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938A23A" w14:textId="3F990622" w:rsidR="001E41F3" w:rsidRDefault="001E41F3">
      <w:pPr>
        <w:pStyle w:val="CRCoverPage"/>
        <w:tabs>
          <w:tab w:val="right" w:pos="9639"/>
        </w:tabs>
        <w:spacing w:after="0"/>
        <w:rPr>
          <w:b/>
          <w:i/>
          <w:noProof/>
          <w:sz w:val="28"/>
        </w:rPr>
      </w:pPr>
      <w:r>
        <w:rPr>
          <w:b/>
          <w:noProof/>
          <w:sz w:val="24"/>
        </w:rPr>
        <w:t>3GPP TSG-</w:t>
      </w:r>
      <w:r w:rsidR="003609EF">
        <w:fldChar w:fldCharType="begin"/>
      </w:r>
      <w:r w:rsidR="003609EF">
        <w:instrText xml:space="preserve"> DOCPROPERTY  TSG/WGRef  \* MERGEFORMAT </w:instrText>
      </w:r>
      <w:r w:rsidR="003609EF">
        <w:fldChar w:fldCharType="separate"/>
      </w:r>
      <w:r w:rsidR="003609EF">
        <w:rPr>
          <w:b/>
          <w:noProof/>
          <w:sz w:val="24"/>
        </w:rPr>
        <w:t>SA4</w:t>
      </w:r>
      <w:r w:rsidR="003609EF">
        <w:rPr>
          <w:b/>
          <w:noProof/>
          <w:sz w:val="24"/>
        </w:rPr>
        <w:fldChar w:fldCharType="end"/>
      </w:r>
      <w:r w:rsidR="00C66BA2">
        <w:rPr>
          <w:b/>
          <w:noProof/>
          <w:sz w:val="24"/>
        </w:rPr>
        <w:t xml:space="preserve"> </w:t>
      </w:r>
      <w:r>
        <w:rPr>
          <w:b/>
          <w:noProof/>
          <w:sz w:val="24"/>
        </w:rPr>
        <w:t>Meeting #</w:t>
      </w:r>
      <w:r w:rsidR="00EB09B7">
        <w:fldChar w:fldCharType="begin"/>
      </w:r>
      <w:r w:rsidR="00EB09B7">
        <w:instrText xml:space="preserve"> DOCPROPERTY  MtgSeq  \* MERGEFORMAT </w:instrText>
      </w:r>
      <w:r w:rsidR="00EB09B7">
        <w:fldChar w:fldCharType="separate"/>
      </w:r>
      <w:del w:id="155" w:author="Lauros Pajunen (Nokia)" w:date="2025-11-17T12:48:00Z" w16du:dateUtc="2025-11-17T18:48:00Z">
        <w:r w:rsidR="00EC168D" w:rsidRPr="00EB09B7">
          <w:rPr>
            <w:b/>
            <w:noProof/>
            <w:sz w:val="24"/>
          </w:rPr>
          <w:delText>132</w:delText>
        </w:r>
      </w:del>
      <w:ins w:id="156" w:author="Lauros Pajunen (Nokia)" w:date="2025-11-17T12:48:00Z" w16du:dateUtc="2025-11-17T18:48:00Z">
        <w:r w:rsidR="00EB09B7" w:rsidRPr="00EB09B7">
          <w:rPr>
            <w:b/>
            <w:noProof/>
            <w:sz w:val="24"/>
          </w:rPr>
          <w:t>134</w:t>
        </w:r>
      </w:ins>
      <w:r w:rsidR="00EB09B7">
        <w:rPr>
          <w:b/>
          <w:noProof/>
          <w:sz w:val="24"/>
        </w:rPr>
        <w:fldChar w:fldCharType="end"/>
      </w:r>
      <w:r>
        <w:fldChar w:fldCharType="begin"/>
      </w:r>
      <w:r>
        <w:instrText xml:space="preserve"> DOCPROPERTY  MtgTitle  \* MERGEFORMAT </w:instrText>
      </w:r>
      <w:r>
        <w:fldChar w:fldCharType="separate"/>
      </w:r>
      <w:r>
        <w:fldChar w:fldCharType="end"/>
      </w:r>
      <w:r>
        <w:rPr>
          <w:b/>
          <w:i/>
          <w:noProof/>
          <w:sz w:val="28"/>
        </w:rPr>
        <w:tab/>
      </w:r>
      <w:r w:rsidR="00E13F3D">
        <w:fldChar w:fldCharType="begin"/>
      </w:r>
      <w:r w:rsidR="00E13F3D">
        <w:instrText xml:space="preserve"> DOCPROPERTY  Tdoc#  \* MERGEFORMAT </w:instrText>
      </w:r>
      <w:r w:rsidR="00E13F3D">
        <w:fldChar w:fldCharType="separate"/>
      </w:r>
      <w:r w:rsidR="00E13F3D" w:rsidRPr="00E13F3D">
        <w:rPr>
          <w:b/>
          <w:i/>
          <w:noProof/>
          <w:sz w:val="28"/>
        </w:rPr>
        <w:t>S4-</w:t>
      </w:r>
      <w:del w:id="157" w:author="Lauros Pajunen (Nokia)" w:date="2025-11-17T12:48:00Z" w16du:dateUtc="2025-11-17T18:48:00Z">
        <w:r w:rsidR="00EC168D" w:rsidRPr="00E13F3D">
          <w:rPr>
            <w:b/>
            <w:i/>
            <w:noProof/>
            <w:sz w:val="28"/>
          </w:rPr>
          <w:delText>250954</w:delText>
        </w:r>
      </w:del>
      <w:ins w:id="158" w:author="Lauros Pajunen (Nokia)" w:date="2025-11-17T12:48:00Z" w16du:dateUtc="2025-11-17T18:48:00Z">
        <w:r w:rsidR="00E13F3D" w:rsidRPr="00E13F3D">
          <w:rPr>
            <w:b/>
            <w:i/>
            <w:noProof/>
            <w:sz w:val="28"/>
          </w:rPr>
          <w:t>251882</w:t>
        </w:r>
      </w:ins>
      <w:r w:rsidR="00E13F3D">
        <w:rPr>
          <w:b/>
          <w:i/>
          <w:noProof/>
          <w:sz w:val="28"/>
        </w:rPr>
        <w:fldChar w:fldCharType="end"/>
      </w:r>
    </w:p>
    <w:p w14:paraId="4EA24D7C" w14:textId="77777777" w:rsidR="00EC168D" w:rsidRDefault="003609EF" w:rsidP="00EC168D">
      <w:pPr>
        <w:pStyle w:val="CRCoverPage"/>
        <w:outlineLvl w:val="0"/>
        <w:rPr>
          <w:del w:id="159" w:author="Lauros Pajunen (Nokia)" w:date="2025-11-17T12:48:00Z" w16du:dateUtc="2025-11-17T18:48:00Z"/>
          <w:b/>
          <w:noProof/>
          <w:sz w:val="24"/>
        </w:rPr>
      </w:pPr>
      <w:r>
        <w:fldChar w:fldCharType="begin"/>
      </w:r>
      <w:r>
        <w:instrText xml:space="preserve"> DOCPROPERTY  Location  \* MERGEFORMAT </w:instrText>
      </w:r>
      <w:r>
        <w:fldChar w:fldCharType="separate"/>
      </w:r>
      <w:del w:id="160" w:author="Lauros Pajunen (Nokia)" w:date="2025-11-17T12:48:00Z" w16du:dateUtc="2025-11-17T18:48:00Z">
        <w:r w:rsidR="00EC168D" w:rsidRPr="00BA51D9">
          <w:rPr>
            <w:b/>
            <w:noProof/>
            <w:sz w:val="24"/>
          </w:rPr>
          <w:delText>Fukuoka</w:delText>
        </w:r>
      </w:del>
      <w:ins w:id="161" w:author="Lauros Pajunen (Nokia)" w:date="2025-11-17T12:48:00Z" w16du:dateUtc="2025-11-17T18:48:00Z">
        <w:r w:rsidRPr="00BA51D9">
          <w:rPr>
            <w:b/>
            <w:noProof/>
            <w:sz w:val="24"/>
          </w:rPr>
          <w:t>Dallas</w:t>
        </w:r>
      </w:ins>
      <w:r>
        <w:rPr>
          <w:b/>
          <w:noProof/>
          <w:sz w:val="24"/>
        </w:rPr>
        <w:fldChar w:fldCharType="end"/>
      </w:r>
      <w:r w:rsidR="001E41F3">
        <w:rPr>
          <w:b/>
          <w:noProof/>
          <w:sz w:val="24"/>
        </w:rPr>
        <w:t xml:space="preserve">, </w:t>
      </w:r>
      <w:r>
        <w:fldChar w:fldCharType="begin"/>
      </w:r>
      <w:r>
        <w:instrText xml:space="preserve"> DOCPROPERTY  Country  \* MERGEFORMAT </w:instrText>
      </w:r>
      <w:r>
        <w:fldChar w:fldCharType="separate"/>
      </w:r>
      <w:del w:id="162" w:author="Lauros Pajunen (Nokia)" w:date="2025-11-17T12:48:00Z" w16du:dateUtc="2025-11-17T18:48:00Z">
        <w:r w:rsidR="00EC168D" w:rsidRPr="00BA51D9">
          <w:rPr>
            <w:b/>
            <w:noProof/>
            <w:sz w:val="24"/>
          </w:rPr>
          <w:delText>Japan</w:delText>
        </w:r>
      </w:del>
      <w:ins w:id="163" w:author="Lauros Pajunen (Nokia)" w:date="2025-11-17T12:48:00Z" w16du:dateUtc="2025-11-17T18:48:00Z">
        <w:r w:rsidRPr="00BA51D9">
          <w:rPr>
            <w:b/>
            <w:noProof/>
            <w:sz w:val="24"/>
          </w:rPr>
          <w:t>United States</w:t>
        </w:r>
      </w:ins>
      <w:r>
        <w:rPr>
          <w:b/>
          <w:noProof/>
          <w:sz w:val="24"/>
        </w:rPr>
        <w:fldChar w:fldCharType="end"/>
      </w:r>
      <w:r w:rsidR="001E41F3">
        <w:rPr>
          <w:b/>
          <w:noProof/>
          <w:sz w:val="24"/>
        </w:rPr>
        <w:t xml:space="preserve">, </w:t>
      </w:r>
      <w:r>
        <w:fldChar w:fldCharType="begin"/>
      </w:r>
      <w:r>
        <w:instrText xml:space="preserve"> DOCPROPERTY  StartDate  \* MERGEFORMAT </w:instrText>
      </w:r>
      <w:r>
        <w:fldChar w:fldCharType="separate"/>
      </w:r>
      <w:del w:id="164" w:author="Lauros Pajunen (Nokia)" w:date="2025-11-17T12:48:00Z" w16du:dateUtc="2025-11-17T18:48:00Z">
        <w:r w:rsidR="00EC168D" w:rsidRPr="00BA51D9">
          <w:rPr>
            <w:b/>
            <w:noProof/>
            <w:sz w:val="24"/>
          </w:rPr>
          <w:delText>19th May</w:delText>
        </w:r>
      </w:del>
      <w:ins w:id="165" w:author="Lauros Pajunen (Nokia)" w:date="2025-11-17T12:48:00Z" w16du:dateUtc="2025-11-17T18:48:00Z">
        <w:r w:rsidRPr="00BA51D9">
          <w:rPr>
            <w:b/>
            <w:noProof/>
            <w:sz w:val="24"/>
          </w:rPr>
          <w:t>17th Nov</w:t>
        </w:r>
      </w:ins>
      <w:r w:rsidRPr="00BA51D9">
        <w:rPr>
          <w:b/>
          <w:noProof/>
          <w:sz w:val="24"/>
        </w:rPr>
        <w:t xml:space="preserve"> 2025</w:t>
      </w:r>
      <w:r>
        <w:rPr>
          <w:b/>
          <w:noProof/>
          <w:sz w:val="24"/>
        </w:rPr>
        <w:fldChar w:fldCharType="end"/>
      </w:r>
      <w:r w:rsidR="00547111">
        <w:rPr>
          <w:b/>
          <w:noProof/>
          <w:sz w:val="24"/>
        </w:rPr>
        <w:t xml:space="preserve"> - </w:t>
      </w:r>
      <w:r>
        <w:fldChar w:fldCharType="begin"/>
      </w:r>
      <w:r>
        <w:instrText xml:space="preserve"> DOCPROPERTY  EndDate  \* MERGEFORMAT </w:instrText>
      </w:r>
      <w:r>
        <w:fldChar w:fldCharType="separate"/>
      </w:r>
      <w:del w:id="166" w:author="Lauros Pajunen (Nokia)" w:date="2025-11-17T12:48:00Z" w16du:dateUtc="2025-11-17T18:48:00Z">
        <w:r w:rsidR="00EC168D" w:rsidRPr="00BA51D9">
          <w:rPr>
            <w:b/>
            <w:noProof/>
            <w:sz w:val="24"/>
          </w:rPr>
          <w:delText>23rd May</w:delText>
        </w:r>
      </w:del>
      <w:ins w:id="167" w:author="Lauros Pajunen (Nokia)" w:date="2025-11-17T12:48:00Z" w16du:dateUtc="2025-11-17T18:48:00Z">
        <w:r w:rsidRPr="00BA51D9">
          <w:rPr>
            <w:b/>
            <w:noProof/>
            <w:sz w:val="24"/>
          </w:rPr>
          <w:t>21st Nov</w:t>
        </w:r>
      </w:ins>
      <w:r w:rsidRPr="00BA51D9">
        <w:rPr>
          <w:b/>
          <w:noProof/>
          <w:sz w:val="24"/>
        </w:rPr>
        <w:t xml:space="preserve"> 2025</w:t>
      </w:r>
      <w:r>
        <w:rPr>
          <w:b/>
          <w:noProof/>
          <w:sz w:val="24"/>
        </w:rPr>
        <w:fldChar w:fldCharType="end"/>
      </w:r>
    </w:p>
    <w:p w14:paraId="7CB45193" w14:textId="43836E7B" w:rsidR="001E41F3" w:rsidRDefault="00D77E50" w:rsidP="005E2C44">
      <w:pPr>
        <w:pStyle w:val="CRCoverPage"/>
        <w:outlineLvl w:val="0"/>
        <w:rPr>
          <w:ins w:id="168" w:author="Lauros Pajunen (Nokia)" w:date="2025-11-17T12:48:00Z" w16du:dateUtc="2025-11-17T18:48:00Z"/>
          <w:b/>
          <w:noProof/>
          <w:sz w:val="24"/>
        </w:rPr>
      </w:pPr>
      <w:ins w:id="169" w:author="Lauros Pajunen (Nokia)" w:date="2025-11-17T12:48:00Z" w16du:dateUtc="2025-11-17T18:48:00Z">
        <w:r>
          <w:rPr>
            <w:b/>
            <w:noProof/>
            <w:sz w:val="24"/>
          </w:rPr>
          <w:t xml:space="preserve">                  revision of S4-251366</w:t>
        </w:r>
      </w:ins>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4004FEF3" w:rsidR="001E41F3" w:rsidRDefault="00305409" w:rsidP="00E34898">
            <w:pPr>
              <w:pStyle w:val="CRCoverPage"/>
              <w:spacing w:after="0"/>
              <w:jc w:val="right"/>
              <w:rPr>
                <w:i/>
                <w:noProof/>
              </w:rPr>
            </w:pPr>
            <w:r>
              <w:rPr>
                <w:i/>
                <w:noProof/>
                <w:sz w:val="14"/>
              </w:rPr>
              <w:t>CR-Form-v</w:t>
            </w:r>
            <w:r w:rsidR="008863B9">
              <w:rPr>
                <w:i/>
                <w:noProof/>
                <w:sz w:val="14"/>
              </w:rPr>
              <w:t>12.</w:t>
            </w:r>
            <w:del w:id="170" w:author="Lauros Pajunen (Nokia)" w:date="2025-11-17T12:48:00Z" w16du:dateUtc="2025-11-17T18:48:00Z">
              <w:r w:rsidR="00EC168D">
                <w:rPr>
                  <w:i/>
                  <w:noProof/>
                  <w:sz w:val="14"/>
                </w:rPr>
                <w:delText>3</w:delText>
              </w:r>
            </w:del>
            <w:ins w:id="171" w:author="Lauros Pajunen (Nokia)" w:date="2025-11-17T12:48:00Z" w16du:dateUtc="2025-11-17T18:48:00Z">
              <w:r w:rsidR="002E5590">
                <w:rPr>
                  <w:i/>
                  <w:noProof/>
                  <w:sz w:val="14"/>
                </w:rPr>
                <w:t>4</w:t>
              </w:r>
            </w:ins>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77777777" w:rsidR="001E41F3" w:rsidRPr="00410371" w:rsidRDefault="00E13F3D" w:rsidP="00E13F3D">
            <w:pPr>
              <w:pStyle w:val="CRCoverPage"/>
              <w:spacing w:after="0"/>
              <w:jc w:val="right"/>
              <w:rPr>
                <w:b/>
                <w:noProof/>
                <w:sz w:val="28"/>
              </w:rPr>
            </w:pPr>
            <w:r>
              <w:fldChar w:fldCharType="begin"/>
            </w:r>
            <w:r>
              <w:instrText xml:space="preserve"> DOCPROPERTY  Spec#  \* MERGEFORMAT </w:instrText>
            </w:r>
            <w:r>
              <w:fldChar w:fldCharType="separate"/>
            </w:r>
            <w:r w:rsidRPr="00410371">
              <w:rPr>
                <w:b/>
                <w:noProof/>
                <w:sz w:val="28"/>
              </w:rPr>
              <w:t>26.253</w:t>
            </w:r>
            <w:r>
              <w:rPr>
                <w:b/>
                <w:noProof/>
                <w:sz w:val="28"/>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77777777" w:rsidR="001E41F3" w:rsidRPr="00410371" w:rsidRDefault="00E13F3D" w:rsidP="00547111">
            <w:pPr>
              <w:pStyle w:val="CRCoverPage"/>
              <w:spacing w:after="0"/>
              <w:rPr>
                <w:noProof/>
              </w:rPr>
            </w:pPr>
            <w:r>
              <w:fldChar w:fldCharType="begin"/>
            </w:r>
            <w:r>
              <w:instrText xml:space="preserve"> DOCPROPERTY  Cr#  \* MERGEFORMAT </w:instrText>
            </w:r>
            <w:r>
              <w:fldChar w:fldCharType="separate"/>
            </w:r>
            <w:r w:rsidRPr="00410371">
              <w:rPr>
                <w:b/>
                <w:noProof/>
                <w:sz w:val="28"/>
              </w:rPr>
              <w:t>0016</w:t>
            </w:r>
            <w:r>
              <w:rPr>
                <w:b/>
                <w:noProof/>
                <w:sz w:val="28"/>
              </w:rPr>
              <w:fldChar w:fldCharType="end"/>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1AB58BC4" w:rsidR="001E41F3" w:rsidRPr="00410371" w:rsidRDefault="00E13F3D" w:rsidP="00E13F3D">
            <w:pPr>
              <w:pStyle w:val="CRCoverPage"/>
              <w:spacing w:after="0"/>
              <w:jc w:val="center"/>
              <w:rPr>
                <w:b/>
                <w:noProof/>
              </w:rPr>
            </w:pPr>
            <w:r>
              <w:fldChar w:fldCharType="begin"/>
            </w:r>
            <w:r>
              <w:instrText xml:space="preserve"> DOCPROPERTY  Revision  \* MERGEFORMAT </w:instrText>
            </w:r>
            <w:r>
              <w:fldChar w:fldCharType="separate"/>
            </w:r>
            <w:del w:id="172" w:author="Lauros Pajunen (Nokia)" w:date="2025-11-17T12:48:00Z" w16du:dateUtc="2025-11-17T18:48:00Z">
              <w:r w:rsidR="00EC168D" w:rsidRPr="00410371">
                <w:rPr>
                  <w:b/>
                  <w:noProof/>
                  <w:sz w:val="28"/>
                </w:rPr>
                <w:delText>-</w:delText>
              </w:r>
            </w:del>
            <w:ins w:id="173" w:author="Lauros Pajunen (Nokia)" w:date="2025-11-17T12:48:00Z" w16du:dateUtc="2025-11-17T18:48:00Z">
              <w:r w:rsidRPr="00410371">
                <w:rPr>
                  <w:b/>
                  <w:noProof/>
                  <w:sz w:val="28"/>
                </w:rPr>
                <w:t>3</w:t>
              </w:r>
            </w:ins>
            <w:r>
              <w:rPr>
                <w:b/>
                <w:noProof/>
                <w:sz w:val="28"/>
              </w:rPr>
              <w:fldChar w:fldCharType="end"/>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41BFAFBA" w:rsidR="001E41F3" w:rsidRPr="00410371" w:rsidRDefault="00E13F3D">
            <w:pPr>
              <w:pStyle w:val="CRCoverPage"/>
              <w:spacing w:after="0"/>
              <w:jc w:val="center"/>
              <w:rPr>
                <w:noProof/>
                <w:sz w:val="28"/>
              </w:rPr>
            </w:pPr>
            <w:r>
              <w:fldChar w:fldCharType="begin"/>
            </w:r>
            <w:r>
              <w:instrText xml:space="preserve"> DOCPROPERTY  Version  \* MERGEFORMAT </w:instrText>
            </w:r>
            <w:r>
              <w:fldChar w:fldCharType="separate"/>
            </w:r>
            <w:r w:rsidRPr="00410371">
              <w:rPr>
                <w:b/>
                <w:noProof/>
                <w:sz w:val="28"/>
              </w:rPr>
              <w:t>18.</w:t>
            </w:r>
            <w:del w:id="174" w:author="Lauros Pajunen (Nokia)" w:date="2025-11-17T12:48:00Z" w16du:dateUtc="2025-11-17T18:48:00Z">
              <w:r w:rsidR="00EC168D" w:rsidRPr="00410371">
                <w:rPr>
                  <w:b/>
                  <w:noProof/>
                  <w:sz w:val="28"/>
                </w:rPr>
                <w:delText>4</w:delText>
              </w:r>
            </w:del>
            <w:ins w:id="175" w:author="Lauros Pajunen (Nokia)" w:date="2025-11-17T12:48:00Z" w16du:dateUtc="2025-11-17T18:48:00Z">
              <w:r w:rsidRPr="00410371">
                <w:rPr>
                  <w:b/>
                  <w:noProof/>
                  <w:sz w:val="28"/>
                </w:rPr>
                <w:t>6</w:t>
              </w:r>
            </w:ins>
            <w:r w:rsidRPr="00410371">
              <w:rPr>
                <w:b/>
                <w:noProof/>
                <w:sz w:val="28"/>
              </w:rPr>
              <w:t>.0</w:t>
            </w:r>
            <w:r>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1C53E05" w:rsidR="001E41F3" w:rsidRPr="00F25D98" w:rsidRDefault="001E41F3">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176" w:name="_Hlt497126619"/>
              <w:r w:rsidRPr="00F25D98">
                <w:rPr>
                  <w:rStyle w:val="Hyperlink"/>
                  <w:rFonts w:cs="Arial"/>
                  <w:b/>
                  <w:i/>
                  <w:noProof/>
                  <w:color w:val="FF0000"/>
                </w:rPr>
                <w:t>L</w:t>
              </w:r>
              <w:bookmarkEnd w:id="176"/>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del w:id="177" w:author="Lauros Pajunen (Nokia)" w:date="2025-11-17T12:48:00Z" w16du:dateUtc="2025-11-17T18:48:00Z">
              <w:r w:rsidR="00EC168D">
                <w:fldChar w:fldCharType="begin"/>
              </w:r>
              <w:r w:rsidR="00EC168D">
                <w:delInstrText>HYPERLINK "http://www.3gpp.org/Change-Requests"</w:delInstrText>
              </w:r>
              <w:r w:rsidR="00EC168D">
                <w:fldChar w:fldCharType="separate"/>
              </w:r>
              <w:r w:rsidR="00EC168D">
                <w:rPr>
                  <w:rStyle w:val="Hyperlink"/>
                  <w:rFonts w:cs="Arial"/>
                  <w:i/>
                  <w:noProof/>
                </w:rPr>
                <w:delText>http://www.3gpp.org/Change-Requests</w:delText>
              </w:r>
              <w:r w:rsidR="00EC168D">
                <w:fldChar w:fldCharType="end"/>
              </w:r>
              <w:r w:rsidR="00EC168D" w:rsidRPr="00F25D98">
                <w:rPr>
                  <w:rFonts w:cs="Arial"/>
                  <w:i/>
                  <w:noProof/>
                </w:rPr>
                <w:delText>.</w:delText>
              </w:r>
            </w:del>
            <w:ins w:id="178" w:author="Lauros Pajunen (Nokia)" w:date="2025-11-17T12:48:00Z" w16du:dateUtc="2025-11-17T18:48:00Z">
              <w:r w:rsidR="00DE34CF">
                <w:fldChar w:fldCharType="begin"/>
              </w:r>
              <w:r w:rsidR="00DE34CF">
                <w:instrText>HYPERLINK "https://www.3gpp.org/Change-Requests"</w:instrText>
              </w:r>
              <w:r w:rsidR="00DE34CF">
                <w:fldChar w:fldCharType="separate"/>
              </w:r>
              <w:r w:rsidR="00DE34CF">
                <w:rPr>
                  <w:rStyle w:val="Hyperlink"/>
                  <w:rFonts w:cs="Arial"/>
                  <w:i/>
                  <w:noProof/>
                </w:rPr>
                <w:t>http</w:t>
              </w:r>
              <w:r w:rsidR="00386332">
                <w:rPr>
                  <w:rStyle w:val="Hyperlink"/>
                  <w:rFonts w:cs="Arial"/>
                  <w:i/>
                  <w:noProof/>
                </w:rPr>
                <w:t>s</w:t>
              </w:r>
              <w:r w:rsidR="00DE34CF">
                <w:rPr>
                  <w:rStyle w:val="Hyperlink"/>
                  <w:rFonts w:cs="Arial"/>
                  <w:i/>
                  <w:noProof/>
                </w:rPr>
                <w:t>://www.3gpp.org/Change-Requests</w:t>
              </w:r>
              <w:r w:rsidR="00DE34CF">
                <w:fldChar w:fldCharType="end"/>
              </w:r>
              <w:r w:rsidR="00F25D98" w:rsidRPr="00F25D98">
                <w:rPr>
                  <w:rFonts w:cs="Arial"/>
                  <w:i/>
                  <w:noProof/>
                </w:rPr>
                <w:t>.</w:t>
              </w:r>
            </w:ins>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24DC6BFF" w:rsidR="00F25D98" w:rsidRDefault="00D77E50"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3727D554" w:rsidR="00F25D98" w:rsidRDefault="00D77E50"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77777777" w:rsidR="001E41F3" w:rsidRDefault="002640DD">
            <w:pPr>
              <w:pStyle w:val="CRCoverPage"/>
              <w:spacing w:after="0"/>
              <w:ind w:left="100"/>
              <w:rPr>
                <w:noProof/>
              </w:rPr>
            </w:pPr>
            <w:r>
              <w:fldChar w:fldCharType="begin"/>
            </w:r>
            <w:r>
              <w:instrText xml:space="preserve"> DOCPROPERTY  CrTitle  \* MERGEFORMAT </w:instrText>
            </w:r>
            <w:r>
              <w:fldChar w:fldCharType="separate"/>
            </w:r>
            <w:r>
              <w:t>Further corrections to Annex A</w:t>
            </w:r>
            <w:r>
              <w:fldChar w:fldCharType="end"/>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2A240DE7" w:rsidR="001E41F3" w:rsidRDefault="00E13F3D">
            <w:pPr>
              <w:pStyle w:val="CRCoverPage"/>
              <w:spacing w:after="0"/>
              <w:ind w:left="100"/>
              <w:rPr>
                <w:noProof/>
              </w:rPr>
            </w:pPr>
            <w:r>
              <w:fldChar w:fldCharType="begin"/>
            </w:r>
            <w:r>
              <w:instrText xml:space="preserve"> DOCPROPERTY  SourceIfWg  \* MERGEFORMAT </w:instrText>
            </w:r>
            <w:r>
              <w:fldChar w:fldCharType="separate"/>
            </w:r>
            <w:r>
              <w:rPr>
                <w:noProof/>
              </w:rPr>
              <w:t>Nokia, Fraunhofer IIS, Ericsson LM, Dolby Laboratories Inc</w:t>
            </w:r>
            <w:del w:id="179" w:author="Lauros Pajunen (Nokia)" w:date="2025-11-17T12:48:00Z" w16du:dateUtc="2025-11-17T18:48:00Z">
              <w:r w:rsidR="00EC168D">
                <w:rPr>
                  <w:noProof/>
                </w:rPr>
                <w:delText>.</w:delText>
              </w:r>
            </w:del>
            <w:ins w:id="180" w:author="Lauros Pajunen (Nokia)" w:date="2025-11-17T12:48:00Z" w16du:dateUtc="2025-11-17T18:48:00Z">
              <w:r>
                <w:rPr>
                  <w:noProof/>
                </w:rPr>
                <w:t>., Orange</w:t>
              </w:r>
            </w:ins>
            <w:r>
              <w:rPr>
                <w:noProof/>
              </w:rPr>
              <w:fldChar w:fldCharType="end"/>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580449D2" w:rsidR="001E41F3" w:rsidRDefault="00D77E50" w:rsidP="00547111">
            <w:pPr>
              <w:pStyle w:val="CRCoverPage"/>
              <w:spacing w:after="0"/>
              <w:ind w:left="100"/>
              <w:rPr>
                <w:noProof/>
              </w:rPr>
            </w:pPr>
            <w:r>
              <w:t>S4</w:t>
            </w:r>
            <w:r w:rsidR="001E41F3">
              <w:fldChar w:fldCharType="begin"/>
            </w:r>
            <w:r w:rsidR="001E41F3">
              <w:instrText xml:space="preserve"> DOCPROPERTY  SourceIfTsg  \* MERGEFORMAT </w:instrText>
            </w:r>
            <w:r w:rsidR="001E41F3">
              <w:fldChar w:fldCharType="separate"/>
            </w:r>
            <w:r w:rsidR="001E41F3">
              <w:fldChar w:fldCharType="end"/>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77777777" w:rsidR="001E41F3" w:rsidRDefault="00E13F3D">
            <w:pPr>
              <w:pStyle w:val="CRCoverPage"/>
              <w:spacing w:after="0"/>
              <w:ind w:left="100"/>
              <w:rPr>
                <w:noProof/>
              </w:rPr>
            </w:pPr>
            <w:r>
              <w:fldChar w:fldCharType="begin"/>
            </w:r>
            <w:r>
              <w:instrText xml:space="preserve"> DOCPROPERTY  RelatedWis  \* MERGEFORMAT </w:instrText>
            </w:r>
            <w:r>
              <w:fldChar w:fldCharType="separate"/>
            </w:r>
            <w:r>
              <w:rPr>
                <w:noProof/>
              </w:rPr>
              <w:t>IVAS_Codec</w:t>
            </w:r>
            <w:r>
              <w:rPr>
                <w:noProof/>
              </w:rPr>
              <w:fldChar w:fldCharType="end"/>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44361615" w:rsidR="001E41F3" w:rsidRDefault="002E5590">
            <w:pPr>
              <w:pStyle w:val="CRCoverPage"/>
              <w:spacing w:after="0"/>
              <w:ind w:left="100"/>
              <w:rPr>
                <w:noProof/>
              </w:rPr>
            </w:pPr>
            <w:r>
              <w:fldChar w:fldCharType="begin"/>
            </w:r>
            <w:r>
              <w:instrText xml:space="preserve"> DOCPROPERTY  ResDate  \* MERGEFORMAT </w:instrText>
            </w:r>
            <w:r>
              <w:fldChar w:fldCharType="separate"/>
            </w:r>
            <w:r>
              <w:rPr>
                <w:noProof/>
              </w:rPr>
              <w:t>2025-</w:t>
            </w:r>
            <w:del w:id="181" w:author="Lauros Pajunen (Nokia)" w:date="2025-11-17T12:48:00Z" w16du:dateUtc="2025-11-17T18:48:00Z">
              <w:r w:rsidR="00EC168D">
                <w:rPr>
                  <w:noProof/>
                </w:rPr>
                <w:delText>05-13</w:delText>
              </w:r>
            </w:del>
            <w:ins w:id="182" w:author="Lauros Pajunen (Nokia)" w:date="2025-11-17T12:48:00Z" w16du:dateUtc="2025-11-17T18:48:00Z">
              <w:r>
                <w:rPr>
                  <w:noProof/>
                </w:rPr>
                <w:t>11-11</w:t>
              </w:r>
            </w:ins>
            <w:r>
              <w:rPr>
                <w:noProof/>
              </w:rPr>
              <w:fldChar w:fldCharType="end"/>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77777777" w:rsidR="001E41F3" w:rsidRDefault="00D24991" w:rsidP="00D24991">
            <w:pPr>
              <w:pStyle w:val="CRCoverPage"/>
              <w:spacing w:after="0"/>
              <w:ind w:left="100" w:right="-609"/>
              <w:rPr>
                <w:b/>
                <w:noProof/>
              </w:rPr>
            </w:pPr>
            <w:r>
              <w:fldChar w:fldCharType="begin"/>
            </w:r>
            <w:r>
              <w:instrText xml:space="preserve"> DOCPROPERTY  Cat  \* MERGEFORMAT </w:instrText>
            </w:r>
            <w:r>
              <w:fldChar w:fldCharType="separate"/>
            </w:r>
            <w:r>
              <w:rPr>
                <w:b/>
                <w:noProof/>
              </w:rPr>
              <w:t>F</w:t>
            </w:r>
            <w:r>
              <w:rPr>
                <w:b/>
                <w:noProof/>
              </w:rPr>
              <w:fldChar w:fldCharType="end"/>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77777777" w:rsidR="001E41F3" w:rsidRDefault="00D24991">
            <w:pPr>
              <w:pStyle w:val="CRCoverPage"/>
              <w:spacing w:after="0"/>
              <w:ind w:left="100"/>
              <w:rPr>
                <w:noProof/>
              </w:rPr>
            </w:pPr>
            <w:r>
              <w:fldChar w:fldCharType="begin"/>
            </w:r>
            <w:r>
              <w:instrText xml:space="preserve"> DOCPROPERTY  Release  \* MERGEFORMAT </w:instrText>
            </w:r>
            <w:r>
              <w:fldChar w:fldCharType="separate"/>
            </w:r>
            <w:r>
              <w:rPr>
                <w:noProof/>
              </w:rPr>
              <w:t>Rel-18</w:t>
            </w:r>
            <w:r>
              <w:rPr>
                <w:noProof/>
              </w:rPr>
              <w:fldChar w:fldCharType="end"/>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2"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E2FCE84" w:rsidR="00D9124E"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2E472E">
              <w:rPr>
                <w:i/>
                <w:noProof/>
                <w:sz w:val="18"/>
              </w:rP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r w:rsidR="00D9124E">
              <w:rPr>
                <w:i/>
                <w:noProof/>
                <w:sz w:val="18"/>
              </w:rPr>
              <w:t xml:space="preserve"> </w:t>
            </w:r>
            <w:r w:rsidR="00D9124E">
              <w:rPr>
                <w:i/>
                <w:noProof/>
                <w:sz w:val="18"/>
              </w:rPr>
              <w:br/>
              <w:t>Rel-20</w:t>
            </w:r>
            <w:r w:rsidR="00D9124E">
              <w:rPr>
                <w:i/>
                <w:noProof/>
                <w:sz w:val="18"/>
              </w:rPr>
              <w:tab/>
              <w:t>(Release 20)</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69FA0230" w:rsidR="001E41F3" w:rsidRDefault="003E4503">
            <w:pPr>
              <w:pStyle w:val="CRCoverPage"/>
              <w:spacing w:after="0"/>
              <w:ind w:left="100"/>
              <w:rPr>
                <w:noProof/>
              </w:rPr>
            </w:pPr>
            <w:r w:rsidRPr="003E4503">
              <w:rPr>
                <w:noProof/>
              </w:rPr>
              <w:t xml:space="preserve">Split rendering support is missing for the IVAS payload format. </w:t>
            </w:r>
            <w:del w:id="183" w:author="Lauros Pajunen (Nokia)" w:date="2025-11-17T12:48:00Z" w16du:dateUtc="2025-11-17T18:48:00Z">
              <w:r w:rsidR="00EC168D" w:rsidRPr="46423F44">
                <w:rPr>
                  <w:noProof/>
                </w:rPr>
                <w:delText>Many features enabled with</w:delText>
              </w:r>
            </w:del>
            <w:ins w:id="184" w:author="Lauros Pajunen (Nokia)" w:date="2025-11-17T12:48:00Z" w16du:dateUtc="2025-11-17T18:48:00Z">
              <w:r w:rsidRPr="003E4503">
                <w:rPr>
                  <w:noProof/>
                </w:rPr>
                <w:t>Subformat requests not supported. Enabling functionalities using</w:t>
              </w:r>
            </w:ins>
            <w:r w:rsidRPr="003E4503">
              <w:rPr>
                <w:noProof/>
              </w:rPr>
              <w:t xml:space="preserve"> new PI types. Readability for certain figures and payload parsing needs improvement. E byte would be full with the current types without extension capabilites. Negotiation parameter ims is colliding with similarly named parameter and needs renaming.</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331A3735" w:rsidR="001E41F3" w:rsidRDefault="00EC168D">
            <w:pPr>
              <w:pStyle w:val="CRCoverPage"/>
              <w:spacing w:after="0"/>
              <w:ind w:left="100"/>
              <w:rPr>
                <w:noProof/>
              </w:rPr>
            </w:pPr>
            <w:del w:id="185" w:author="Lauros Pajunen (Nokia)" w:date="2025-11-17T12:48:00Z" w16du:dateUtc="2025-11-17T18:48:00Z">
              <w:r w:rsidRPr="46423F44">
                <w:rPr>
                  <w:noProof/>
                </w:rPr>
                <w:delText>Added</w:delText>
              </w:r>
            </w:del>
            <w:ins w:id="186" w:author="Lauros Pajunen (Nokia)" w:date="2025-11-17T12:48:00Z" w16du:dateUtc="2025-11-17T18:48:00Z">
              <w:r w:rsidR="003E4503" w:rsidRPr="003E4503">
                <w:rPr>
                  <w:noProof/>
                </w:rPr>
                <w:t>Add</w:t>
              </w:r>
            </w:ins>
            <w:r w:rsidR="003E4503" w:rsidRPr="003E4503">
              <w:rPr>
                <w:noProof/>
              </w:rPr>
              <w:t xml:space="preserve"> Split rendering support</w:t>
            </w:r>
            <w:ins w:id="187" w:author="Lauros Pajunen (Nokia)" w:date="2025-11-17T12:48:00Z" w16du:dateUtc="2025-11-17T18:48:00Z">
              <w:r w:rsidR="003E4503" w:rsidRPr="003E4503">
                <w:rPr>
                  <w:noProof/>
                </w:rPr>
                <w:t>, support for subformat requests and declaration</w:t>
              </w:r>
            </w:ins>
            <w:r w:rsidR="003E4503" w:rsidRPr="003E4503">
              <w:rPr>
                <w:noProof/>
              </w:rPr>
              <w:t xml:space="preserve">, support for reverse direction PI data, readability improvements for figures, payload parsing clause, E byte ET field extended to 3 bits, </w:t>
            </w:r>
            <w:del w:id="188" w:author="Lauros Pajunen (Nokia)" w:date="2025-11-17T12:48:00Z" w16du:dateUtc="2025-11-17T18:48:00Z">
              <w:r w:rsidRPr="46423F44">
                <w:rPr>
                  <w:noProof/>
                </w:rPr>
                <w:delText xml:space="preserve">many </w:delText>
              </w:r>
            </w:del>
            <w:r w:rsidR="003E4503" w:rsidRPr="003E4503">
              <w:rPr>
                <w:noProof/>
              </w:rPr>
              <w:t>new PI data types, ims/ivas-mode-switch parameter renamed to mono-init</w:t>
            </w:r>
            <w:ins w:id="189" w:author="Lauros Pajunen (Nokia)" w:date="2025-11-17T12:48:00Z" w16du:dateUtc="2025-11-17T18:48:00Z">
              <w:r w:rsidR="003E4503" w:rsidRPr="003E4503">
                <w:rPr>
                  <w:noProof/>
                </w:rPr>
                <w:t>, support for subformat requests and declaration, support for negotiating initial codec mode, support for negotiating initial noise suppression mode</w:t>
              </w:r>
            </w:ins>
            <w:r w:rsidR="003E4503" w:rsidRPr="003E4503">
              <w:rPr>
                <w:noProof/>
              </w:rPr>
              <w:t>.</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066E2E32" w:rsidR="001E41F3" w:rsidRDefault="003E4503">
            <w:pPr>
              <w:pStyle w:val="CRCoverPage"/>
              <w:spacing w:after="0"/>
              <w:ind w:left="100"/>
              <w:rPr>
                <w:noProof/>
              </w:rPr>
            </w:pPr>
            <w:r w:rsidRPr="003E4503">
              <w:rPr>
                <w:noProof/>
              </w:rPr>
              <w:t>There would be no Split rendering support in IVAS payload</w:t>
            </w:r>
            <w:ins w:id="190" w:author="Lauros Pajunen (Nokia)" w:date="2025-11-17T12:48:00Z" w16du:dateUtc="2025-11-17T18:48:00Z">
              <w:r w:rsidRPr="003E4503">
                <w:rPr>
                  <w:noProof/>
                </w:rPr>
                <w:t>, subformat requests missing</w:t>
              </w:r>
            </w:ins>
            <w:r w:rsidRPr="003E4503">
              <w:rPr>
                <w:noProof/>
              </w:rPr>
              <w:t>, subsequent E byte signalling would be full without future extensibility, similarly named parameters would be confusing.</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57572DEB" w:rsidR="001E41F3" w:rsidRDefault="00A47BAE">
            <w:pPr>
              <w:pStyle w:val="CRCoverPage"/>
              <w:spacing w:after="0"/>
              <w:ind w:left="100"/>
              <w:rPr>
                <w:noProof/>
              </w:rPr>
            </w:pPr>
            <w:r>
              <w:rPr>
                <w:noProof/>
              </w:rPr>
              <w:t>A.3, A.4</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6E32C011" w:rsidR="001E41F3" w:rsidRDefault="003E4503">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7777777" w:rsidR="001E41F3" w:rsidRDefault="001E41F3">
            <w:pPr>
              <w:pStyle w:val="CRCoverPage"/>
              <w:spacing w:after="0"/>
              <w:jc w:val="center"/>
              <w:rPr>
                <w:b/>
                <w:caps/>
                <w:noProof/>
              </w:rPr>
            </w:pP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20BE8146" w:rsidR="001E41F3" w:rsidRDefault="00145D43">
            <w:pPr>
              <w:pStyle w:val="CRCoverPage"/>
              <w:spacing w:after="0"/>
              <w:ind w:left="99"/>
              <w:rPr>
                <w:noProof/>
              </w:rPr>
            </w:pPr>
            <w:r>
              <w:rPr>
                <w:noProof/>
              </w:rPr>
              <w:t>TS</w:t>
            </w:r>
            <w:r w:rsidR="003E4503">
              <w:rPr>
                <w:noProof/>
              </w:rPr>
              <w:t xml:space="preserve"> 26.114</w:t>
            </w:r>
            <w:r>
              <w:rPr>
                <w:noProof/>
              </w:rPr>
              <w:t xml:space="preserve">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2BFF305B" w:rsidR="001E41F3" w:rsidRDefault="003E4503">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7EEE75A" w:rsidR="001E41F3" w:rsidRDefault="003E4503">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2AE52F27" w14:textId="77777777" w:rsidR="003E4503" w:rsidRDefault="003E4503" w:rsidP="003E4503">
            <w:pPr>
              <w:pStyle w:val="paragraph"/>
              <w:spacing w:before="0" w:beforeAutospacing="0" w:after="0" w:afterAutospacing="0"/>
              <w:ind w:left="90"/>
              <w:textAlignment w:val="baseline"/>
              <w:rPr>
                <w:ins w:id="191" w:author="Lauros Pajunen (Nokia)" w:date="2025-11-17T12:48:00Z" w16du:dateUtc="2025-11-17T18:48:00Z"/>
                <w:rFonts w:ascii="Segoe UI" w:hAnsi="Segoe UI" w:cs="Segoe UI"/>
                <w:sz w:val="18"/>
                <w:szCs w:val="18"/>
              </w:rPr>
            </w:pPr>
            <w:ins w:id="192" w:author="Lauros Pajunen (Nokia)" w:date="2025-11-17T12:48:00Z" w16du:dateUtc="2025-11-17T18:48:00Z">
              <w:r>
                <w:rPr>
                  <w:rStyle w:val="normaltextrun"/>
                  <w:rFonts w:ascii="Arial" w:hAnsi="Arial" w:cs="Arial"/>
                  <w:sz w:val="20"/>
                  <w:szCs w:val="20"/>
                  <w:lang w:val="en-GB"/>
                </w:rPr>
                <w:t>Rev1: Add support for subformat requests and declaration, add support for negotiating initial codec mode.</w:t>
              </w:r>
              <w:r>
                <w:rPr>
                  <w:rStyle w:val="eop"/>
                  <w:rFonts w:ascii="Arial" w:hAnsi="Arial" w:cs="Arial"/>
                  <w:sz w:val="20"/>
                  <w:szCs w:val="20"/>
                </w:rPr>
                <w:t> </w:t>
              </w:r>
            </w:ins>
          </w:p>
          <w:p w14:paraId="354EAEAE" w14:textId="77777777" w:rsidR="003E4503" w:rsidRDefault="003E4503" w:rsidP="003E4503">
            <w:pPr>
              <w:pStyle w:val="paragraph"/>
              <w:spacing w:before="0" w:beforeAutospacing="0" w:after="0" w:afterAutospacing="0"/>
              <w:ind w:left="90"/>
              <w:textAlignment w:val="baseline"/>
              <w:rPr>
                <w:ins w:id="193" w:author="Lauros Pajunen (Nokia)" w:date="2025-11-17T12:48:00Z" w16du:dateUtc="2025-11-17T18:48:00Z"/>
                <w:rFonts w:ascii="Segoe UI" w:hAnsi="Segoe UI" w:cs="Segoe UI"/>
                <w:sz w:val="18"/>
                <w:szCs w:val="18"/>
              </w:rPr>
            </w:pPr>
            <w:ins w:id="194" w:author="Lauros Pajunen (Nokia)" w:date="2025-11-17T12:48:00Z" w16du:dateUtc="2025-11-17T18:48:00Z">
              <w:r>
                <w:rPr>
                  <w:rStyle w:val="normaltextrun"/>
                  <w:rFonts w:ascii="Arial" w:hAnsi="Arial" w:cs="Arial"/>
                  <w:sz w:val="20"/>
                  <w:szCs w:val="20"/>
                  <w:lang w:val="en-GB"/>
                </w:rPr>
                <w:t>Rev2: Re-submission of endorsed CR</w:t>
              </w:r>
              <w:r>
                <w:rPr>
                  <w:rStyle w:val="eop"/>
                  <w:rFonts w:ascii="Arial" w:hAnsi="Arial" w:cs="Arial"/>
                  <w:sz w:val="20"/>
                  <w:szCs w:val="20"/>
                </w:rPr>
                <w:t> </w:t>
              </w:r>
            </w:ins>
          </w:p>
          <w:p w14:paraId="269015F0" w14:textId="3739DE63" w:rsidR="003E4503" w:rsidRDefault="003E4503" w:rsidP="003E4503">
            <w:pPr>
              <w:pStyle w:val="paragraph"/>
              <w:spacing w:before="0" w:beforeAutospacing="0" w:after="0" w:afterAutospacing="0"/>
              <w:ind w:left="90"/>
              <w:textAlignment w:val="baseline"/>
              <w:rPr>
                <w:ins w:id="195" w:author="Lauros Pajunen (Nokia)" w:date="2025-11-17T12:48:00Z" w16du:dateUtc="2025-11-17T18:48:00Z"/>
                <w:rFonts w:ascii="Segoe UI" w:hAnsi="Segoe UI" w:cs="Segoe UI"/>
                <w:sz w:val="18"/>
                <w:szCs w:val="18"/>
              </w:rPr>
            </w:pPr>
            <w:ins w:id="196" w:author="Lauros Pajunen (Nokia)" w:date="2025-11-17T12:48:00Z" w16du:dateUtc="2025-11-17T18:48:00Z">
              <w:r>
                <w:rPr>
                  <w:rStyle w:val="normaltextrun"/>
                  <w:rFonts w:ascii="Arial" w:hAnsi="Arial" w:cs="Arial"/>
                  <w:sz w:val="20"/>
                  <w:szCs w:val="20"/>
                  <w:lang w:val="en-GB"/>
                </w:rPr>
                <w:lastRenderedPageBreak/>
                <w:t>Rev3: Add support for negotiating initial noise suppression mode. Add forward indication variant for DAS PI type, include no suppression, default suppression and no preference values for DAS PI type. Modify audio focus direction PI type to also include audio focus level, add forward indication variant for the audio focus PI type.</w:t>
              </w:r>
              <w:r>
                <w:rPr>
                  <w:rStyle w:val="eop"/>
                  <w:rFonts w:ascii="Arial" w:hAnsi="Arial" w:cs="Arial"/>
                  <w:sz w:val="20"/>
                  <w:szCs w:val="20"/>
                </w:rPr>
                <w:t> </w:t>
              </w:r>
              <w:r w:rsidR="006C0BC6">
                <w:rPr>
                  <w:rStyle w:val="eop"/>
                  <w:rFonts w:ascii="Arial" w:hAnsi="Arial" w:cs="Arial"/>
                  <w:sz w:val="20"/>
                  <w:szCs w:val="20"/>
                </w:rPr>
                <w:t>Various clarifications added.</w:t>
              </w:r>
            </w:ins>
          </w:p>
          <w:p w14:paraId="6ACA4173" w14:textId="77777777" w:rsidR="008863B9" w:rsidRPr="003E4503" w:rsidRDefault="008863B9">
            <w:pPr>
              <w:pStyle w:val="CRCoverPage"/>
              <w:spacing w:after="0"/>
              <w:ind w:left="100"/>
              <w:rPr>
                <w:lang w:val="en-FI"/>
                <w:rPrChange w:id="197" w:author="Lauros Pajunen (Nokia)" w:date="2025-11-17T12:48:00Z" w16du:dateUtc="2025-11-17T18:48:00Z">
                  <w:rPr/>
                </w:rPrChange>
              </w:rPr>
            </w:pPr>
          </w:p>
        </w:tc>
      </w:tr>
    </w:tbl>
    <w:p w14:paraId="17759814" w14:textId="77777777" w:rsidR="001E41F3" w:rsidRDefault="001E41F3">
      <w:pPr>
        <w:pStyle w:val="CRCoverPage"/>
        <w:spacing w:after="0"/>
        <w:rPr>
          <w:noProof/>
          <w:sz w:val="8"/>
          <w:szCs w:val="8"/>
        </w:rPr>
      </w:pPr>
    </w:p>
    <w:p w14:paraId="0FC4ABB9" w14:textId="77777777" w:rsidR="004B5FEC" w:rsidRDefault="004B5FEC" w:rsidP="004B5FEC">
      <w:pPr>
        <w:pStyle w:val="CRCoverPage"/>
        <w:spacing w:after="0"/>
        <w:rPr>
          <w:del w:id="198" w:author="Lauros Pajunen (Nokia)" w:date="2025-11-17T12:48:00Z" w16du:dateUtc="2025-11-17T18:48:00Z"/>
          <w:noProof/>
          <w:sz w:val="8"/>
          <w:szCs w:val="8"/>
        </w:rPr>
      </w:pPr>
    </w:p>
    <w:p w14:paraId="06FC85EB" w14:textId="77777777" w:rsidR="004B5FEC" w:rsidRDefault="004B5FEC" w:rsidP="004B5FEC">
      <w:pPr>
        <w:spacing w:after="0"/>
        <w:rPr>
          <w:del w:id="199" w:author="Lauros Pajunen (Nokia)" w:date="2025-11-17T12:48:00Z" w16du:dateUtc="2025-11-17T18:48:00Z"/>
          <w:noProof/>
        </w:rPr>
      </w:pPr>
      <w:del w:id="200" w:author="Lauros Pajunen (Nokia)" w:date="2025-11-17T12:48:00Z" w16du:dateUtc="2025-11-17T18:48:00Z">
        <w:r>
          <w:rPr>
            <w:noProof/>
          </w:rPr>
          <w:br w:type="page"/>
        </w:r>
      </w:del>
    </w:p>
    <w:p w14:paraId="20AA3435" w14:textId="77777777" w:rsidR="0017030B" w:rsidRDefault="0017030B" w:rsidP="0017030B">
      <w:pPr>
        <w:pBdr>
          <w:top w:val="single" w:sz="4" w:space="1" w:color="auto"/>
          <w:left w:val="single" w:sz="4" w:space="4" w:color="auto"/>
          <w:bottom w:val="single" w:sz="4" w:space="1" w:color="auto"/>
          <w:right w:val="single" w:sz="4" w:space="4" w:color="auto"/>
        </w:pBdr>
        <w:shd w:val="clear" w:color="auto" w:fill="FFFF00"/>
        <w:jc w:val="center"/>
        <w:rPr>
          <w:del w:id="201" w:author="Lauros Pajunen (Nokia)" w:date="2025-11-17T12:48:00Z" w16du:dateUtc="2025-11-17T18:48:00Z"/>
          <w:noProof/>
        </w:rPr>
      </w:pPr>
      <w:del w:id="202" w:author="Lauros Pajunen (Nokia)" w:date="2025-11-17T12:48:00Z" w16du:dateUtc="2025-11-17T18:48:00Z">
        <w:r>
          <w:rPr>
            <w:noProof/>
          </w:rPr>
          <w:lastRenderedPageBreak/>
          <w:delText xml:space="preserve">CHANGE </w:delText>
        </w:r>
        <w:r>
          <w:rPr>
            <w:noProof/>
          </w:rPr>
          <w:fldChar w:fldCharType="begin"/>
        </w:r>
        <w:r>
          <w:rPr>
            <w:noProof/>
          </w:rPr>
          <w:delInstrText xml:space="preserve"> SEQ NumChange </w:delInstrText>
        </w:r>
        <w:r>
          <w:rPr>
            <w:noProof/>
          </w:rPr>
          <w:fldChar w:fldCharType="separate"/>
        </w:r>
        <w:r>
          <w:rPr>
            <w:noProof/>
          </w:rPr>
          <w:delText>1</w:delText>
        </w:r>
        <w:r>
          <w:rPr>
            <w:noProof/>
          </w:rPr>
          <w:fldChar w:fldCharType="end"/>
        </w:r>
      </w:del>
    </w:p>
    <w:p w14:paraId="3CA192B2" w14:textId="77777777" w:rsidR="00101A87" w:rsidRPr="00B32C7F" w:rsidRDefault="00101A87">
      <w:pPr>
        <w:rPr>
          <w:del w:id="203" w:author="Lauros Pajunen (Nokia)" w:date="2025-11-17T12:48:00Z" w16du:dateUtc="2025-11-17T18:48:00Z"/>
        </w:rPr>
      </w:pPr>
    </w:p>
    <w:p w14:paraId="1557EA72" w14:textId="77777777" w:rsidR="001E41F3" w:rsidRDefault="001E41F3">
      <w:pPr>
        <w:rPr>
          <w:ins w:id="204" w:author="Lauros Pajunen (Nokia)" w:date="2025-11-17T12:48:00Z" w16du:dateUtc="2025-11-17T18:48:00Z"/>
          <w:noProof/>
        </w:rPr>
        <w:sectPr w:rsidR="001E41F3">
          <w:headerReference w:type="even" r:id="rId13"/>
          <w:headerReference w:type="default" r:id="rId14"/>
          <w:footerReference w:type="default" r:id="rId15"/>
          <w:footnotePr>
            <w:numRestart w:val="eachSect"/>
          </w:footnotePr>
          <w:pgSz w:w="11907" w:h="16840" w:code="9"/>
          <w:pgMar w:top="1418" w:right="1134" w:bottom="1134" w:left="1134" w:header="680" w:footer="567" w:gutter="0"/>
          <w:cols w:space="720"/>
        </w:sectPr>
      </w:pPr>
    </w:p>
    <w:p w14:paraId="2072E0D3" w14:textId="6B81C492" w:rsidR="00413AF4" w:rsidRPr="00B32C7F" w:rsidRDefault="00907550" w:rsidP="00413AF4">
      <w:pPr>
        <w:pStyle w:val="CRSeparator"/>
        <w:rPr>
          <w:ins w:id="207" w:author="Lauros Pajunen (Nokia)" w:date="2025-11-17T12:48:00Z" w16du:dateUtc="2025-11-17T18:48:00Z"/>
        </w:rPr>
      </w:pPr>
      <w:ins w:id="208" w:author="Lauros Pajunen (Nokia)" w:date="2025-11-17T12:48:00Z" w16du:dateUtc="2025-11-17T18:48:00Z">
        <w:r w:rsidRPr="00CE4669">
          <w:lastRenderedPageBreak/>
          <w:t>==============First change==============</w:t>
        </w:r>
      </w:ins>
    </w:p>
    <w:p w14:paraId="7227BD84" w14:textId="77777777" w:rsidR="00413AF4" w:rsidRPr="00B32C7F" w:rsidRDefault="00413AF4" w:rsidP="002A31BE">
      <w:pPr>
        <w:pStyle w:val="Heading8"/>
      </w:pPr>
      <w:bookmarkStart w:id="209" w:name="_CRAnnexAnormative"/>
      <w:bookmarkStart w:id="210" w:name="_Ref149997905"/>
      <w:bookmarkStart w:id="211" w:name="_Toc152693875"/>
      <w:bookmarkStart w:id="212" w:name="_Toc156491188"/>
      <w:bookmarkStart w:id="213" w:name="_Toc156814962"/>
      <w:bookmarkStart w:id="214" w:name="_Toc157154173"/>
      <w:bookmarkStart w:id="215" w:name="_Toc187501849"/>
      <w:bookmarkEnd w:id="209"/>
      <w:r w:rsidRPr="00B32C7F">
        <w:t>Annex A (normative):</w:t>
      </w:r>
      <w:r w:rsidRPr="00B32C7F">
        <w:br/>
        <w:t>RTP Payload Format and SDP Parameters</w:t>
      </w:r>
      <w:bookmarkEnd w:id="210"/>
      <w:bookmarkEnd w:id="211"/>
      <w:bookmarkEnd w:id="212"/>
      <w:bookmarkEnd w:id="213"/>
      <w:bookmarkEnd w:id="214"/>
      <w:bookmarkEnd w:id="215"/>
    </w:p>
    <w:p w14:paraId="799E5A00" w14:textId="77777777" w:rsidR="00413AF4" w:rsidRPr="00B32C7F" w:rsidRDefault="00413AF4" w:rsidP="00BC10DF">
      <w:pPr>
        <w:pStyle w:val="Heading1"/>
      </w:pPr>
      <w:bookmarkStart w:id="216" w:name="_CRA_1"/>
      <w:bookmarkStart w:id="217" w:name="_Toc157154174"/>
      <w:bookmarkStart w:id="218" w:name="_Toc187501850"/>
      <w:bookmarkEnd w:id="216"/>
      <w:r w:rsidRPr="00B32C7F">
        <w:t>A.1</w:t>
      </w:r>
      <w:r w:rsidRPr="00B32C7F">
        <w:tab/>
        <w:t>Introduction</w:t>
      </w:r>
      <w:bookmarkEnd w:id="217"/>
      <w:bookmarkEnd w:id="218"/>
    </w:p>
    <w:p w14:paraId="4AEFA52A" w14:textId="77777777" w:rsidR="00413AF4" w:rsidRPr="00B32C7F" w:rsidRDefault="00413AF4" w:rsidP="002F2B45">
      <w:r w:rsidRPr="00B32C7F">
        <w:t>This annex describes a generic RTP payload format and SDP parameters for the Immersive Voice and Audio Services (IVAS) codec for mobile communication [6]. The IVAS RTP packets consist of the RTP header, and the IVAS payload. The IVAS payload consists of IVAS-specific payload header</w:t>
      </w:r>
      <w:r>
        <w:t>,</w:t>
      </w:r>
      <w:r w:rsidRPr="00B32C7F">
        <w:t xml:space="preserve"> frame data</w:t>
      </w:r>
      <w:r>
        <w:t>, and optionally processing information (PI) data</w:t>
      </w:r>
      <w:r w:rsidRPr="00B32C7F">
        <w:t>.</w:t>
      </w:r>
    </w:p>
    <w:p w14:paraId="66A01D23" w14:textId="77777777" w:rsidR="00413AF4" w:rsidRPr="00B32C7F" w:rsidRDefault="00413AF4" w:rsidP="00D35334">
      <w:r w:rsidRPr="00B32C7F">
        <w:t>IVAS is the immersive voice and audio extension of the Enhanced Voice Services (EVS) codec [2], fully incorporating the EVS codec.</w:t>
      </w:r>
    </w:p>
    <w:p w14:paraId="278AC299" w14:textId="77777777" w:rsidR="00413AF4" w:rsidRPr="00B32C7F" w:rsidRDefault="00413AF4" w:rsidP="00BC10DF">
      <w:pPr>
        <w:pStyle w:val="Heading1"/>
      </w:pPr>
      <w:bookmarkStart w:id="219" w:name="_CRA_2"/>
      <w:bookmarkStart w:id="220" w:name="_Toc157154175"/>
      <w:bookmarkStart w:id="221" w:name="_Toc187501851"/>
      <w:bookmarkEnd w:id="219"/>
      <w:r w:rsidRPr="00B32C7F">
        <w:t>A.2</w:t>
      </w:r>
      <w:r w:rsidRPr="00B32C7F">
        <w:tab/>
        <w:t>Conventions, Definitions and Acronyms</w:t>
      </w:r>
      <w:bookmarkEnd w:id="220"/>
      <w:bookmarkEnd w:id="221"/>
    </w:p>
    <w:p w14:paraId="11583D3A" w14:textId="77777777" w:rsidR="00413AF4" w:rsidRPr="00FD4F85" w:rsidRDefault="00413AF4" w:rsidP="002F2B45">
      <w:pPr>
        <w:pStyle w:val="Heading2"/>
      </w:pPr>
      <w:bookmarkStart w:id="222" w:name="_CRA_2_1"/>
      <w:bookmarkStart w:id="223" w:name="_Toc157154176"/>
      <w:bookmarkStart w:id="224" w:name="_Toc187501852"/>
      <w:bookmarkStart w:id="225" w:name="_Toc157154178"/>
      <w:bookmarkEnd w:id="222"/>
      <w:r w:rsidRPr="00D91AEC">
        <w:t>A.2.1</w:t>
      </w:r>
      <w:r w:rsidRPr="00D91AEC">
        <w:tab/>
      </w:r>
      <w:r w:rsidRPr="00FD4F85">
        <w:t>Byte Order</w:t>
      </w:r>
      <w:bookmarkEnd w:id="223"/>
      <w:bookmarkEnd w:id="224"/>
    </w:p>
    <w:p w14:paraId="0131A527" w14:textId="77777777" w:rsidR="00413AF4" w:rsidRPr="00B32C7F" w:rsidRDefault="00413AF4" w:rsidP="002F2B45">
      <w:r w:rsidRPr="00B32C7F">
        <w:t>The byte order used in this document is the network byte order, i.e., the most significant byte is transmitted first. The bit order is most significant bit first. This practice is presented in all figures as having the most significant bit located left-most on each line and indicated with the lowest number.</w:t>
      </w:r>
    </w:p>
    <w:p w14:paraId="68997CCB" w14:textId="77777777" w:rsidR="00413AF4" w:rsidRPr="00FD4F85" w:rsidRDefault="00413AF4" w:rsidP="002F2B45">
      <w:pPr>
        <w:pStyle w:val="Heading2"/>
      </w:pPr>
      <w:bookmarkStart w:id="226" w:name="_CRA_2_2"/>
      <w:bookmarkStart w:id="227" w:name="_Toc157154177"/>
      <w:bookmarkStart w:id="228" w:name="_Toc187501853"/>
      <w:bookmarkEnd w:id="226"/>
      <w:r w:rsidRPr="00D91AEC">
        <w:t>A.2.2</w:t>
      </w:r>
      <w:r w:rsidRPr="00D91AEC">
        <w:tab/>
      </w:r>
      <w:r w:rsidRPr="00FD4F85">
        <w:t>List of Acronyms</w:t>
      </w:r>
      <w:bookmarkEnd w:id="227"/>
      <w:bookmarkEnd w:id="228"/>
    </w:p>
    <w:p w14:paraId="6355575B" w14:textId="77777777" w:rsidR="00413AF4" w:rsidRPr="00B32C7F" w:rsidRDefault="00413AF4" w:rsidP="002F2B45">
      <w:r w:rsidRPr="00B32C7F">
        <w:t>See clause 3.3 for the abbreviations.</w:t>
      </w:r>
    </w:p>
    <w:p w14:paraId="5C051AAB" w14:textId="77777777" w:rsidR="00413AF4" w:rsidRPr="00B32C7F" w:rsidRDefault="00413AF4" w:rsidP="002F2B45">
      <w:pPr>
        <w:pStyle w:val="Heading1"/>
      </w:pPr>
      <w:bookmarkStart w:id="229" w:name="_CRA_3"/>
      <w:bookmarkStart w:id="230" w:name="_Toc187501854"/>
      <w:bookmarkStart w:id="231" w:name="_Toc178590688"/>
      <w:bookmarkEnd w:id="225"/>
      <w:bookmarkEnd w:id="229"/>
      <w:r w:rsidRPr="00B32C7F">
        <w:t>A.3</w:t>
      </w:r>
      <w:r w:rsidRPr="00B32C7F">
        <w:tab/>
        <w:t>Payload Format</w:t>
      </w:r>
      <w:bookmarkEnd w:id="230"/>
      <w:bookmarkEnd w:id="231"/>
    </w:p>
    <w:p w14:paraId="4ADCFF71" w14:textId="77777777" w:rsidR="00413AF4" w:rsidRPr="00FD4F85" w:rsidRDefault="00413AF4" w:rsidP="002F2B45">
      <w:pPr>
        <w:pStyle w:val="Heading2"/>
      </w:pPr>
      <w:bookmarkStart w:id="232" w:name="_CRA_3_1"/>
      <w:bookmarkStart w:id="233" w:name="_Toc157154179"/>
      <w:bookmarkStart w:id="234" w:name="_Toc187501855"/>
      <w:bookmarkStart w:id="235" w:name="_Toc178590689"/>
      <w:bookmarkEnd w:id="232"/>
      <w:r w:rsidRPr="00D91AEC">
        <w:t>A.3.1</w:t>
      </w:r>
      <w:r w:rsidRPr="00D91AEC">
        <w:tab/>
      </w:r>
      <w:r w:rsidRPr="00FD4F85">
        <w:t>Format Overview</w:t>
      </w:r>
      <w:bookmarkEnd w:id="233"/>
      <w:bookmarkEnd w:id="234"/>
      <w:bookmarkEnd w:id="235"/>
    </w:p>
    <w:p w14:paraId="1B406C6B" w14:textId="77777777" w:rsidR="00413AF4" w:rsidRPr="00B32C7F" w:rsidRDefault="00413AF4" w:rsidP="002F2B45">
      <w:r w:rsidRPr="00B32C7F">
        <w:t>The RTP Payload Format described in this document addresses the specific requirements of the IVAS codec. The format supports the transmission of IVAS</w:t>
      </w:r>
      <w:r>
        <w:t xml:space="preserve"> Immersive mode frames</w:t>
      </w:r>
      <w:r w:rsidRPr="00B32C7F">
        <w:t xml:space="preserve"> or EVS coded frames with the following features:</w:t>
      </w:r>
    </w:p>
    <w:p w14:paraId="118BFA99" w14:textId="77777777" w:rsidR="00413AF4" w:rsidRPr="00B32C7F" w:rsidRDefault="00413AF4" w:rsidP="002F2B45">
      <w:pPr>
        <w:pStyle w:val="B1"/>
      </w:pPr>
      <w:r w:rsidRPr="00B32C7F">
        <w:t xml:space="preserve">- </w:t>
      </w:r>
      <w:r w:rsidRPr="00B32C7F">
        <w:tab/>
        <w:t xml:space="preserve">IVAS </w:t>
      </w:r>
      <w:r>
        <w:t xml:space="preserve">Immersive mode </w:t>
      </w:r>
      <w:r w:rsidRPr="00B32C7F">
        <w:t>operation</w:t>
      </w:r>
    </w:p>
    <w:p w14:paraId="42197C20" w14:textId="77777777" w:rsidR="00413AF4" w:rsidRPr="00B32C7F" w:rsidRDefault="00413AF4" w:rsidP="002F2B45">
      <w:pPr>
        <w:pStyle w:val="B2"/>
      </w:pPr>
      <w:r w:rsidRPr="00B32C7F">
        <w:t>-</w:t>
      </w:r>
      <w:r w:rsidRPr="00B32C7F">
        <w:tab/>
        <w:t>WB, SWB and FB audio bandwidths, respectively 16, 32, and 48 kHz sampling rates</w:t>
      </w:r>
    </w:p>
    <w:p w14:paraId="66BBA878" w14:textId="77777777" w:rsidR="00413AF4" w:rsidRPr="00B32C7F" w:rsidRDefault="00413AF4" w:rsidP="002F2B45">
      <w:pPr>
        <w:pStyle w:val="B2"/>
      </w:pPr>
      <w:r w:rsidRPr="00B32C7F">
        <w:t>-</w:t>
      </w:r>
      <w:r w:rsidRPr="00B32C7F">
        <w:tab/>
        <w:t>all immersive formats of the IVAS codec</w:t>
      </w:r>
    </w:p>
    <w:p w14:paraId="483B036C" w14:textId="77777777" w:rsidR="00413AF4" w:rsidRPr="00B32C7F" w:rsidRDefault="00413AF4" w:rsidP="002F2B45">
      <w:pPr>
        <w:pStyle w:val="B3"/>
      </w:pPr>
      <w:r w:rsidRPr="00B32C7F">
        <w:t>-</w:t>
      </w:r>
      <w:r w:rsidRPr="00B32C7F">
        <w:tab/>
        <w:t>1-4 independent (mono) streams with meta data (ISM)</w:t>
      </w:r>
    </w:p>
    <w:p w14:paraId="1AFF1B6E" w14:textId="77777777" w:rsidR="00413AF4" w:rsidRPr="00B32C7F" w:rsidRDefault="00413AF4" w:rsidP="002F2B45">
      <w:pPr>
        <w:pStyle w:val="B3"/>
      </w:pPr>
      <w:r w:rsidRPr="00B32C7F">
        <w:t>-</w:t>
      </w:r>
      <w:r w:rsidRPr="00B32C7F">
        <w:tab/>
        <w:t>stereo (including binaural audio)</w:t>
      </w:r>
    </w:p>
    <w:p w14:paraId="47CC1298" w14:textId="77777777" w:rsidR="00413AF4" w:rsidRPr="00B32C7F" w:rsidRDefault="00413AF4" w:rsidP="002F2B45">
      <w:pPr>
        <w:pStyle w:val="B3"/>
      </w:pPr>
      <w:r w:rsidRPr="00B32C7F">
        <w:t>-</w:t>
      </w:r>
      <w:r w:rsidRPr="00B32C7F">
        <w:tab/>
        <w:t>multi-channel in 5.1, 7.1, 5.1+2, 5.1+4, 7.1+4</w:t>
      </w:r>
    </w:p>
    <w:p w14:paraId="7AF21D91" w14:textId="77777777" w:rsidR="00413AF4" w:rsidRPr="00B32C7F" w:rsidRDefault="00413AF4" w:rsidP="002F2B45">
      <w:pPr>
        <w:pStyle w:val="B3"/>
      </w:pPr>
      <w:r w:rsidRPr="00B32C7F">
        <w:t>-</w:t>
      </w:r>
      <w:r w:rsidRPr="00B32C7F">
        <w:tab/>
        <w:t>scene-based audio (Ambisonics) up to order 3 (SBA)</w:t>
      </w:r>
    </w:p>
    <w:p w14:paraId="35654767" w14:textId="77777777" w:rsidR="00413AF4" w:rsidRPr="00D91AEC" w:rsidRDefault="00413AF4" w:rsidP="002F2B45">
      <w:pPr>
        <w:pStyle w:val="B3"/>
        <w:rPr>
          <w:lang w:val="pt-BR"/>
        </w:rPr>
      </w:pPr>
      <w:r w:rsidRPr="00D91AEC">
        <w:rPr>
          <w:lang w:val="pt-BR"/>
        </w:rPr>
        <w:t>-</w:t>
      </w:r>
      <w:r w:rsidRPr="00D91AEC">
        <w:rPr>
          <w:lang w:val="pt-BR"/>
        </w:rPr>
        <w:tab/>
        <w:t>metadata-assisted spatial audio (MASA)</w:t>
      </w:r>
    </w:p>
    <w:p w14:paraId="0970FA56" w14:textId="77777777" w:rsidR="00413AF4" w:rsidRPr="00B32C7F" w:rsidRDefault="00413AF4" w:rsidP="002F2B45">
      <w:pPr>
        <w:pStyle w:val="B3"/>
      </w:pPr>
      <w:r w:rsidRPr="00B32C7F">
        <w:t>-</w:t>
      </w:r>
      <w:r w:rsidRPr="00B32C7F">
        <w:tab/>
        <w:t>combinations of ISM+MASA (OMASA) and ISM+SBA (OSBA)</w:t>
      </w:r>
    </w:p>
    <w:p w14:paraId="4E406665" w14:textId="77777777" w:rsidR="00413AF4" w:rsidRPr="00B32C7F" w:rsidRDefault="00413AF4" w:rsidP="00D603E6">
      <w:pPr>
        <w:pStyle w:val="B2"/>
      </w:pPr>
      <w:r w:rsidRPr="00B32C7F">
        <w:t>-</w:t>
      </w:r>
      <w:r w:rsidRPr="00B32C7F">
        <w:tab/>
        <w:t>bitrates ranging from 13.2 kbps to 512 kbps</w:t>
      </w:r>
    </w:p>
    <w:p w14:paraId="17A51087" w14:textId="77777777" w:rsidR="00413AF4" w:rsidRPr="00B32C7F" w:rsidRDefault="00413AF4" w:rsidP="002F2B45">
      <w:pPr>
        <w:pStyle w:val="B1"/>
      </w:pPr>
      <w:r w:rsidRPr="00B32C7F">
        <w:t>-</w:t>
      </w:r>
      <w:r w:rsidRPr="00B32C7F">
        <w:tab/>
        <w:t>EVS operation</w:t>
      </w:r>
    </w:p>
    <w:p w14:paraId="3277CABC" w14:textId="77777777" w:rsidR="00413AF4" w:rsidRPr="00B32C7F" w:rsidRDefault="00413AF4" w:rsidP="002F2B45">
      <w:pPr>
        <w:pStyle w:val="B2"/>
      </w:pPr>
      <w:r w:rsidRPr="00B32C7F">
        <w:lastRenderedPageBreak/>
        <w:t>-</w:t>
      </w:r>
      <w:r w:rsidRPr="00B32C7F">
        <w:tab/>
        <w:t>supporting all EVS operation modes (mono) of the IVAS codec, including the EVS Primary and AMR-WB IO modes, using a payload syntax compatible to the header-full format defined in Annex A of [3] (with some limitations)</w:t>
      </w:r>
    </w:p>
    <w:p w14:paraId="38A950E9" w14:textId="77777777" w:rsidR="00413AF4" w:rsidRPr="00B32C7F" w:rsidRDefault="00413AF4" w:rsidP="002F2B45">
      <w:pPr>
        <w:pStyle w:val="NO"/>
      </w:pPr>
      <w:r w:rsidRPr="00B32C7F">
        <w:t>NOTE: The format does not support the compact format, present in Annex A of [3].</w:t>
      </w:r>
    </w:p>
    <w:p w14:paraId="5291C07A" w14:textId="77777777" w:rsidR="00413AF4" w:rsidRPr="00B32C7F" w:rsidRDefault="00413AF4" w:rsidP="002F2B45">
      <w:pPr>
        <w:pStyle w:val="B2"/>
      </w:pPr>
      <w:r w:rsidRPr="00B32C7F">
        <w:t>-</w:t>
      </w:r>
      <w:r w:rsidRPr="00B32C7F">
        <w:tab/>
        <w:t>NB, WB, SWB and FB audio, respectively 8, 16, 32, and 48 kHz sampling rates</w:t>
      </w:r>
    </w:p>
    <w:p w14:paraId="3C91ED40" w14:textId="77777777" w:rsidR="00413AF4" w:rsidRPr="00B32C7F" w:rsidRDefault="00413AF4" w:rsidP="002F2B45">
      <w:pPr>
        <w:pStyle w:val="B2"/>
      </w:pPr>
      <w:r w:rsidRPr="00B32C7F">
        <w:t>-</w:t>
      </w:r>
      <w:r w:rsidRPr="00B32C7F">
        <w:tab/>
        <w:t>bitrates ranging from 5.9 (VBR) to 128 kbps</w:t>
      </w:r>
    </w:p>
    <w:p w14:paraId="45477D6D" w14:textId="77777777" w:rsidR="00413AF4" w:rsidRPr="00CB0A1D" w:rsidRDefault="00413AF4" w:rsidP="002F2B45">
      <w:pPr>
        <w:pStyle w:val="B1"/>
        <w:rPr>
          <w:lang w:val="en-US"/>
          <w:rPrChange w:id="236" w:author="Lauros Pajunen (Nokia)" w:date="2025-11-17T12:48:00Z" w16du:dateUtc="2025-11-17T18:48:00Z">
            <w:rPr>
              <w:lang w:val="sv-SE"/>
            </w:rPr>
          </w:rPrChange>
        </w:rPr>
      </w:pPr>
      <w:r w:rsidRPr="00CB0A1D">
        <w:rPr>
          <w:lang w:val="en-US"/>
          <w:rPrChange w:id="237" w:author="Lauros Pajunen (Nokia)" w:date="2025-11-17T12:48:00Z" w16du:dateUtc="2025-11-17T18:48:00Z">
            <w:rPr>
              <w:lang w:val="sv-SE"/>
            </w:rPr>
          </w:rPrChange>
        </w:rPr>
        <w:t>-</w:t>
      </w:r>
      <w:r w:rsidRPr="00CB0A1D">
        <w:rPr>
          <w:lang w:val="en-US"/>
          <w:rPrChange w:id="238" w:author="Lauros Pajunen (Nokia)" w:date="2025-11-17T12:48:00Z" w16du:dateUtc="2025-11-17T18:48:00Z">
            <w:rPr>
              <w:lang w:val="sv-SE"/>
            </w:rPr>
          </w:rPrChange>
        </w:rPr>
        <w:tab/>
        <w:t>20 ms frame duration</w:t>
      </w:r>
    </w:p>
    <w:p w14:paraId="62A39BE2" w14:textId="77777777" w:rsidR="00413AF4" w:rsidRPr="00CB0A1D" w:rsidRDefault="00413AF4" w:rsidP="00032A7D">
      <w:pPr>
        <w:pStyle w:val="B1"/>
        <w:rPr>
          <w:lang w:val="en-US"/>
          <w:rPrChange w:id="239" w:author="Lauros Pajunen (Nokia)" w:date="2025-11-17T12:48:00Z" w16du:dateUtc="2025-11-17T18:48:00Z">
            <w:rPr>
              <w:lang w:val="sv-SE"/>
            </w:rPr>
          </w:rPrChange>
        </w:rPr>
        <w:pPrChange w:id="240" w:author="Lauros Pajunen (Nokia)" w:date="2025-11-17T12:48:00Z" w16du:dateUtc="2025-11-17T18:48:00Z">
          <w:pPr>
            <w:pStyle w:val="B2"/>
            <w:ind w:left="0" w:firstLine="284"/>
          </w:pPr>
        </w:pPrChange>
      </w:pPr>
      <w:r w:rsidRPr="00CB0A1D">
        <w:rPr>
          <w:lang w:val="en-US"/>
          <w:rPrChange w:id="241" w:author="Lauros Pajunen (Nokia)" w:date="2025-11-17T12:48:00Z" w16du:dateUtc="2025-11-17T18:48:00Z">
            <w:rPr>
              <w:lang w:val="sv-SE"/>
            </w:rPr>
          </w:rPrChange>
        </w:rPr>
        <w:t>-</w:t>
      </w:r>
      <w:r w:rsidRPr="00CB0A1D">
        <w:rPr>
          <w:lang w:val="en-US"/>
          <w:rPrChange w:id="242" w:author="Lauros Pajunen (Nokia)" w:date="2025-11-17T12:48:00Z" w16du:dateUtc="2025-11-17T18:48:00Z">
            <w:rPr>
              <w:lang w:val="sv-SE"/>
            </w:rPr>
          </w:rPrChange>
        </w:rPr>
        <w:tab/>
        <w:t>IVAS split rendering</w:t>
      </w:r>
    </w:p>
    <w:p w14:paraId="39A00C69" w14:textId="28679629" w:rsidR="00413AF4" w:rsidRPr="00032A7D" w:rsidRDefault="00D603E6" w:rsidP="0047039E">
      <w:pPr>
        <w:pStyle w:val="B2"/>
      </w:pPr>
      <w:del w:id="243" w:author="Lauros Pajunen (Nokia)" w:date="2025-11-17T12:48:00Z" w16du:dateUtc="2025-11-17T18:48:00Z">
        <w:r w:rsidRPr="00E027FF">
          <w:rPr>
            <w:lang w:val="sv-SE"/>
          </w:rPr>
          <w:tab/>
        </w:r>
        <w:r w:rsidRPr="00E027FF">
          <w:rPr>
            <w:lang w:val="sv-SE"/>
          </w:rPr>
          <w:tab/>
        </w:r>
      </w:del>
      <w:r w:rsidR="00413AF4" w:rsidRPr="00032A7D">
        <w:t>-</w:t>
      </w:r>
      <w:r w:rsidR="00413AF4" w:rsidRPr="00032A7D">
        <w:tab/>
        <w:t xml:space="preserve">48 </w:t>
      </w:r>
      <w:del w:id="244" w:author="Lauros Pajunen (Nokia)" w:date="2025-11-17T12:48:00Z" w16du:dateUtc="2025-11-17T18:48:00Z">
        <w:r>
          <w:delText>KHz</w:delText>
        </w:r>
      </w:del>
      <w:ins w:id="245" w:author="Lauros Pajunen (Nokia)" w:date="2025-11-17T12:48:00Z" w16du:dateUtc="2025-11-17T18:48:00Z">
        <w:r w:rsidR="00413AF4" w:rsidRPr="00032A7D">
          <w:t>kHz</w:t>
        </w:r>
      </w:ins>
      <w:r w:rsidR="00413AF4" w:rsidRPr="00032A7D">
        <w:t xml:space="preserve"> sampling rate</w:t>
      </w:r>
    </w:p>
    <w:p w14:paraId="4C08F3C8" w14:textId="28F87970" w:rsidR="00413AF4" w:rsidRPr="00032A7D" w:rsidRDefault="00D603E6" w:rsidP="0047039E">
      <w:pPr>
        <w:pStyle w:val="B2"/>
      </w:pPr>
      <w:del w:id="246" w:author="Lauros Pajunen (Nokia)" w:date="2025-11-17T12:48:00Z" w16du:dateUtc="2025-11-17T18:48:00Z">
        <w:r>
          <w:tab/>
        </w:r>
        <w:r>
          <w:tab/>
          <w:delText>-</w:delText>
        </w:r>
        <w:r>
          <w:tab/>
          <w:delText>Bitrates</w:delText>
        </w:r>
      </w:del>
      <w:ins w:id="247" w:author="Lauros Pajunen (Nokia)" w:date="2025-11-17T12:48:00Z" w16du:dateUtc="2025-11-17T18:48:00Z">
        <w:r w:rsidR="00413AF4" w:rsidRPr="00032A7D">
          <w:t>-</w:t>
        </w:r>
        <w:r w:rsidR="00413AF4" w:rsidRPr="00032A7D">
          <w:tab/>
        </w:r>
        <w:r w:rsidR="00413AF4">
          <w:t>b</w:t>
        </w:r>
        <w:r w:rsidR="00413AF4" w:rsidRPr="00032A7D">
          <w:t>itrates</w:t>
        </w:r>
      </w:ins>
      <w:r w:rsidR="00413AF4" w:rsidRPr="00032A7D">
        <w:t xml:space="preserve"> ranging from 256 kbps to 512 kbps</w:t>
      </w:r>
    </w:p>
    <w:p w14:paraId="0E7D1F1E" w14:textId="5F578FA8" w:rsidR="00413AF4" w:rsidRPr="00032A7D" w:rsidRDefault="00D603E6" w:rsidP="0047039E">
      <w:pPr>
        <w:pStyle w:val="B2"/>
      </w:pPr>
      <w:del w:id="248" w:author="Lauros Pajunen (Nokia)" w:date="2025-11-17T12:48:00Z" w16du:dateUtc="2025-11-17T18:48:00Z">
        <w:r>
          <w:tab/>
        </w:r>
        <w:r>
          <w:tab/>
        </w:r>
      </w:del>
      <w:r w:rsidR="00413AF4" w:rsidRPr="00032A7D">
        <w:t>-</w:t>
      </w:r>
      <w:r w:rsidR="00413AF4" w:rsidRPr="00032A7D">
        <w:tab/>
        <w:t>20 ms, 10 ms and 5 ms frame durations</w:t>
      </w:r>
    </w:p>
    <w:p w14:paraId="711F851B" w14:textId="77777777" w:rsidR="00413AF4" w:rsidRPr="00B32C7F" w:rsidRDefault="00413AF4" w:rsidP="002F2B45">
      <w:pPr>
        <w:pStyle w:val="B1"/>
      </w:pPr>
      <w:r w:rsidRPr="00B32C7F">
        <w:t>-</w:t>
      </w:r>
      <w:r w:rsidRPr="00B32C7F">
        <w:tab/>
        <w:t>multiple frames per RTP payload</w:t>
      </w:r>
    </w:p>
    <w:p w14:paraId="61425A63" w14:textId="77777777" w:rsidR="00413AF4" w:rsidRPr="00B32C7F" w:rsidRDefault="00413AF4" w:rsidP="002F2B45">
      <w:pPr>
        <w:pStyle w:val="B1"/>
      </w:pPr>
      <w:r w:rsidRPr="00B32C7F">
        <w:t>-</w:t>
      </w:r>
      <w:r w:rsidRPr="00B32C7F">
        <w:tab/>
        <w:t>Discontinuous Transmission (DTX)</w:t>
      </w:r>
    </w:p>
    <w:p w14:paraId="4992724A" w14:textId="3D2F154B" w:rsidR="00413AF4" w:rsidRPr="00B32C7F" w:rsidRDefault="00413AF4" w:rsidP="002F2B45">
      <w:pPr>
        <w:pStyle w:val="B1"/>
      </w:pPr>
      <w:r>
        <w:t>-</w:t>
      </w:r>
      <w:r>
        <w:tab/>
        <w:t xml:space="preserve">transmission of Processing Information (PI), i.e. PI data, in forward and reverse </w:t>
      </w:r>
      <w:del w:id="249" w:author="Lauros Pajunen (Nokia)" w:date="2025-11-17T12:48:00Z" w16du:dateUtc="2025-11-17T18:48:00Z">
        <w:r w:rsidR="002F2B45">
          <w:delText>direction</w:delText>
        </w:r>
      </w:del>
      <w:ins w:id="250" w:author="Lauros Pajunen (Nokia)" w:date="2025-11-17T12:48:00Z" w16du:dateUtc="2025-11-17T18:48:00Z">
        <w:r>
          <w:t>directions</w:t>
        </w:r>
      </w:ins>
      <w:r>
        <w:t xml:space="preserve"> to support the rendering, send requests and feedback</w:t>
      </w:r>
    </w:p>
    <w:p w14:paraId="1237510F" w14:textId="77777777" w:rsidR="00413AF4" w:rsidRPr="00B32C7F" w:rsidRDefault="00413AF4" w:rsidP="002F2B45">
      <w:pPr>
        <w:pStyle w:val="B1"/>
      </w:pPr>
      <w:r w:rsidRPr="00B32C7F">
        <w:t>-</w:t>
      </w:r>
      <w:r w:rsidRPr="00B32C7F">
        <w:tab/>
        <w:t>switching between EVS (mono) and IVAS (stereo and immersive) operation in the same payload type</w:t>
      </w:r>
    </w:p>
    <w:p w14:paraId="6F2D6D8F" w14:textId="77777777" w:rsidR="00413AF4" w:rsidRPr="00FD4F85" w:rsidRDefault="00413AF4" w:rsidP="002F2B45">
      <w:pPr>
        <w:pStyle w:val="Heading2"/>
      </w:pPr>
      <w:bookmarkStart w:id="251" w:name="_CRA_3_2"/>
      <w:bookmarkStart w:id="252" w:name="_Toc157154180"/>
      <w:bookmarkStart w:id="253" w:name="_Toc187501856"/>
      <w:bookmarkStart w:id="254" w:name="_Toc178590690"/>
      <w:bookmarkEnd w:id="251"/>
      <w:r w:rsidRPr="00D91AEC">
        <w:t>A.3.2</w:t>
      </w:r>
      <w:r w:rsidRPr="00D91AEC">
        <w:tab/>
      </w:r>
      <w:r w:rsidRPr="00FD4F85">
        <w:t>RTP Header Usage</w:t>
      </w:r>
      <w:bookmarkEnd w:id="252"/>
      <w:bookmarkEnd w:id="253"/>
      <w:bookmarkEnd w:id="254"/>
    </w:p>
    <w:p w14:paraId="3CD1013C" w14:textId="77777777" w:rsidR="00413AF4" w:rsidRPr="00B32C7F" w:rsidRDefault="00413AF4" w:rsidP="002F2B45">
      <w:r w:rsidRPr="00B32C7F">
        <w:t>The format of the RTP header is specified in [</w:t>
      </w:r>
      <w:r>
        <w:t>34</w:t>
      </w:r>
      <w:r w:rsidRPr="00B32C7F">
        <w:t>]. This IVAS RTP payload format uses the fields of the RTP header in a manner consistent with the usages in [</w:t>
      </w:r>
      <w:r>
        <w:t>34</w:t>
      </w:r>
      <w:r w:rsidRPr="00B32C7F">
        <w:t>].</w:t>
      </w:r>
    </w:p>
    <w:p w14:paraId="39291F0F" w14:textId="77777777" w:rsidR="00413AF4" w:rsidRPr="00B32C7F" w:rsidRDefault="00413AF4" w:rsidP="002F2B45">
      <w:r w:rsidRPr="00B32C7F">
        <w:t>The assignment of the RTP payload type for IVAS is out of scope of this document. In most cases SDP would be used to signal the payload type for dynamic assignment.</w:t>
      </w:r>
    </w:p>
    <w:p w14:paraId="79994821" w14:textId="77777777" w:rsidR="00413AF4" w:rsidRPr="00B32C7F" w:rsidRDefault="00413AF4" w:rsidP="002F2B45">
      <w:r w:rsidRPr="00B32C7F">
        <w:t>The RTP clock rate for IVAS is 16000, regardless of the audio bandwidth. A clock rate of 16000 is also used for the AMR-WB [</w:t>
      </w:r>
      <w:r>
        <w:t>36</w:t>
      </w:r>
      <w:r w:rsidRPr="00B32C7F">
        <w:t>] and EVS codecs [3]; having a unique clock rate across all payload types of one media avoids the issues described in [</w:t>
      </w:r>
      <w:r>
        <w:t>37</w:t>
      </w:r>
      <w:r w:rsidRPr="00B32C7F">
        <w:t>].</w:t>
      </w:r>
    </w:p>
    <w:p w14:paraId="08711759" w14:textId="3795B2F6" w:rsidR="00413AF4" w:rsidRPr="00B32C7F" w:rsidRDefault="00413AF4" w:rsidP="002F2B45">
      <w:r>
        <w:t>The RTP timestamp defines the sampling instant (media time) of the first sample of the first IVAS frame in an RTP packet. The duration of one IVAS frame is 20 ms. Thus, the media time is increased for each successive IVAS frame of an RTP packet by 320 ticks. The duration of one IVAS frame in split rendering mode can be 20, 10 or 5 ms and hence the media time is increased for each successive IVAS split rendering frame of an RTP packet by 320, 160 or 80 ticks respectively. The RTP timestamp of a packet is used for the first PI data in the IVAS RTP payload. The timing of PI frames during DTX is explained in clause A.3.5.</w:t>
      </w:r>
      <w:r w:rsidRPr="0043568D">
        <w:t>4</w:t>
      </w:r>
      <w:r>
        <w:t>.</w:t>
      </w:r>
    </w:p>
    <w:p w14:paraId="75996076" w14:textId="77777777" w:rsidR="00413AF4" w:rsidRPr="00B32C7F" w:rsidRDefault="00413AF4" w:rsidP="002F2B45">
      <w:r w:rsidRPr="00B32C7F">
        <w:t>The RTP header marker bit (M) shall be set to 1 for the first packet of a talk spurt, i.e. if the first frame-block carried in the RTP packet contains the frame first in a talkspurt. For all other RTP packets the marker bit shall be set to zero (M=0). This is the same usage as described in [</w:t>
      </w:r>
      <w:r>
        <w:t>35</w:t>
      </w:r>
      <w:r w:rsidRPr="00B32C7F">
        <w:t>].</w:t>
      </w:r>
    </w:p>
    <w:p w14:paraId="18167260" w14:textId="77777777" w:rsidR="00413AF4" w:rsidRPr="00FD4F85" w:rsidRDefault="00413AF4" w:rsidP="002F2B45">
      <w:pPr>
        <w:pStyle w:val="Heading2"/>
      </w:pPr>
      <w:bookmarkStart w:id="255" w:name="_CRA_3_3"/>
      <w:bookmarkStart w:id="256" w:name="_Toc157154181"/>
      <w:bookmarkStart w:id="257" w:name="_Toc187501857"/>
      <w:bookmarkStart w:id="258" w:name="_Toc178590691"/>
      <w:bookmarkEnd w:id="255"/>
      <w:r w:rsidRPr="00D91AEC">
        <w:t>A.3.3</w:t>
      </w:r>
      <w:r w:rsidRPr="00D91AEC">
        <w:tab/>
      </w:r>
      <w:r w:rsidRPr="00FD4F85">
        <w:t>Packet Payload Structure</w:t>
      </w:r>
      <w:bookmarkEnd w:id="256"/>
      <w:bookmarkEnd w:id="257"/>
      <w:bookmarkEnd w:id="258"/>
    </w:p>
    <w:p w14:paraId="302E88BE" w14:textId="77777777" w:rsidR="00413AF4" w:rsidRPr="00B32C7F" w:rsidRDefault="00413AF4" w:rsidP="002F2B45">
      <w:pPr>
        <w:pStyle w:val="Heading3"/>
      </w:pPr>
      <w:bookmarkStart w:id="259" w:name="_CRA_3_3_1"/>
      <w:bookmarkStart w:id="260" w:name="_Toc157154182"/>
      <w:bookmarkStart w:id="261" w:name="_Toc187501858"/>
      <w:bookmarkStart w:id="262" w:name="_Toc178590692"/>
      <w:bookmarkEnd w:id="259"/>
      <w:r w:rsidRPr="00B32C7F">
        <w:t>A.3.3.1</w:t>
      </w:r>
      <w:r w:rsidRPr="00B32C7F">
        <w:tab/>
        <w:t>General</w:t>
      </w:r>
      <w:bookmarkEnd w:id="260"/>
      <w:bookmarkEnd w:id="261"/>
      <w:bookmarkEnd w:id="262"/>
    </w:p>
    <w:p w14:paraId="0440BFE3" w14:textId="77777777" w:rsidR="00413AF4" w:rsidRPr="00B32C7F" w:rsidRDefault="00413AF4" w:rsidP="002F2B45">
      <w:r w:rsidRPr="00B32C7F">
        <w:t>The IVAS encoder generates encoded frames representing 20 ms of speech or audio data. The IVAS payload contains:</w:t>
      </w:r>
    </w:p>
    <w:p w14:paraId="430E194B" w14:textId="77777777" w:rsidR="00413AF4" w:rsidRPr="00B32C7F" w:rsidRDefault="00413AF4" w:rsidP="002F2B45">
      <w:pPr>
        <w:pStyle w:val="B1"/>
      </w:pPr>
      <w:r>
        <w:t>-</w:t>
      </w:r>
      <w:r>
        <w:tab/>
        <w:t>(optional) E-bytes (including the CMR) for adaptation and indication of optional PI data section;</w:t>
      </w:r>
    </w:p>
    <w:p w14:paraId="0EED2412" w14:textId="77777777" w:rsidR="00413AF4" w:rsidRPr="00B32C7F" w:rsidRDefault="00413AF4" w:rsidP="007E0103">
      <w:pPr>
        <w:pStyle w:val="B2"/>
        <w:rPr>
          <w:ins w:id="263" w:author="Lauros Pajunen (Nokia)" w:date="2025-11-17T12:48:00Z" w16du:dateUtc="2025-11-17T18:48:00Z"/>
        </w:rPr>
      </w:pPr>
      <w:ins w:id="264" w:author="Lauros Pajunen (Nokia)" w:date="2025-11-17T12:48:00Z" w16du:dateUtc="2025-11-17T18:48:00Z">
        <w:r>
          <w:t>-</w:t>
        </w:r>
        <w:r>
          <w:tab/>
          <w:t>when E-bytes are included then a CMR shall be included as the first E-byte;</w:t>
        </w:r>
      </w:ins>
    </w:p>
    <w:p w14:paraId="3A8D8781" w14:textId="77777777" w:rsidR="00413AF4" w:rsidRPr="00B32C7F" w:rsidRDefault="00413AF4" w:rsidP="002F2B45">
      <w:pPr>
        <w:pStyle w:val="B1"/>
      </w:pPr>
      <w:r w:rsidRPr="00B32C7F">
        <w:t>-</w:t>
      </w:r>
      <w:r w:rsidRPr="00B32C7F">
        <w:tab/>
        <w:t>one or more ToC(s) describing the IVAS audio fra</w:t>
      </w:r>
      <w:r w:rsidRPr="00FE74C0">
        <w:t>me(s) include</w:t>
      </w:r>
      <w:r w:rsidRPr="00B32C7F">
        <w:t>d in the payload;</w:t>
      </w:r>
    </w:p>
    <w:p w14:paraId="629425D8" w14:textId="77777777" w:rsidR="00413AF4" w:rsidRDefault="00413AF4" w:rsidP="002F2B45">
      <w:pPr>
        <w:pStyle w:val="B1"/>
      </w:pPr>
      <w:r w:rsidRPr="00B32C7F">
        <w:t>-</w:t>
      </w:r>
      <w:r w:rsidRPr="00B32C7F">
        <w:tab/>
        <w:t>IVAS frame data block(s), representing 20 ms of speech or audio data (depending on ToC signaling)</w:t>
      </w:r>
      <w:r>
        <w:t>,</w:t>
      </w:r>
      <w:r w:rsidRPr="003138E9">
        <w:t xml:space="preserve"> </w:t>
      </w:r>
      <w:r w:rsidRPr="00B32C7F">
        <w:t>and</w:t>
      </w:r>
      <w:r>
        <w:t>;</w:t>
      </w:r>
    </w:p>
    <w:p w14:paraId="687CC255" w14:textId="77777777" w:rsidR="00413AF4" w:rsidRDefault="00413AF4" w:rsidP="002F2B45">
      <w:pPr>
        <w:pStyle w:val="B1"/>
      </w:pPr>
      <w:r>
        <w:lastRenderedPageBreak/>
        <w:t>-</w:t>
      </w:r>
      <w:r>
        <w:tab/>
        <w:t>optional PI data section;</w:t>
      </w:r>
    </w:p>
    <w:p w14:paraId="1538222E" w14:textId="5250C259" w:rsidR="00413AF4" w:rsidRDefault="00413AF4" w:rsidP="008D4CB4">
      <w:pPr>
        <w:pStyle w:val="B1"/>
        <w:ind w:left="0" w:firstLine="0"/>
      </w:pPr>
      <w:r>
        <w:t xml:space="preserve">In Split rendering mode, IVAS decoder/renderer generates frames representing 20, 10 or 5 ms of speech or audio data (frame length is decided based on the SDP parameter </w:t>
      </w:r>
      <w:r w:rsidRPr="0075757F">
        <w:rPr>
          <w:b/>
          <w:bCs/>
        </w:rPr>
        <w:t>sr-tc</w:t>
      </w:r>
      <w:r>
        <w:rPr>
          <w:b/>
          <w:bCs/>
        </w:rPr>
        <w:t>-fr</w:t>
      </w:r>
      <w:r>
        <w:t xml:space="preserve"> negotiation</w:t>
      </w:r>
      <w:del w:id="265" w:author="Lauros Pajunen (Nokia)" w:date="2025-11-17T12:48:00Z" w16du:dateUtc="2025-11-17T18:48:00Z">
        <w:r w:rsidR="008D4CB4">
          <w:delText>)</w:delText>
        </w:r>
      </w:del>
      <w:ins w:id="266" w:author="Lauros Pajunen (Nokia)" w:date="2025-11-17T12:48:00Z" w16du:dateUtc="2025-11-17T18:48:00Z">
        <w:r>
          <w:t>).</w:t>
        </w:r>
      </w:ins>
    </w:p>
    <w:p w14:paraId="2583F662" w14:textId="77777777" w:rsidR="00413AF4" w:rsidRPr="00B32C7F" w:rsidRDefault="00413AF4" w:rsidP="008D4CB4">
      <w:pPr>
        <w:pStyle w:val="B1"/>
        <w:ind w:left="0" w:firstLine="0"/>
      </w:pPr>
    </w:p>
    <w:p w14:paraId="528FE5DE" w14:textId="77777777" w:rsidR="00413AF4" w:rsidRPr="00B32C7F" w:rsidRDefault="00413AF4" w:rsidP="002F2B45">
      <w:pPr>
        <w:pStyle w:val="Heading3"/>
      </w:pPr>
      <w:bookmarkStart w:id="267" w:name="_CRA_3_3_2"/>
      <w:bookmarkStart w:id="268" w:name="_Toc157154183"/>
      <w:bookmarkStart w:id="269" w:name="_Toc187501859"/>
      <w:bookmarkStart w:id="270" w:name="_Toc178590693"/>
      <w:bookmarkEnd w:id="267"/>
      <w:r w:rsidRPr="00B32C7F">
        <w:t>A.3.3.2</w:t>
      </w:r>
      <w:r w:rsidRPr="00B32C7F">
        <w:tab/>
        <w:t>Format Description</w:t>
      </w:r>
      <w:bookmarkEnd w:id="268"/>
      <w:bookmarkEnd w:id="269"/>
      <w:bookmarkEnd w:id="270"/>
    </w:p>
    <w:p w14:paraId="75724E6F" w14:textId="77777777" w:rsidR="00413AF4" w:rsidRPr="00B32C7F" w:rsidRDefault="00413AF4" w:rsidP="002F2B45">
      <w:r>
        <w:t>An RTP payload comprises the IVAS payload, which consist of the IVAS-specific payload header followed by the frame data and optional PI data as shown in Figure A.3.3.2-1. The frame data consists of one or more IVAS or EVS coded frames (including NO_DATA, see A.3.3.3.2). The optional PI data section can be considered as additional metadata to support the rende</w:t>
      </w:r>
      <w:r w:rsidRPr="00105057">
        <w:t>ring</w:t>
      </w:r>
      <w:r>
        <w:t>, send requests and feedback</w:t>
      </w:r>
      <w:r w:rsidRPr="00105057">
        <w:t>.</w:t>
      </w:r>
      <w:r>
        <w:t xml:space="preserve"> There may be zero-padding bits in addition at the end of the payload. Padding bits shall be discarded by the receiver.</w:t>
      </w:r>
    </w:p>
    <w:p w14:paraId="28AD748D" w14:textId="0B58D9AC" w:rsidR="00413AF4" w:rsidRDefault="00413AF4" w:rsidP="001013D5">
      <w:pPr>
        <w:pStyle w:val="NO"/>
        <w:rPr>
          <w:rStyle w:val="VerbatimChar"/>
          <w:lang w:val="en-US"/>
        </w:rPr>
      </w:pPr>
      <w:r w:rsidRPr="00B32C7F">
        <w:t>NOTE:</w:t>
      </w:r>
      <w:r w:rsidRPr="00B32C7F">
        <w:tab/>
        <w:t>The purpose of padding is that in the case of EVS AMR-WB IO frames, payload data may need to be octet-aligned using zero-padding bits at the end of the payload. EVS Primary frames are by definition octet-aligned (see clause A.2.2.1.4.1 of [3]).</w:t>
      </w:r>
    </w:p>
    <w:tbl>
      <w:tblPr>
        <w:tblStyle w:val="TableGrid"/>
        <w:tblW w:w="9923" w:type="dxa"/>
        <w:tblInd w:w="-142" w:type="dxa"/>
        <w:tblLook w:val="04A0" w:firstRow="1" w:lastRow="0" w:firstColumn="1" w:lastColumn="0" w:noHBand="0" w:noVBand="1"/>
      </w:tblPr>
      <w:tblGrid>
        <w:gridCol w:w="9923"/>
      </w:tblGrid>
      <w:tr w:rsidR="00413AF4" w14:paraId="58EDAF09" w14:textId="77777777" w:rsidTr="009533A9">
        <w:trPr>
          <w:trHeight w:val="1301"/>
        </w:trPr>
        <w:tc>
          <w:tcPr>
            <w:tcW w:w="9923" w:type="dxa"/>
            <w:tcBorders>
              <w:top w:val="nil"/>
              <w:left w:val="nil"/>
              <w:bottom w:val="nil"/>
              <w:right w:val="nil"/>
            </w:tcBorders>
          </w:tcPr>
          <w:p w14:paraId="215D0E34" w14:textId="77777777" w:rsidR="00413AF4" w:rsidRPr="0047039E" w:rsidRDefault="00413AF4" w:rsidP="006752B9">
            <w:pPr>
              <w:pStyle w:val="PL"/>
              <w:rPr>
                <w:rStyle w:val="VerbatimChar"/>
                <w:sz w:val="20"/>
              </w:rPr>
            </w:pPr>
            <w:r w:rsidRPr="0047039E">
              <w:rPr>
                <w:rStyle w:val="VerbatimChar"/>
                <w:sz w:val="20"/>
              </w:rPr>
              <w:t>+-----------------------+---------------------+--------------------+----------+</w:t>
            </w:r>
            <w:r w:rsidRPr="009533A9">
              <w:rPr>
                <w:sz w:val="20"/>
                <w:szCs w:val="22"/>
              </w:rPr>
              <w:br/>
            </w:r>
            <w:r w:rsidRPr="0047039E">
              <w:rPr>
                <w:rStyle w:val="VerbatimChar"/>
                <w:sz w:val="20"/>
              </w:rPr>
              <w:t>| RTP Header (+ HDREXT) |    payload header   |     frame data     |  PI data |</w:t>
            </w:r>
            <w:r w:rsidRPr="009533A9">
              <w:rPr>
                <w:sz w:val="20"/>
                <w:szCs w:val="22"/>
              </w:rPr>
              <w:br/>
            </w:r>
            <w:r w:rsidRPr="0047039E">
              <w:rPr>
                <w:rStyle w:val="VerbatimChar"/>
                <w:sz w:val="20"/>
              </w:rPr>
              <w:t>+-----------------------+---------------------+--------------------+----------+</w:t>
            </w:r>
            <w:r w:rsidRPr="009533A9">
              <w:rPr>
                <w:sz w:val="20"/>
                <w:szCs w:val="22"/>
              </w:rPr>
              <w:br/>
            </w:r>
            <w:r w:rsidRPr="0047039E">
              <w:rPr>
                <w:rStyle w:val="VerbatimChar"/>
                <w:sz w:val="20"/>
              </w:rPr>
              <w:t xml:space="preserve">                        \--------------------\ /------------------------------/</w:t>
            </w:r>
            <w:r w:rsidRPr="009533A9">
              <w:rPr>
                <w:sz w:val="20"/>
                <w:szCs w:val="22"/>
              </w:rPr>
              <w:br/>
            </w:r>
            <w:r w:rsidRPr="0047039E">
              <w:rPr>
                <w:rStyle w:val="VerbatimChar"/>
                <w:sz w:val="20"/>
              </w:rPr>
              <w:t xml:space="preserve">                                         IVAS payload</w:t>
            </w:r>
          </w:p>
          <w:p w14:paraId="09F6B796" w14:textId="77777777" w:rsidR="00413AF4" w:rsidRPr="0047039E" w:rsidRDefault="00413AF4" w:rsidP="006752B9">
            <w:pPr>
              <w:pStyle w:val="PL"/>
              <w:rPr>
                <w:rStyle w:val="VerbatimChar"/>
              </w:rPr>
            </w:pPr>
          </w:p>
        </w:tc>
      </w:tr>
    </w:tbl>
    <w:p w14:paraId="6B7CD0BC" w14:textId="77777777" w:rsidR="00413AF4" w:rsidRDefault="00413AF4" w:rsidP="002F2B45">
      <w:pPr>
        <w:pStyle w:val="TF"/>
      </w:pPr>
      <w:bookmarkStart w:id="271" w:name="_CRFigureA_3_3_21"/>
      <w:r w:rsidRPr="00B32C7F">
        <w:t xml:space="preserve">Figure </w:t>
      </w:r>
      <w:bookmarkEnd w:id="271"/>
      <w:r w:rsidRPr="00B32C7F">
        <w:t>A.</w:t>
      </w:r>
      <w:r>
        <w:t>3.3.2-</w:t>
      </w:r>
      <w:r w:rsidRPr="00B32C7F">
        <w:t>1: RTP Header with IVAS payload structure</w:t>
      </w:r>
    </w:p>
    <w:p w14:paraId="2E60A8DF" w14:textId="77777777" w:rsidR="00413AF4" w:rsidRPr="00396BE0" w:rsidRDefault="00413AF4" w:rsidP="00D91AEC">
      <w:pPr>
        <w:pStyle w:val="NO"/>
      </w:pPr>
    </w:p>
    <w:p w14:paraId="4D3B2E21" w14:textId="77777777" w:rsidR="00413AF4" w:rsidRPr="00B32C7F" w:rsidRDefault="00413AF4" w:rsidP="002F2B45">
      <w:pPr>
        <w:pStyle w:val="Heading3"/>
      </w:pPr>
      <w:bookmarkStart w:id="272" w:name="_CRA_3_3_3"/>
      <w:bookmarkStart w:id="273" w:name="_Toc157154184"/>
      <w:bookmarkStart w:id="274" w:name="_Toc187501860"/>
      <w:bookmarkStart w:id="275" w:name="_Toc178590694"/>
      <w:bookmarkEnd w:id="272"/>
      <w:r w:rsidRPr="00B32C7F">
        <w:t>A.3.3.3</w:t>
      </w:r>
      <w:r w:rsidRPr="00B32C7F">
        <w:tab/>
        <w:t>Payload Header</w:t>
      </w:r>
      <w:bookmarkEnd w:id="273"/>
      <w:bookmarkEnd w:id="274"/>
      <w:bookmarkEnd w:id="275"/>
    </w:p>
    <w:p w14:paraId="72658DE3" w14:textId="77777777" w:rsidR="00413AF4" w:rsidRPr="00B32C7F" w:rsidRDefault="00413AF4" w:rsidP="002F2B45">
      <w:pPr>
        <w:pStyle w:val="Heading4"/>
      </w:pPr>
      <w:bookmarkStart w:id="276" w:name="_CRA_3_3_3_1"/>
      <w:bookmarkStart w:id="277" w:name="_Toc157154185"/>
      <w:bookmarkStart w:id="278" w:name="_Toc187501861"/>
      <w:bookmarkStart w:id="279" w:name="_Toc178590695"/>
      <w:bookmarkEnd w:id="276"/>
      <w:r w:rsidRPr="00B32C7F">
        <w:t>A.3.3.3.1</w:t>
      </w:r>
      <w:r w:rsidRPr="00B32C7F">
        <w:tab/>
        <w:t>General</w:t>
      </w:r>
      <w:bookmarkEnd w:id="277"/>
      <w:bookmarkEnd w:id="278"/>
      <w:bookmarkEnd w:id="279"/>
    </w:p>
    <w:p w14:paraId="3D013EDE" w14:textId="77777777" w:rsidR="00413AF4" w:rsidRPr="00B32C7F" w:rsidRDefault="00413AF4" w:rsidP="002F2B45">
      <w:r w:rsidRPr="00B32C7F">
        <w:t>The IVAS payload header consists of Table of Contents (ToC) bytes and Extra (E) bytes, defined in clauses A.3.3.3.2 and A.3.3.3.3, respectively. The first bit of each as header byte is the Header Type identification bit (H) to identify whether a header byte is a ToC or E byte. If the H bit is set to 0, the corresponding byte is a ToC byte, and if set to 1, the corresponding byte is an E byte. The second bit of a ToC byte is the Following (F) bit (see clause A.3.3.3.2), which if set to 1 indicates that another header byte is following. The last header byte shall be a ToC byte and have the F bit set to 0.</w:t>
      </w:r>
    </w:p>
    <w:p w14:paraId="6453B541" w14:textId="07E82E84" w:rsidR="00413AF4" w:rsidRDefault="00413AF4" w:rsidP="00461BC8">
      <w:pPr>
        <w:rPr>
          <w:rStyle w:val="VerbatimChar"/>
          <w:lang w:val="en-US"/>
        </w:rPr>
      </w:pPr>
      <w:r w:rsidRPr="00B32C7F">
        <w:t>The general structure of a header byte is shown in figure A.</w:t>
      </w:r>
      <w:r>
        <w:t>3.3.3.1-1</w:t>
      </w:r>
      <w:r w:rsidRPr="00B32C7F">
        <w:t>.</w:t>
      </w:r>
    </w:p>
    <w:tbl>
      <w:tblPr>
        <w:tblStyle w:val="TableGrid"/>
        <w:tblW w:w="2406" w:type="dxa"/>
        <w:tblInd w:w="3742" w:type="dxa"/>
        <w:tblLook w:val="04A0" w:firstRow="1" w:lastRow="0" w:firstColumn="1" w:lastColumn="0" w:noHBand="0" w:noVBand="1"/>
      </w:tblPr>
      <w:tblGrid>
        <w:gridCol w:w="2406"/>
      </w:tblGrid>
      <w:tr w:rsidR="00413AF4" w14:paraId="6E613A68" w14:textId="77777777" w:rsidTr="009533A9">
        <w:trPr>
          <w:trHeight w:val="1031"/>
        </w:trPr>
        <w:tc>
          <w:tcPr>
            <w:tcW w:w="2406" w:type="dxa"/>
            <w:tcBorders>
              <w:top w:val="nil"/>
              <w:left w:val="nil"/>
              <w:bottom w:val="nil"/>
              <w:right w:val="nil"/>
            </w:tcBorders>
          </w:tcPr>
          <w:p w14:paraId="7A5D7512" w14:textId="77777777" w:rsidR="00413AF4" w:rsidRPr="0047039E" w:rsidRDefault="00413AF4">
            <w:pPr>
              <w:pStyle w:val="PL"/>
              <w:rPr>
                <w:rStyle w:val="VerbatimChar"/>
                <w:sz w:val="20"/>
                <w:lang w:val="en-US"/>
              </w:rPr>
            </w:pPr>
            <w:r w:rsidRPr="0081414C">
              <w:rPr>
                <w:sz w:val="20"/>
                <w:szCs w:val="22"/>
              </w:rPr>
              <w:t xml:space="preserve"> 0 1 2 3 4 5 6 7 </w:t>
            </w:r>
            <w:r w:rsidRPr="0081414C">
              <w:rPr>
                <w:sz w:val="20"/>
                <w:szCs w:val="22"/>
              </w:rPr>
              <w:br/>
              <w:t>+-+-+-+-+-+-+-+-+</w:t>
            </w:r>
            <w:r w:rsidRPr="0081414C">
              <w:rPr>
                <w:sz w:val="20"/>
                <w:szCs w:val="22"/>
              </w:rPr>
              <w:br/>
              <w:t>|H|   ToC / E   |</w:t>
            </w:r>
            <w:r w:rsidRPr="0081414C">
              <w:rPr>
                <w:sz w:val="20"/>
                <w:szCs w:val="22"/>
              </w:rPr>
              <w:br/>
              <w:t>+-+-+-+-+-+-+-+-+</w:t>
            </w:r>
          </w:p>
        </w:tc>
      </w:tr>
    </w:tbl>
    <w:p w14:paraId="6A964365" w14:textId="77777777" w:rsidR="00413AF4" w:rsidRPr="00B32C7F" w:rsidRDefault="00413AF4" w:rsidP="002F2B45">
      <w:pPr>
        <w:pStyle w:val="TF"/>
      </w:pPr>
      <w:bookmarkStart w:id="280" w:name="_CRFigureA_3_3_3_11"/>
      <w:r w:rsidRPr="00B32C7F">
        <w:t xml:space="preserve">Figure </w:t>
      </w:r>
      <w:bookmarkEnd w:id="280"/>
      <w:r w:rsidRPr="00B32C7F">
        <w:t>A.</w:t>
      </w:r>
      <w:r>
        <w:t>3.3.3.1-1</w:t>
      </w:r>
      <w:r w:rsidRPr="00B32C7F">
        <w:t>: Generic structure of a payload header byte.</w:t>
      </w:r>
    </w:p>
    <w:p w14:paraId="21A4703B" w14:textId="77777777" w:rsidR="00413AF4" w:rsidRPr="00B32C7F" w:rsidRDefault="00413AF4" w:rsidP="002F2B45">
      <w:pPr>
        <w:pStyle w:val="EX"/>
        <w:rPr>
          <w:lang w:val="en-US" w:eastAsia="ja-JP"/>
        </w:rPr>
      </w:pPr>
      <w:r w:rsidRPr="00B32C7F">
        <w:rPr>
          <w:lang w:val="en-US" w:eastAsia="ja-JP"/>
        </w:rPr>
        <w:t>H (1 bit):</w:t>
      </w:r>
      <w:r w:rsidRPr="00B32C7F">
        <w:rPr>
          <w:lang w:val="en-US" w:eastAsia="ja-JP"/>
        </w:rPr>
        <w:tab/>
        <w:t>Header Type identification bit. For a ToC byte this is set to 0, for an E byte this is set to 1.</w:t>
      </w:r>
    </w:p>
    <w:p w14:paraId="3C72488C" w14:textId="77777777" w:rsidR="00413AF4" w:rsidRPr="00B32C7F" w:rsidRDefault="00413AF4" w:rsidP="002F2B45">
      <w:pPr>
        <w:pStyle w:val="Heading4"/>
      </w:pPr>
      <w:bookmarkStart w:id="281" w:name="_CRA_3_3_3_2"/>
      <w:bookmarkStart w:id="282" w:name="_Toc157154186"/>
      <w:bookmarkStart w:id="283" w:name="_Toc187501862"/>
      <w:bookmarkStart w:id="284" w:name="_Toc178590696"/>
      <w:bookmarkEnd w:id="281"/>
      <w:r w:rsidRPr="00B32C7F">
        <w:t>A.3.3.3.2</w:t>
      </w:r>
      <w:r w:rsidRPr="00B32C7F">
        <w:tab/>
        <w:t>ToC byte</w:t>
      </w:r>
      <w:bookmarkEnd w:id="282"/>
      <w:bookmarkEnd w:id="283"/>
      <w:bookmarkEnd w:id="284"/>
    </w:p>
    <w:p w14:paraId="0755F6C8" w14:textId="7F3CC3F1" w:rsidR="00413AF4" w:rsidRPr="00B32C7F" w:rsidRDefault="00413AF4" w:rsidP="002F2B45">
      <w:r>
        <w:t>The ToC bytes define the content of the frame data in the IVAS payload following the IVAS payload header. For each IVAS or EVS frame and for each NO_DATA frame (i.e. a frame that has zero size frame data) in the payload there shall be one ToC byte to signal the IVAS mode and bit rate</w:t>
      </w:r>
      <w:del w:id="285" w:author="Lauros Pajunen (Nokia)" w:date="2025-11-17T12:48:00Z" w16du:dateUtc="2025-11-17T18:48:00Z">
        <w:r w:rsidR="002F2B45" w:rsidRPr="00B32C7F">
          <w:delText>.</w:delText>
        </w:r>
      </w:del>
      <w:ins w:id="286" w:author="Lauros Pajunen (Nokia)" w:date="2025-11-17T12:48:00Z" w16du:dateUtc="2025-11-17T18:48:00Z">
        <w:r>
          <w:t xml:space="preserve"> (for IVAS-SR there are two ToC bytes for each frame, see below).</w:t>
        </w:r>
      </w:ins>
      <w:r>
        <w:t xml:space="preserve"> ToC bytes and the respective frame data shall be in the same order.</w:t>
      </w:r>
    </w:p>
    <w:p w14:paraId="14BA6F0F" w14:textId="7794122F" w:rsidR="00413AF4" w:rsidRDefault="00413AF4" w:rsidP="0068091C">
      <w:pPr>
        <w:rPr>
          <w:rStyle w:val="VerbatimChar"/>
        </w:rPr>
      </w:pPr>
      <w:r w:rsidRPr="00B32C7F">
        <w:t>The Table of Content (ToC) byte structure is an extension of the ToC byte structure defined in clause A.2.2.1.2 in [3]. In the EVS payload format in [3] a code point in the ToC byte (see Figure A.5 in [3]) for extensions has been reserved, the "Unused" bit. In the present document this "Unused" bit of the Frame type index bits is activated and called "IVAS indicator" to distinguish EVS and IVAS frame data. The specific ToC structure for an IVAS frame is shown in Figure A.3</w:t>
      </w:r>
      <w:r>
        <w:t>.3.3.2-1</w:t>
      </w:r>
      <w:r w:rsidRPr="00B32C7F">
        <w:t>.</w:t>
      </w:r>
    </w:p>
    <w:tbl>
      <w:tblPr>
        <w:tblStyle w:val="TableGrid"/>
        <w:tblW w:w="2406" w:type="dxa"/>
        <w:tblInd w:w="3742" w:type="dxa"/>
        <w:tblLook w:val="04A0" w:firstRow="1" w:lastRow="0" w:firstColumn="1" w:lastColumn="0" w:noHBand="0" w:noVBand="1"/>
      </w:tblPr>
      <w:tblGrid>
        <w:gridCol w:w="2406"/>
      </w:tblGrid>
      <w:tr w:rsidR="00413AF4" w14:paraId="2AA5B51D" w14:textId="77777777" w:rsidTr="009533A9">
        <w:trPr>
          <w:trHeight w:val="1060"/>
        </w:trPr>
        <w:tc>
          <w:tcPr>
            <w:tcW w:w="2406" w:type="dxa"/>
            <w:tcBorders>
              <w:top w:val="nil"/>
              <w:left w:val="nil"/>
              <w:bottom w:val="nil"/>
              <w:right w:val="nil"/>
            </w:tcBorders>
          </w:tcPr>
          <w:p w14:paraId="4F434314" w14:textId="77777777" w:rsidR="00413AF4" w:rsidRDefault="00413AF4">
            <w:pPr>
              <w:pStyle w:val="PL"/>
              <w:rPr>
                <w:sz w:val="20"/>
                <w:szCs w:val="28"/>
              </w:rPr>
            </w:pPr>
            <w:r>
              <w:rPr>
                <w:sz w:val="20"/>
                <w:szCs w:val="28"/>
              </w:rPr>
              <w:lastRenderedPageBreak/>
              <w:t xml:space="preserve"> </w:t>
            </w:r>
            <w:r w:rsidRPr="0068091C">
              <w:rPr>
                <w:sz w:val="20"/>
                <w:szCs w:val="28"/>
              </w:rPr>
              <w:t xml:space="preserve">0 1 2 3 4 5 6 7 </w:t>
            </w:r>
            <w:r w:rsidRPr="0068091C">
              <w:rPr>
                <w:sz w:val="20"/>
                <w:szCs w:val="28"/>
              </w:rPr>
              <w:br/>
              <w:t>+-+-+-+-+-+-+-+-+</w:t>
            </w:r>
            <w:r w:rsidRPr="0068091C">
              <w:rPr>
                <w:sz w:val="20"/>
                <w:szCs w:val="28"/>
              </w:rPr>
              <w:br/>
              <w:t>|0|F|0|1|  BR   |</w:t>
            </w:r>
            <w:r w:rsidRPr="0068091C">
              <w:rPr>
                <w:sz w:val="20"/>
                <w:szCs w:val="28"/>
              </w:rPr>
              <w:br/>
              <w:t>+-+-+-+-+-+-+-+-+</w:t>
            </w:r>
          </w:p>
          <w:p w14:paraId="62712BAF" w14:textId="77777777" w:rsidR="00413AF4" w:rsidRPr="0047039E" w:rsidRDefault="00413AF4">
            <w:pPr>
              <w:pStyle w:val="PL"/>
              <w:rPr>
                <w:rStyle w:val="VerbatimChar"/>
                <w:sz w:val="20"/>
              </w:rPr>
            </w:pPr>
          </w:p>
        </w:tc>
      </w:tr>
    </w:tbl>
    <w:p w14:paraId="57A2C82A" w14:textId="77777777" w:rsidR="00413AF4" w:rsidRPr="00B32C7F" w:rsidRDefault="00413AF4" w:rsidP="002F2B45">
      <w:pPr>
        <w:pStyle w:val="TF"/>
      </w:pPr>
      <w:bookmarkStart w:id="287" w:name="_CRFigureA_3_3_3_21"/>
      <w:r w:rsidRPr="00B32C7F">
        <w:t xml:space="preserve">Figure </w:t>
      </w:r>
      <w:bookmarkEnd w:id="287"/>
      <w:r w:rsidRPr="00B32C7F">
        <w:t>A.3</w:t>
      </w:r>
      <w:r>
        <w:t>.3.3.2-1</w:t>
      </w:r>
      <w:r w:rsidRPr="00B32C7F">
        <w:t>: Table of Content (ToC) byte structure for an IVAS frame.</w:t>
      </w:r>
    </w:p>
    <w:p w14:paraId="1AE5CEF9" w14:textId="5935FF2B" w:rsidR="00413AF4" w:rsidRPr="00B32C7F" w:rsidRDefault="00413AF4" w:rsidP="002F2B45">
      <w:pPr>
        <w:pStyle w:val="EX"/>
        <w:rPr>
          <w:lang w:eastAsia="ja-JP"/>
        </w:rPr>
      </w:pPr>
      <w:r w:rsidRPr="651F89E5">
        <w:rPr>
          <w:lang w:eastAsia="ja-JP"/>
        </w:rPr>
        <w:t>F (1 bit):</w:t>
      </w:r>
      <w:r>
        <w:tab/>
      </w:r>
      <w:r w:rsidRPr="651F89E5">
        <w:rPr>
          <w:lang w:eastAsia="ja-JP"/>
        </w:rPr>
        <w:t xml:space="preserve">If set to 1, </w:t>
      </w:r>
      <w:r w:rsidRPr="651F89E5">
        <w:rPr>
          <w:lang w:eastAsia="ko-KR"/>
        </w:rPr>
        <w:t xml:space="preserve">the bit </w:t>
      </w:r>
      <w:r w:rsidRPr="651F89E5">
        <w:rPr>
          <w:lang w:eastAsia="ja-JP"/>
        </w:rPr>
        <w:t xml:space="preserve">indicates that </w:t>
      </w:r>
      <w:r w:rsidRPr="651F89E5">
        <w:rPr>
          <w:lang w:val="en-US" w:eastAsia="ja-JP"/>
        </w:rPr>
        <w:t xml:space="preserve">the header byte </w:t>
      </w:r>
      <w:r w:rsidRPr="651F89E5">
        <w:rPr>
          <w:lang w:eastAsia="ja-JP"/>
        </w:rPr>
        <w:t xml:space="preserve">is followed by another header byte. </w:t>
      </w:r>
      <w:r w:rsidRPr="651F89E5">
        <w:rPr>
          <w:lang w:eastAsia="ko-KR"/>
        </w:rPr>
        <w:t>I</w:t>
      </w:r>
      <w:r w:rsidRPr="651F89E5">
        <w:rPr>
          <w:lang w:eastAsia="ja-JP"/>
        </w:rPr>
        <w:t xml:space="preserve">f set to 0, </w:t>
      </w:r>
      <w:r w:rsidRPr="651F89E5">
        <w:rPr>
          <w:lang w:eastAsia="ko-KR"/>
        </w:rPr>
        <w:t xml:space="preserve">the bit </w:t>
      </w:r>
      <w:r w:rsidRPr="651F89E5">
        <w:rPr>
          <w:lang w:eastAsia="ja-JP"/>
        </w:rPr>
        <w:t>indicates that this header byte is the last one in this payload and no further header bytes follows this entry</w:t>
      </w:r>
      <w:del w:id="288" w:author="Lauros Pajunen (Nokia)" w:date="2025-11-17T12:48:00Z" w16du:dateUtc="2025-11-17T18:48:00Z">
        <w:r w:rsidR="002F2B45" w:rsidRPr="00B32C7F">
          <w:rPr>
            <w:lang w:eastAsia="ja-JP"/>
          </w:rPr>
          <w:delText>.</w:delText>
        </w:r>
      </w:del>
      <w:ins w:id="289" w:author="Lauros Pajunen (Nokia)" w:date="2025-11-17T12:48:00Z" w16du:dateUtc="2025-11-17T18:48:00Z">
        <w:r w:rsidRPr="651F89E5">
          <w:rPr>
            <w:lang w:eastAsia="ja-JP"/>
          </w:rPr>
          <w:t xml:space="preserve"> (excluding SR-ToC byte in IVAS-SR mode, see below).</w:t>
        </w:r>
      </w:ins>
    </w:p>
    <w:p w14:paraId="7D41E684" w14:textId="068A97AE" w:rsidR="00413AF4" w:rsidRPr="00B32C7F" w:rsidRDefault="00413AF4" w:rsidP="002F2B45">
      <w:pPr>
        <w:pStyle w:val="EX"/>
        <w:rPr>
          <w:lang w:eastAsia="ja-JP"/>
        </w:rPr>
      </w:pPr>
      <w:r w:rsidRPr="00B32C7F">
        <w:rPr>
          <w:lang w:eastAsia="ja-JP"/>
        </w:rPr>
        <w:t>BR (4 bits):</w:t>
      </w:r>
      <w:r w:rsidRPr="00B32C7F">
        <w:rPr>
          <w:lang w:eastAsia="ja-JP"/>
        </w:rPr>
        <w:tab/>
        <w:t>Bit rate index as defined in Table A.</w:t>
      </w:r>
      <w:r>
        <w:rPr>
          <w:lang w:eastAsia="ja-JP"/>
        </w:rPr>
        <w:t>3.3.3.2-1</w:t>
      </w:r>
      <w:r w:rsidRPr="00B32C7F">
        <w:rPr>
          <w:lang w:eastAsia="ja-JP"/>
        </w:rPr>
        <w:t>.</w:t>
      </w:r>
    </w:p>
    <w:p w14:paraId="643561C4" w14:textId="77777777" w:rsidR="00413AF4" w:rsidRPr="00B32C7F" w:rsidRDefault="00413AF4" w:rsidP="002F2B45">
      <w:pPr>
        <w:pStyle w:val="TH"/>
      </w:pPr>
      <w:r w:rsidRPr="00B32C7F">
        <w:t>Table A.</w:t>
      </w:r>
      <w:r>
        <w:t>3.3.3.2-1</w:t>
      </w:r>
      <w:r w:rsidRPr="00B32C7F">
        <w:t>: Frame Type index when EVS mode bit = 0 and "Unused"/IVAS indicator bit =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4875"/>
        <w:gridCol w:w="1191"/>
        <w:gridCol w:w="1207"/>
        <w:gridCol w:w="2356"/>
      </w:tblGrid>
      <w:tr w:rsidR="00413AF4" w:rsidRPr="00B32C7F" w14:paraId="766460C5" w14:textId="77777777" w:rsidTr="006B187A">
        <w:trPr>
          <w:trHeight w:val="300"/>
          <w:jc w:val="center"/>
        </w:trPr>
        <w:tc>
          <w:tcPr>
            <w:tcW w:w="4875" w:type="dxa"/>
            <w:shd w:val="clear" w:color="auto" w:fill="D9D9D9" w:themeFill="background1" w:themeFillShade="D9"/>
          </w:tcPr>
          <w:p w14:paraId="6EF49A28" w14:textId="77777777" w:rsidR="00413AF4" w:rsidRPr="00E027FF" w:rsidRDefault="00413AF4" w:rsidP="006B187A">
            <w:pPr>
              <w:pStyle w:val="TAH"/>
              <w:rPr>
                <w:lang w:val="sv-SE"/>
              </w:rPr>
            </w:pPr>
            <w:r w:rsidRPr="00E027FF">
              <w:rPr>
                <w:lang w:val="sv-SE"/>
              </w:rPr>
              <w:t xml:space="preserve">EVS/IVAS mode bit </w:t>
            </w:r>
          </w:p>
          <w:p w14:paraId="38CAD755" w14:textId="77777777" w:rsidR="00413AF4" w:rsidRPr="00E027FF" w:rsidRDefault="00413AF4" w:rsidP="006B187A">
            <w:pPr>
              <w:pStyle w:val="TAH"/>
              <w:rPr>
                <w:lang w:val="sv-SE"/>
              </w:rPr>
            </w:pPr>
            <w:r w:rsidRPr="00E027FF">
              <w:rPr>
                <w:lang w:val="sv-SE"/>
              </w:rPr>
              <w:t>(1 bit)</w:t>
            </w:r>
          </w:p>
        </w:tc>
        <w:tc>
          <w:tcPr>
            <w:tcW w:w="1191" w:type="dxa"/>
            <w:shd w:val="clear" w:color="auto" w:fill="D9D9D9" w:themeFill="background1" w:themeFillShade="D9"/>
          </w:tcPr>
          <w:p w14:paraId="58B3B9CF" w14:textId="77777777" w:rsidR="00413AF4" w:rsidRPr="00B32C7F" w:rsidRDefault="00413AF4" w:rsidP="006B187A">
            <w:pPr>
              <w:pStyle w:val="TAH"/>
            </w:pPr>
            <w:r w:rsidRPr="00B32C7F">
              <w:t>IVAS indicator</w:t>
            </w:r>
          </w:p>
          <w:p w14:paraId="01EC238D" w14:textId="77777777" w:rsidR="00413AF4" w:rsidRPr="00B32C7F" w:rsidRDefault="00413AF4" w:rsidP="006B187A">
            <w:pPr>
              <w:pStyle w:val="TAH"/>
            </w:pPr>
            <w:r w:rsidRPr="00B32C7F">
              <w:t>(1 bit)</w:t>
            </w:r>
          </w:p>
        </w:tc>
        <w:tc>
          <w:tcPr>
            <w:tcW w:w="1207" w:type="dxa"/>
            <w:shd w:val="clear" w:color="auto" w:fill="D9D9D9" w:themeFill="background1" w:themeFillShade="D9"/>
            <w:vAlign w:val="center"/>
          </w:tcPr>
          <w:p w14:paraId="5B1C9A88" w14:textId="77777777" w:rsidR="00413AF4" w:rsidRPr="00B32C7F" w:rsidRDefault="00413AF4" w:rsidP="006B187A">
            <w:pPr>
              <w:pStyle w:val="TAH"/>
            </w:pPr>
            <w:r w:rsidRPr="00B32C7F">
              <w:t>IVAS bit rate</w:t>
            </w:r>
          </w:p>
        </w:tc>
        <w:tc>
          <w:tcPr>
            <w:tcW w:w="2356" w:type="dxa"/>
            <w:shd w:val="clear" w:color="auto" w:fill="D9D9D9" w:themeFill="background1" w:themeFillShade="D9"/>
            <w:vAlign w:val="center"/>
          </w:tcPr>
          <w:p w14:paraId="73614A18" w14:textId="77777777" w:rsidR="00413AF4" w:rsidRPr="00B32C7F" w:rsidRDefault="00413AF4" w:rsidP="006B187A">
            <w:pPr>
              <w:pStyle w:val="TAH"/>
            </w:pPr>
            <w:r w:rsidRPr="00B32C7F">
              <w:t>Indicated IVAS mode and bit rate</w:t>
            </w:r>
          </w:p>
        </w:tc>
      </w:tr>
      <w:tr w:rsidR="00413AF4" w:rsidRPr="00B32C7F" w14:paraId="0AF22B59" w14:textId="77777777" w:rsidTr="006B187A">
        <w:trPr>
          <w:trHeight w:val="300"/>
          <w:jc w:val="center"/>
        </w:trPr>
        <w:tc>
          <w:tcPr>
            <w:tcW w:w="4875" w:type="dxa"/>
            <w:vAlign w:val="center"/>
          </w:tcPr>
          <w:p w14:paraId="03E14E8C" w14:textId="77777777" w:rsidR="00413AF4" w:rsidRPr="00B32C7F" w:rsidRDefault="00413AF4" w:rsidP="006B187A">
            <w:pPr>
              <w:pStyle w:val="TAC"/>
            </w:pPr>
            <w:r w:rsidRPr="00B32C7F">
              <w:t>0</w:t>
            </w:r>
          </w:p>
        </w:tc>
        <w:tc>
          <w:tcPr>
            <w:tcW w:w="1191" w:type="dxa"/>
            <w:vAlign w:val="center"/>
          </w:tcPr>
          <w:p w14:paraId="758EF067" w14:textId="77777777" w:rsidR="00413AF4" w:rsidRPr="00B32C7F" w:rsidRDefault="00413AF4" w:rsidP="006B187A">
            <w:pPr>
              <w:pStyle w:val="TAC"/>
            </w:pPr>
            <w:r w:rsidRPr="00B32C7F">
              <w:t>1</w:t>
            </w:r>
          </w:p>
        </w:tc>
        <w:tc>
          <w:tcPr>
            <w:tcW w:w="1207" w:type="dxa"/>
            <w:vAlign w:val="center"/>
          </w:tcPr>
          <w:p w14:paraId="07A98B52" w14:textId="77777777" w:rsidR="00413AF4" w:rsidRPr="00B32C7F" w:rsidRDefault="00413AF4" w:rsidP="006B187A">
            <w:pPr>
              <w:pStyle w:val="TAC"/>
            </w:pPr>
            <w:r w:rsidRPr="00B32C7F">
              <w:t>0000</w:t>
            </w:r>
          </w:p>
        </w:tc>
        <w:tc>
          <w:tcPr>
            <w:tcW w:w="2356" w:type="dxa"/>
            <w:vAlign w:val="center"/>
          </w:tcPr>
          <w:p w14:paraId="0E526B7C" w14:textId="77777777" w:rsidR="00413AF4" w:rsidRPr="00B32C7F" w:rsidRDefault="00413AF4" w:rsidP="006B187A">
            <w:pPr>
              <w:pStyle w:val="TAC"/>
            </w:pPr>
            <w:r w:rsidRPr="00B32C7F">
              <w:t>IVAS 13.2 kbps</w:t>
            </w:r>
          </w:p>
        </w:tc>
      </w:tr>
      <w:tr w:rsidR="00413AF4" w:rsidRPr="00B32C7F" w14:paraId="2404484A" w14:textId="77777777" w:rsidTr="006B187A">
        <w:trPr>
          <w:trHeight w:val="300"/>
          <w:jc w:val="center"/>
        </w:trPr>
        <w:tc>
          <w:tcPr>
            <w:tcW w:w="4875" w:type="dxa"/>
            <w:vAlign w:val="center"/>
          </w:tcPr>
          <w:p w14:paraId="0775AAC2" w14:textId="77777777" w:rsidR="00413AF4" w:rsidRPr="00B32C7F" w:rsidRDefault="00413AF4" w:rsidP="006B187A">
            <w:pPr>
              <w:pStyle w:val="TAC"/>
            </w:pPr>
            <w:r w:rsidRPr="00B32C7F">
              <w:t>0</w:t>
            </w:r>
          </w:p>
        </w:tc>
        <w:tc>
          <w:tcPr>
            <w:tcW w:w="1191" w:type="dxa"/>
            <w:vAlign w:val="center"/>
          </w:tcPr>
          <w:p w14:paraId="48249B82" w14:textId="77777777" w:rsidR="00413AF4" w:rsidRPr="00B32C7F" w:rsidRDefault="00413AF4" w:rsidP="006B187A">
            <w:pPr>
              <w:pStyle w:val="TAC"/>
            </w:pPr>
            <w:r w:rsidRPr="00B32C7F">
              <w:t>1</w:t>
            </w:r>
          </w:p>
        </w:tc>
        <w:tc>
          <w:tcPr>
            <w:tcW w:w="1207" w:type="dxa"/>
            <w:vAlign w:val="center"/>
          </w:tcPr>
          <w:p w14:paraId="3F6EAB8F" w14:textId="77777777" w:rsidR="00413AF4" w:rsidRPr="00B32C7F" w:rsidRDefault="00413AF4" w:rsidP="006B187A">
            <w:pPr>
              <w:pStyle w:val="TAC"/>
            </w:pPr>
            <w:r w:rsidRPr="00B32C7F">
              <w:t>0001</w:t>
            </w:r>
          </w:p>
        </w:tc>
        <w:tc>
          <w:tcPr>
            <w:tcW w:w="2356" w:type="dxa"/>
            <w:vAlign w:val="center"/>
          </w:tcPr>
          <w:p w14:paraId="13B864EB" w14:textId="77777777" w:rsidR="00413AF4" w:rsidRPr="00B32C7F" w:rsidRDefault="00413AF4" w:rsidP="006B187A">
            <w:pPr>
              <w:pStyle w:val="TAC"/>
            </w:pPr>
            <w:r w:rsidRPr="00B32C7F">
              <w:t>IVAS 16.4 kbps</w:t>
            </w:r>
          </w:p>
        </w:tc>
      </w:tr>
      <w:tr w:rsidR="00413AF4" w:rsidRPr="00B32C7F" w14:paraId="46446E30" w14:textId="77777777" w:rsidTr="006B187A">
        <w:trPr>
          <w:trHeight w:val="300"/>
          <w:jc w:val="center"/>
        </w:trPr>
        <w:tc>
          <w:tcPr>
            <w:tcW w:w="4875" w:type="dxa"/>
            <w:vAlign w:val="center"/>
          </w:tcPr>
          <w:p w14:paraId="53560C35" w14:textId="77777777" w:rsidR="00413AF4" w:rsidRPr="00B32C7F" w:rsidRDefault="00413AF4" w:rsidP="006B187A">
            <w:pPr>
              <w:pStyle w:val="TAC"/>
            </w:pPr>
            <w:r w:rsidRPr="00B32C7F">
              <w:t>0</w:t>
            </w:r>
          </w:p>
        </w:tc>
        <w:tc>
          <w:tcPr>
            <w:tcW w:w="1191" w:type="dxa"/>
            <w:vAlign w:val="center"/>
          </w:tcPr>
          <w:p w14:paraId="271F387A" w14:textId="77777777" w:rsidR="00413AF4" w:rsidRPr="00B32C7F" w:rsidRDefault="00413AF4" w:rsidP="006B187A">
            <w:pPr>
              <w:pStyle w:val="TAC"/>
            </w:pPr>
            <w:r w:rsidRPr="00B32C7F">
              <w:t>1</w:t>
            </w:r>
          </w:p>
        </w:tc>
        <w:tc>
          <w:tcPr>
            <w:tcW w:w="1207" w:type="dxa"/>
            <w:vAlign w:val="center"/>
          </w:tcPr>
          <w:p w14:paraId="73C67762" w14:textId="77777777" w:rsidR="00413AF4" w:rsidRPr="00B32C7F" w:rsidRDefault="00413AF4" w:rsidP="006B187A">
            <w:pPr>
              <w:pStyle w:val="TAC"/>
            </w:pPr>
            <w:r w:rsidRPr="00B32C7F">
              <w:t>0010</w:t>
            </w:r>
          </w:p>
        </w:tc>
        <w:tc>
          <w:tcPr>
            <w:tcW w:w="2356" w:type="dxa"/>
            <w:vAlign w:val="center"/>
          </w:tcPr>
          <w:p w14:paraId="1FDEED5B" w14:textId="77777777" w:rsidR="00413AF4" w:rsidRPr="00B32C7F" w:rsidRDefault="00413AF4" w:rsidP="006B187A">
            <w:pPr>
              <w:pStyle w:val="TAC"/>
            </w:pPr>
            <w:r w:rsidRPr="00B32C7F">
              <w:t>IVAS 24.4 kbps</w:t>
            </w:r>
          </w:p>
        </w:tc>
      </w:tr>
      <w:tr w:rsidR="00413AF4" w:rsidRPr="00B32C7F" w14:paraId="2D8D1E86" w14:textId="77777777" w:rsidTr="006B187A">
        <w:trPr>
          <w:trHeight w:val="300"/>
          <w:jc w:val="center"/>
        </w:trPr>
        <w:tc>
          <w:tcPr>
            <w:tcW w:w="4875" w:type="dxa"/>
            <w:vAlign w:val="center"/>
          </w:tcPr>
          <w:p w14:paraId="4A43EEC5" w14:textId="77777777" w:rsidR="00413AF4" w:rsidRPr="00B32C7F" w:rsidRDefault="00413AF4" w:rsidP="006B187A">
            <w:pPr>
              <w:pStyle w:val="TAC"/>
            </w:pPr>
            <w:r w:rsidRPr="00B32C7F">
              <w:t>0</w:t>
            </w:r>
          </w:p>
        </w:tc>
        <w:tc>
          <w:tcPr>
            <w:tcW w:w="1191" w:type="dxa"/>
            <w:vAlign w:val="center"/>
          </w:tcPr>
          <w:p w14:paraId="2B2BD269" w14:textId="77777777" w:rsidR="00413AF4" w:rsidRPr="00B32C7F" w:rsidRDefault="00413AF4" w:rsidP="006B187A">
            <w:pPr>
              <w:pStyle w:val="TAC"/>
            </w:pPr>
            <w:r w:rsidRPr="00B32C7F">
              <w:t>1</w:t>
            </w:r>
          </w:p>
        </w:tc>
        <w:tc>
          <w:tcPr>
            <w:tcW w:w="1207" w:type="dxa"/>
            <w:vAlign w:val="center"/>
          </w:tcPr>
          <w:p w14:paraId="4B33CDA0" w14:textId="77777777" w:rsidR="00413AF4" w:rsidRPr="00B32C7F" w:rsidRDefault="00413AF4" w:rsidP="006B187A">
            <w:pPr>
              <w:pStyle w:val="TAC"/>
            </w:pPr>
            <w:r w:rsidRPr="00B32C7F">
              <w:t>0011</w:t>
            </w:r>
          </w:p>
        </w:tc>
        <w:tc>
          <w:tcPr>
            <w:tcW w:w="2356" w:type="dxa"/>
            <w:vAlign w:val="center"/>
          </w:tcPr>
          <w:p w14:paraId="1D6457E8" w14:textId="77777777" w:rsidR="00413AF4" w:rsidRPr="00B32C7F" w:rsidRDefault="00413AF4" w:rsidP="006B187A">
            <w:pPr>
              <w:pStyle w:val="TAC"/>
            </w:pPr>
            <w:r w:rsidRPr="00B32C7F">
              <w:t>IVAS 32 kbps</w:t>
            </w:r>
          </w:p>
        </w:tc>
      </w:tr>
      <w:tr w:rsidR="00413AF4" w:rsidRPr="00B32C7F" w14:paraId="0B4FD2EC" w14:textId="77777777" w:rsidTr="006B187A">
        <w:trPr>
          <w:trHeight w:val="300"/>
          <w:jc w:val="center"/>
        </w:trPr>
        <w:tc>
          <w:tcPr>
            <w:tcW w:w="4875" w:type="dxa"/>
            <w:vAlign w:val="center"/>
          </w:tcPr>
          <w:p w14:paraId="19D8B9D9" w14:textId="77777777" w:rsidR="00413AF4" w:rsidRPr="00B32C7F" w:rsidRDefault="00413AF4" w:rsidP="006B187A">
            <w:pPr>
              <w:pStyle w:val="TAC"/>
            </w:pPr>
            <w:r w:rsidRPr="00B32C7F">
              <w:t>0</w:t>
            </w:r>
          </w:p>
        </w:tc>
        <w:tc>
          <w:tcPr>
            <w:tcW w:w="1191" w:type="dxa"/>
            <w:vAlign w:val="center"/>
          </w:tcPr>
          <w:p w14:paraId="2A5E7208" w14:textId="77777777" w:rsidR="00413AF4" w:rsidRPr="00B32C7F" w:rsidRDefault="00413AF4" w:rsidP="006B187A">
            <w:pPr>
              <w:pStyle w:val="TAC"/>
            </w:pPr>
            <w:r w:rsidRPr="00B32C7F">
              <w:t>1</w:t>
            </w:r>
          </w:p>
        </w:tc>
        <w:tc>
          <w:tcPr>
            <w:tcW w:w="1207" w:type="dxa"/>
            <w:vAlign w:val="center"/>
          </w:tcPr>
          <w:p w14:paraId="0449593A" w14:textId="77777777" w:rsidR="00413AF4" w:rsidRPr="00B32C7F" w:rsidRDefault="00413AF4" w:rsidP="006B187A">
            <w:pPr>
              <w:pStyle w:val="TAC"/>
            </w:pPr>
            <w:r w:rsidRPr="00B32C7F">
              <w:t>0100</w:t>
            </w:r>
          </w:p>
        </w:tc>
        <w:tc>
          <w:tcPr>
            <w:tcW w:w="2356" w:type="dxa"/>
            <w:vAlign w:val="center"/>
          </w:tcPr>
          <w:p w14:paraId="0CF0C204" w14:textId="77777777" w:rsidR="00413AF4" w:rsidRPr="00B32C7F" w:rsidRDefault="00413AF4" w:rsidP="006B187A">
            <w:pPr>
              <w:pStyle w:val="TAC"/>
            </w:pPr>
            <w:r w:rsidRPr="00B32C7F">
              <w:t>IVAS 48 kbps</w:t>
            </w:r>
          </w:p>
        </w:tc>
      </w:tr>
      <w:tr w:rsidR="00413AF4" w:rsidRPr="00B32C7F" w14:paraId="4FFBB85F" w14:textId="77777777" w:rsidTr="006B187A">
        <w:trPr>
          <w:trHeight w:val="300"/>
          <w:jc w:val="center"/>
        </w:trPr>
        <w:tc>
          <w:tcPr>
            <w:tcW w:w="4875" w:type="dxa"/>
            <w:vAlign w:val="center"/>
          </w:tcPr>
          <w:p w14:paraId="105B5572" w14:textId="77777777" w:rsidR="00413AF4" w:rsidRPr="00B32C7F" w:rsidRDefault="00413AF4" w:rsidP="006B187A">
            <w:pPr>
              <w:pStyle w:val="TAC"/>
            </w:pPr>
            <w:r w:rsidRPr="00B32C7F">
              <w:t>0</w:t>
            </w:r>
          </w:p>
        </w:tc>
        <w:tc>
          <w:tcPr>
            <w:tcW w:w="1191" w:type="dxa"/>
            <w:vAlign w:val="center"/>
          </w:tcPr>
          <w:p w14:paraId="1AE9A240" w14:textId="77777777" w:rsidR="00413AF4" w:rsidRPr="00B32C7F" w:rsidRDefault="00413AF4" w:rsidP="006B187A">
            <w:pPr>
              <w:pStyle w:val="TAC"/>
            </w:pPr>
            <w:r w:rsidRPr="00B32C7F">
              <w:t>1</w:t>
            </w:r>
          </w:p>
        </w:tc>
        <w:tc>
          <w:tcPr>
            <w:tcW w:w="1207" w:type="dxa"/>
            <w:vAlign w:val="center"/>
          </w:tcPr>
          <w:p w14:paraId="10022EB2" w14:textId="77777777" w:rsidR="00413AF4" w:rsidRPr="00B32C7F" w:rsidRDefault="00413AF4" w:rsidP="006B187A">
            <w:pPr>
              <w:pStyle w:val="TAC"/>
            </w:pPr>
            <w:r w:rsidRPr="00B32C7F">
              <w:t>0101</w:t>
            </w:r>
          </w:p>
        </w:tc>
        <w:tc>
          <w:tcPr>
            <w:tcW w:w="2356" w:type="dxa"/>
            <w:vAlign w:val="center"/>
          </w:tcPr>
          <w:p w14:paraId="3EC6140B" w14:textId="77777777" w:rsidR="00413AF4" w:rsidRPr="00B32C7F" w:rsidRDefault="00413AF4" w:rsidP="006B187A">
            <w:pPr>
              <w:pStyle w:val="TAC"/>
            </w:pPr>
            <w:r w:rsidRPr="00B32C7F">
              <w:t>IVAS 64 kbps</w:t>
            </w:r>
          </w:p>
        </w:tc>
      </w:tr>
      <w:tr w:rsidR="00413AF4" w:rsidRPr="00B32C7F" w14:paraId="79976D6F" w14:textId="77777777" w:rsidTr="006B187A">
        <w:trPr>
          <w:trHeight w:val="300"/>
          <w:jc w:val="center"/>
        </w:trPr>
        <w:tc>
          <w:tcPr>
            <w:tcW w:w="4875" w:type="dxa"/>
            <w:vAlign w:val="center"/>
          </w:tcPr>
          <w:p w14:paraId="06DCEE34" w14:textId="77777777" w:rsidR="00413AF4" w:rsidRPr="00B32C7F" w:rsidRDefault="00413AF4" w:rsidP="006B187A">
            <w:pPr>
              <w:pStyle w:val="TAC"/>
            </w:pPr>
            <w:r w:rsidRPr="00B32C7F">
              <w:t>0</w:t>
            </w:r>
          </w:p>
        </w:tc>
        <w:tc>
          <w:tcPr>
            <w:tcW w:w="1191" w:type="dxa"/>
            <w:vAlign w:val="center"/>
          </w:tcPr>
          <w:p w14:paraId="64AB04A0" w14:textId="77777777" w:rsidR="00413AF4" w:rsidRPr="00B32C7F" w:rsidRDefault="00413AF4" w:rsidP="006B187A">
            <w:pPr>
              <w:pStyle w:val="TAC"/>
            </w:pPr>
            <w:r w:rsidRPr="00B32C7F">
              <w:t>1</w:t>
            </w:r>
          </w:p>
        </w:tc>
        <w:tc>
          <w:tcPr>
            <w:tcW w:w="1207" w:type="dxa"/>
            <w:vAlign w:val="center"/>
          </w:tcPr>
          <w:p w14:paraId="0FDD4FC3" w14:textId="77777777" w:rsidR="00413AF4" w:rsidRPr="00B32C7F" w:rsidRDefault="00413AF4" w:rsidP="006B187A">
            <w:pPr>
              <w:pStyle w:val="TAC"/>
            </w:pPr>
            <w:r w:rsidRPr="00B32C7F">
              <w:t>0110</w:t>
            </w:r>
          </w:p>
        </w:tc>
        <w:tc>
          <w:tcPr>
            <w:tcW w:w="2356" w:type="dxa"/>
            <w:vAlign w:val="center"/>
          </w:tcPr>
          <w:p w14:paraId="384992F4" w14:textId="77777777" w:rsidR="00413AF4" w:rsidRPr="00B32C7F" w:rsidRDefault="00413AF4" w:rsidP="006B187A">
            <w:pPr>
              <w:pStyle w:val="TAC"/>
            </w:pPr>
            <w:r w:rsidRPr="00B32C7F">
              <w:t>IVAS 80 kbps</w:t>
            </w:r>
          </w:p>
        </w:tc>
      </w:tr>
      <w:tr w:rsidR="00413AF4" w:rsidRPr="00B32C7F" w14:paraId="792A8DAB" w14:textId="77777777" w:rsidTr="006B187A">
        <w:trPr>
          <w:trHeight w:val="300"/>
          <w:jc w:val="center"/>
        </w:trPr>
        <w:tc>
          <w:tcPr>
            <w:tcW w:w="4875" w:type="dxa"/>
            <w:vAlign w:val="center"/>
          </w:tcPr>
          <w:p w14:paraId="414E3083" w14:textId="77777777" w:rsidR="00413AF4" w:rsidRPr="00B32C7F" w:rsidRDefault="00413AF4" w:rsidP="006B187A">
            <w:pPr>
              <w:pStyle w:val="TAC"/>
            </w:pPr>
            <w:r w:rsidRPr="00B32C7F">
              <w:t>0</w:t>
            </w:r>
          </w:p>
        </w:tc>
        <w:tc>
          <w:tcPr>
            <w:tcW w:w="1191" w:type="dxa"/>
            <w:vAlign w:val="center"/>
          </w:tcPr>
          <w:p w14:paraId="6FA7EEB9" w14:textId="77777777" w:rsidR="00413AF4" w:rsidRPr="00B32C7F" w:rsidRDefault="00413AF4" w:rsidP="006B187A">
            <w:pPr>
              <w:pStyle w:val="TAC"/>
            </w:pPr>
            <w:r w:rsidRPr="00B32C7F">
              <w:t>1</w:t>
            </w:r>
          </w:p>
        </w:tc>
        <w:tc>
          <w:tcPr>
            <w:tcW w:w="1207" w:type="dxa"/>
            <w:vAlign w:val="center"/>
          </w:tcPr>
          <w:p w14:paraId="187E26F2" w14:textId="77777777" w:rsidR="00413AF4" w:rsidRPr="00B32C7F" w:rsidRDefault="00413AF4" w:rsidP="006B187A">
            <w:pPr>
              <w:pStyle w:val="TAC"/>
            </w:pPr>
            <w:r w:rsidRPr="00B32C7F">
              <w:t>0111</w:t>
            </w:r>
          </w:p>
        </w:tc>
        <w:tc>
          <w:tcPr>
            <w:tcW w:w="2356" w:type="dxa"/>
            <w:vAlign w:val="center"/>
          </w:tcPr>
          <w:p w14:paraId="3AA8CF6E" w14:textId="77777777" w:rsidR="00413AF4" w:rsidRPr="00B32C7F" w:rsidRDefault="00413AF4" w:rsidP="006B187A">
            <w:pPr>
              <w:pStyle w:val="TAC"/>
            </w:pPr>
            <w:r w:rsidRPr="00B32C7F">
              <w:t>IVAS 96 kbps</w:t>
            </w:r>
          </w:p>
        </w:tc>
      </w:tr>
      <w:tr w:rsidR="00413AF4" w:rsidRPr="00B32C7F" w14:paraId="2215BDAD" w14:textId="77777777" w:rsidTr="006B187A">
        <w:trPr>
          <w:trHeight w:val="300"/>
          <w:jc w:val="center"/>
        </w:trPr>
        <w:tc>
          <w:tcPr>
            <w:tcW w:w="4875" w:type="dxa"/>
            <w:vAlign w:val="center"/>
          </w:tcPr>
          <w:p w14:paraId="7089C9BC" w14:textId="77777777" w:rsidR="00413AF4" w:rsidRPr="00B32C7F" w:rsidRDefault="00413AF4" w:rsidP="006B187A">
            <w:pPr>
              <w:pStyle w:val="TAC"/>
            </w:pPr>
            <w:r w:rsidRPr="00B32C7F">
              <w:t>0</w:t>
            </w:r>
          </w:p>
        </w:tc>
        <w:tc>
          <w:tcPr>
            <w:tcW w:w="1191" w:type="dxa"/>
            <w:vAlign w:val="center"/>
          </w:tcPr>
          <w:p w14:paraId="710D31CC" w14:textId="77777777" w:rsidR="00413AF4" w:rsidRPr="00B32C7F" w:rsidRDefault="00413AF4" w:rsidP="006B187A">
            <w:pPr>
              <w:pStyle w:val="TAC"/>
            </w:pPr>
            <w:r w:rsidRPr="00B32C7F">
              <w:t>1</w:t>
            </w:r>
          </w:p>
        </w:tc>
        <w:tc>
          <w:tcPr>
            <w:tcW w:w="1207" w:type="dxa"/>
            <w:vAlign w:val="center"/>
          </w:tcPr>
          <w:p w14:paraId="223C4CBB" w14:textId="77777777" w:rsidR="00413AF4" w:rsidRPr="00B32C7F" w:rsidRDefault="00413AF4" w:rsidP="006B187A">
            <w:pPr>
              <w:pStyle w:val="TAC"/>
            </w:pPr>
            <w:r w:rsidRPr="00B32C7F">
              <w:t>1000</w:t>
            </w:r>
          </w:p>
        </w:tc>
        <w:tc>
          <w:tcPr>
            <w:tcW w:w="2356" w:type="dxa"/>
            <w:vAlign w:val="center"/>
          </w:tcPr>
          <w:p w14:paraId="7E5871E1" w14:textId="77777777" w:rsidR="00413AF4" w:rsidRPr="00B32C7F" w:rsidRDefault="00413AF4" w:rsidP="006B187A">
            <w:pPr>
              <w:pStyle w:val="TAC"/>
            </w:pPr>
            <w:r w:rsidRPr="00B32C7F">
              <w:t>IVAS 128 kbps</w:t>
            </w:r>
          </w:p>
        </w:tc>
      </w:tr>
      <w:tr w:rsidR="00413AF4" w:rsidRPr="00B32C7F" w14:paraId="0632EA32" w14:textId="77777777" w:rsidTr="006B187A">
        <w:trPr>
          <w:trHeight w:val="300"/>
          <w:jc w:val="center"/>
        </w:trPr>
        <w:tc>
          <w:tcPr>
            <w:tcW w:w="4875" w:type="dxa"/>
            <w:vAlign w:val="center"/>
          </w:tcPr>
          <w:p w14:paraId="371A4FC5" w14:textId="77777777" w:rsidR="00413AF4" w:rsidRPr="00B32C7F" w:rsidRDefault="00413AF4" w:rsidP="006B187A">
            <w:pPr>
              <w:pStyle w:val="TAC"/>
            </w:pPr>
            <w:r w:rsidRPr="00B32C7F">
              <w:t>0</w:t>
            </w:r>
          </w:p>
        </w:tc>
        <w:tc>
          <w:tcPr>
            <w:tcW w:w="1191" w:type="dxa"/>
            <w:vAlign w:val="center"/>
          </w:tcPr>
          <w:p w14:paraId="0772FBB5" w14:textId="77777777" w:rsidR="00413AF4" w:rsidRPr="00B32C7F" w:rsidRDefault="00413AF4" w:rsidP="006B187A">
            <w:pPr>
              <w:pStyle w:val="TAC"/>
            </w:pPr>
            <w:r w:rsidRPr="00B32C7F">
              <w:t>1</w:t>
            </w:r>
          </w:p>
        </w:tc>
        <w:tc>
          <w:tcPr>
            <w:tcW w:w="1207" w:type="dxa"/>
            <w:vAlign w:val="center"/>
          </w:tcPr>
          <w:p w14:paraId="612EF8A3" w14:textId="77777777" w:rsidR="00413AF4" w:rsidRPr="00B32C7F" w:rsidRDefault="00413AF4" w:rsidP="006B187A">
            <w:pPr>
              <w:pStyle w:val="TAC"/>
            </w:pPr>
            <w:r w:rsidRPr="00B32C7F">
              <w:t>1001</w:t>
            </w:r>
          </w:p>
        </w:tc>
        <w:tc>
          <w:tcPr>
            <w:tcW w:w="2356" w:type="dxa"/>
            <w:vAlign w:val="center"/>
          </w:tcPr>
          <w:p w14:paraId="620573A8" w14:textId="77777777" w:rsidR="00413AF4" w:rsidRPr="00B32C7F" w:rsidRDefault="00413AF4" w:rsidP="006B187A">
            <w:pPr>
              <w:pStyle w:val="TAC"/>
            </w:pPr>
            <w:r w:rsidRPr="00B32C7F">
              <w:t>IVAS 160 kbps</w:t>
            </w:r>
          </w:p>
        </w:tc>
      </w:tr>
      <w:tr w:rsidR="00413AF4" w:rsidRPr="00B32C7F" w14:paraId="5D251B16" w14:textId="77777777" w:rsidTr="006B187A">
        <w:trPr>
          <w:trHeight w:val="300"/>
          <w:jc w:val="center"/>
        </w:trPr>
        <w:tc>
          <w:tcPr>
            <w:tcW w:w="4875" w:type="dxa"/>
            <w:vAlign w:val="center"/>
          </w:tcPr>
          <w:p w14:paraId="6A4F44CC" w14:textId="77777777" w:rsidR="00413AF4" w:rsidRPr="00B32C7F" w:rsidRDefault="00413AF4" w:rsidP="006B187A">
            <w:pPr>
              <w:pStyle w:val="TAC"/>
            </w:pPr>
            <w:r w:rsidRPr="00B32C7F">
              <w:t>0</w:t>
            </w:r>
          </w:p>
        </w:tc>
        <w:tc>
          <w:tcPr>
            <w:tcW w:w="1191" w:type="dxa"/>
            <w:vAlign w:val="center"/>
          </w:tcPr>
          <w:p w14:paraId="7E0F2EA2" w14:textId="77777777" w:rsidR="00413AF4" w:rsidRPr="00B32C7F" w:rsidRDefault="00413AF4" w:rsidP="006B187A">
            <w:pPr>
              <w:pStyle w:val="TAC"/>
            </w:pPr>
            <w:r w:rsidRPr="00B32C7F">
              <w:t>1</w:t>
            </w:r>
          </w:p>
        </w:tc>
        <w:tc>
          <w:tcPr>
            <w:tcW w:w="1207" w:type="dxa"/>
            <w:vAlign w:val="center"/>
          </w:tcPr>
          <w:p w14:paraId="277CE59A" w14:textId="77777777" w:rsidR="00413AF4" w:rsidRPr="00B32C7F" w:rsidRDefault="00413AF4" w:rsidP="006B187A">
            <w:pPr>
              <w:pStyle w:val="TAC"/>
            </w:pPr>
            <w:r w:rsidRPr="00B32C7F">
              <w:t>1010</w:t>
            </w:r>
          </w:p>
        </w:tc>
        <w:tc>
          <w:tcPr>
            <w:tcW w:w="2356" w:type="dxa"/>
            <w:vAlign w:val="center"/>
          </w:tcPr>
          <w:p w14:paraId="7D811C3C" w14:textId="77777777" w:rsidR="00413AF4" w:rsidRPr="00B32C7F" w:rsidRDefault="00413AF4" w:rsidP="006B187A">
            <w:pPr>
              <w:pStyle w:val="TAC"/>
            </w:pPr>
            <w:r w:rsidRPr="00B32C7F">
              <w:t>IVAS 192 kbps</w:t>
            </w:r>
          </w:p>
        </w:tc>
      </w:tr>
      <w:tr w:rsidR="00413AF4" w:rsidRPr="00B32C7F" w14:paraId="281DD4A0" w14:textId="77777777" w:rsidTr="006B187A">
        <w:trPr>
          <w:trHeight w:val="300"/>
          <w:jc w:val="center"/>
        </w:trPr>
        <w:tc>
          <w:tcPr>
            <w:tcW w:w="4875" w:type="dxa"/>
            <w:vAlign w:val="center"/>
          </w:tcPr>
          <w:p w14:paraId="738D0D68" w14:textId="77777777" w:rsidR="00413AF4" w:rsidRPr="00B32C7F" w:rsidRDefault="00413AF4" w:rsidP="006B187A">
            <w:pPr>
              <w:pStyle w:val="TAC"/>
            </w:pPr>
            <w:r w:rsidRPr="00B32C7F">
              <w:t>0</w:t>
            </w:r>
          </w:p>
        </w:tc>
        <w:tc>
          <w:tcPr>
            <w:tcW w:w="1191" w:type="dxa"/>
            <w:vAlign w:val="center"/>
          </w:tcPr>
          <w:p w14:paraId="054836A3" w14:textId="77777777" w:rsidR="00413AF4" w:rsidRPr="00B32C7F" w:rsidRDefault="00413AF4" w:rsidP="006B187A">
            <w:pPr>
              <w:pStyle w:val="TAC"/>
            </w:pPr>
            <w:r w:rsidRPr="00B32C7F">
              <w:t>1</w:t>
            </w:r>
          </w:p>
        </w:tc>
        <w:tc>
          <w:tcPr>
            <w:tcW w:w="1207" w:type="dxa"/>
            <w:vAlign w:val="center"/>
          </w:tcPr>
          <w:p w14:paraId="3E64B540" w14:textId="77777777" w:rsidR="00413AF4" w:rsidRPr="00B32C7F" w:rsidRDefault="00413AF4" w:rsidP="006B187A">
            <w:pPr>
              <w:pStyle w:val="TAC"/>
            </w:pPr>
            <w:r w:rsidRPr="00B32C7F">
              <w:t>1011</w:t>
            </w:r>
          </w:p>
        </w:tc>
        <w:tc>
          <w:tcPr>
            <w:tcW w:w="2356" w:type="dxa"/>
            <w:vAlign w:val="center"/>
          </w:tcPr>
          <w:p w14:paraId="388A2E45" w14:textId="77777777" w:rsidR="00413AF4" w:rsidRPr="00B32C7F" w:rsidRDefault="00413AF4" w:rsidP="006B187A">
            <w:pPr>
              <w:pStyle w:val="TAC"/>
            </w:pPr>
            <w:r w:rsidRPr="00B32C7F">
              <w:t>IVAS 256 kbps</w:t>
            </w:r>
          </w:p>
        </w:tc>
      </w:tr>
      <w:tr w:rsidR="00413AF4" w:rsidRPr="00B32C7F" w14:paraId="4ED5549D" w14:textId="77777777" w:rsidTr="006B187A">
        <w:trPr>
          <w:trHeight w:val="300"/>
          <w:jc w:val="center"/>
        </w:trPr>
        <w:tc>
          <w:tcPr>
            <w:tcW w:w="4875" w:type="dxa"/>
            <w:vAlign w:val="center"/>
          </w:tcPr>
          <w:p w14:paraId="1B72C383" w14:textId="77777777" w:rsidR="00413AF4" w:rsidRPr="00B32C7F" w:rsidRDefault="00413AF4" w:rsidP="006B187A">
            <w:pPr>
              <w:pStyle w:val="TAC"/>
            </w:pPr>
            <w:r w:rsidRPr="00B32C7F">
              <w:t>0</w:t>
            </w:r>
          </w:p>
        </w:tc>
        <w:tc>
          <w:tcPr>
            <w:tcW w:w="1191" w:type="dxa"/>
            <w:vAlign w:val="center"/>
          </w:tcPr>
          <w:p w14:paraId="1CC333B6" w14:textId="77777777" w:rsidR="00413AF4" w:rsidRPr="00B32C7F" w:rsidRDefault="00413AF4" w:rsidP="006B187A">
            <w:pPr>
              <w:pStyle w:val="TAC"/>
            </w:pPr>
            <w:r w:rsidRPr="00B32C7F">
              <w:t>1</w:t>
            </w:r>
          </w:p>
        </w:tc>
        <w:tc>
          <w:tcPr>
            <w:tcW w:w="1207" w:type="dxa"/>
            <w:vAlign w:val="center"/>
          </w:tcPr>
          <w:p w14:paraId="07A38CA9" w14:textId="77777777" w:rsidR="00413AF4" w:rsidRPr="00B32C7F" w:rsidRDefault="00413AF4" w:rsidP="006B187A">
            <w:pPr>
              <w:pStyle w:val="TAC"/>
            </w:pPr>
            <w:r w:rsidRPr="00B32C7F">
              <w:t>1100</w:t>
            </w:r>
          </w:p>
        </w:tc>
        <w:tc>
          <w:tcPr>
            <w:tcW w:w="2356" w:type="dxa"/>
            <w:vAlign w:val="center"/>
          </w:tcPr>
          <w:p w14:paraId="2857E412" w14:textId="77777777" w:rsidR="00413AF4" w:rsidRPr="00B32C7F" w:rsidRDefault="00413AF4" w:rsidP="006B187A">
            <w:pPr>
              <w:pStyle w:val="TAC"/>
            </w:pPr>
            <w:r w:rsidRPr="00B32C7F">
              <w:t>IVAS 384 kbps</w:t>
            </w:r>
          </w:p>
        </w:tc>
      </w:tr>
      <w:tr w:rsidR="00413AF4" w:rsidRPr="00B32C7F" w14:paraId="47E7425D" w14:textId="77777777" w:rsidTr="006B187A">
        <w:trPr>
          <w:trHeight w:val="300"/>
          <w:jc w:val="center"/>
        </w:trPr>
        <w:tc>
          <w:tcPr>
            <w:tcW w:w="4875" w:type="dxa"/>
            <w:vAlign w:val="center"/>
          </w:tcPr>
          <w:p w14:paraId="691BEF36" w14:textId="77777777" w:rsidR="00413AF4" w:rsidRPr="00B32C7F" w:rsidRDefault="00413AF4" w:rsidP="006B187A">
            <w:pPr>
              <w:pStyle w:val="TAC"/>
            </w:pPr>
            <w:r w:rsidRPr="00B32C7F">
              <w:t>0</w:t>
            </w:r>
          </w:p>
        </w:tc>
        <w:tc>
          <w:tcPr>
            <w:tcW w:w="1191" w:type="dxa"/>
            <w:vAlign w:val="center"/>
          </w:tcPr>
          <w:p w14:paraId="6FB4E533" w14:textId="77777777" w:rsidR="00413AF4" w:rsidRPr="00B32C7F" w:rsidRDefault="00413AF4" w:rsidP="006B187A">
            <w:pPr>
              <w:pStyle w:val="TAC"/>
            </w:pPr>
            <w:r w:rsidRPr="00B32C7F">
              <w:t>1</w:t>
            </w:r>
          </w:p>
        </w:tc>
        <w:tc>
          <w:tcPr>
            <w:tcW w:w="1207" w:type="dxa"/>
            <w:vAlign w:val="center"/>
          </w:tcPr>
          <w:p w14:paraId="09C9B5AA" w14:textId="77777777" w:rsidR="00413AF4" w:rsidRPr="00B32C7F" w:rsidRDefault="00413AF4" w:rsidP="006B187A">
            <w:pPr>
              <w:pStyle w:val="TAC"/>
            </w:pPr>
            <w:r w:rsidRPr="00B32C7F">
              <w:t>1101</w:t>
            </w:r>
          </w:p>
        </w:tc>
        <w:tc>
          <w:tcPr>
            <w:tcW w:w="2356" w:type="dxa"/>
            <w:vAlign w:val="center"/>
          </w:tcPr>
          <w:p w14:paraId="1A4AF009" w14:textId="77777777" w:rsidR="00413AF4" w:rsidRPr="00B32C7F" w:rsidRDefault="00413AF4" w:rsidP="006B187A">
            <w:pPr>
              <w:pStyle w:val="TAC"/>
            </w:pPr>
            <w:r w:rsidRPr="00B32C7F">
              <w:t>IVAS 512 kbps</w:t>
            </w:r>
          </w:p>
        </w:tc>
      </w:tr>
      <w:tr w:rsidR="00413AF4" w:rsidRPr="00E716EA" w14:paraId="3DD30FD0" w14:textId="77777777" w:rsidTr="006B187A">
        <w:trPr>
          <w:trHeight w:val="300"/>
          <w:jc w:val="center"/>
        </w:trPr>
        <w:tc>
          <w:tcPr>
            <w:tcW w:w="4875" w:type="dxa"/>
            <w:vAlign w:val="center"/>
          </w:tcPr>
          <w:p w14:paraId="0DE9D35D" w14:textId="77777777" w:rsidR="00413AF4" w:rsidRPr="00D01B98" w:rsidRDefault="00413AF4" w:rsidP="006B187A">
            <w:pPr>
              <w:pStyle w:val="TAC"/>
            </w:pPr>
            <w:r w:rsidRPr="00D01B98">
              <w:t>0</w:t>
            </w:r>
          </w:p>
        </w:tc>
        <w:tc>
          <w:tcPr>
            <w:tcW w:w="1191" w:type="dxa"/>
            <w:vAlign w:val="center"/>
          </w:tcPr>
          <w:p w14:paraId="5E5E47A3" w14:textId="77777777" w:rsidR="00413AF4" w:rsidRPr="00D01B98" w:rsidRDefault="00413AF4" w:rsidP="006B187A">
            <w:pPr>
              <w:pStyle w:val="TAC"/>
            </w:pPr>
            <w:r w:rsidRPr="00D01B98">
              <w:t>1</w:t>
            </w:r>
          </w:p>
        </w:tc>
        <w:tc>
          <w:tcPr>
            <w:tcW w:w="1207" w:type="dxa"/>
            <w:vAlign w:val="center"/>
          </w:tcPr>
          <w:p w14:paraId="61EF2289" w14:textId="77777777" w:rsidR="00413AF4" w:rsidRPr="00D01B98" w:rsidRDefault="00413AF4" w:rsidP="006B187A">
            <w:pPr>
              <w:pStyle w:val="TAC"/>
            </w:pPr>
            <w:r w:rsidRPr="00D01B98">
              <w:t>1110</w:t>
            </w:r>
          </w:p>
        </w:tc>
        <w:tc>
          <w:tcPr>
            <w:tcW w:w="2356" w:type="dxa"/>
            <w:vAlign w:val="center"/>
          </w:tcPr>
          <w:p w14:paraId="2E0CD84F" w14:textId="0DE99268" w:rsidR="00413AF4" w:rsidRPr="00D91AEC" w:rsidRDefault="00413AF4" w:rsidP="006B187A">
            <w:pPr>
              <w:pStyle w:val="TAC"/>
              <w:rPr>
                <w:highlight w:val="yellow"/>
              </w:rPr>
            </w:pPr>
            <w:r w:rsidRPr="00B32C7F">
              <w:t>IVAS</w:t>
            </w:r>
            <w:r>
              <w:t>-SR</w:t>
            </w:r>
          </w:p>
        </w:tc>
      </w:tr>
      <w:tr w:rsidR="00413AF4" w:rsidRPr="00E716EA" w14:paraId="6F9795A2" w14:textId="77777777" w:rsidTr="006B187A">
        <w:trPr>
          <w:trHeight w:val="300"/>
          <w:jc w:val="center"/>
        </w:trPr>
        <w:tc>
          <w:tcPr>
            <w:tcW w:w="4875" w:type="dxa"/>
            <w:vAlign w:val="center"/>
          </w:tcPr>
          <w:p w14:paraId="6512727B" w14:textId="77777777" w:rsidR="00413AF4" w:rsidRPr="00E716EA" w:rsidRDefault="00413AF4" w:rsidP="006B187A">
            <w:pPr>
              <w:pStyle w:val="TAC"/>
            </w:pPr>
            <w:r w:rsidRPr="00E716EA">
              <w:t>0</w:t>
            </w:r>
          </w:p>
        </w:tc>
        <w:tc>
          <w:tcPr>
            <w:tcW w:w="1191" w:type="dxa"/>
            <w:vAlign w:val="center"/>
          </w:tcPr>
          <w:p w14:paraId="0FBEC34F" w14:textId="77777777" w:rsidR="00413AF4" w:rsidRPr="00E716EA" w:rsidRDefault="00413AF4" w:rsidP="006B187A">
            <w:pPr>
              <w:pStyle w:val="TAC"/>
            </w:pPr>
            <w:r w:rsidRPr="00E716EA">
              <w:t>1</w:t>
            </w:r>
          </w:p>
        </w:tc>
        <w:tc>
          <w:tcPr>
            <w:tcW w:w="1207" w:type="dxa"/>
            <w:vAlign w:val="center"/>
          </w:tcPr>
          <w:p w14:paraId="24577362" w14:textId="77777777" w:rsidR="00413AF4" w:rsidRPr="00E716EA" w:rsidRDefault="00413AF4" w:rsidP="006B187A">
            <w:pPr>
              <w:pStyle w:val="TAC"/>
            </w:pPr>
            <w:r w:rsidRPr="00E716EA">
              <w:t>1111</w:t>
            </w:r>
          </w:p>
        </w:tc>
        <w:tc>
          <w:tcPr>
            <w:tcW w:w="2356" w:type="dxa"/>
            <w:vAlign w:val="center"/>
          </w:tcPr>
          <w:p w14:paraId="49F24D98" w14:textId="77777777" w:rsidR="00413AF4" w:rsidRPr="00E716EA" w:rsidRDefault="00413AF4" w:rsidP="006B187A">
            <w:pPr>
              <w:pStyle w:val="TAC"/>
            </w:pPr>
            <w:r w:rsidRPr="00E716EA">
              <w:t>IVAS 5.2 kbps SID</w:t>
            </w:r>
          </w:p>
        </w:tc>
      </w:tr>
    </w:tbl>
    <w:p w14:paraId="25546AC1" w14:textId="77777777" w:rsidR="00413AF4" w:rsidRDefault="00413AF4" w:rsidP="002F2B45">
      <w:pPr>
        <w:rPr>
          <w:ins w:id="290" w:author="Lauros Pajunen (Nokia)" w:date="2025-11-17T12:48:00Z" w16du:dateUtc="2025-11-17T18:48:00Z"/>
        </w:rPr>
      </w:pPr>
    </w:p>
    <w:p w14:paraId="32902E2E" w14:textId="77777777" w:rsidR="00413AF4" w:rsidRPr="00B32C7F" w:rsidRDefault="00413AF4" w:rsidP="002F2B45">
      <w:r w:rsidRPr="00B32C7F">
        <w:t xml:space="preserve">The ToC also allows signaling the EVS bit rates defined in Tables A.4 and A.5 in [3] when the EVS/IVAS mode bit is set to 1 or when the EVS/IVAS mode bit and the Unused/IVAS indicator bit are set to 0. </w:t>
      </w:r>
    </w:p>
    <w:p w14:paraId="604859CD" w14:textId="77777777" w:rsidR="00413AF4" w:rsidRPr="00B32C7F" w:rsidRDefault="00413AF4" w:rsidP="002F2B45">
      <w:r w:rsidRPr="00B32C7F">
        <w:t>NO_DATA and SPEECH_LOST frames for both EVS and IVAS modes are signalled with the bit combinations in Table A.4 in Annex A of [3].</w:t>
      </w:r>
    </w:p>
    <w:p w14:paraId="52A9E510" w14:textId="77777777" w:rsidR="00413AF4" w:rsidRDefault="00413AF4" w:rsidP="002F2B45">
      <w:pPr>
        <w:pStyle w:val="NO"/>
      </w:pPr>
      <w:r w:rsidRPr="00B32C7F">
        <w:t xml:space="preserve">NOTE: </w:t>
      </w:r>
      <w:r w:rsidRPr="00B32C7F">
        <w:tab/>
        <w:t>Received NO_DATA or SPEECH_LOST frames do not relate to either EVS or IVAS modes but simply indicate a non-existent or lost frame.</w:t>
      </w:r>
    </w:p>
    <w:p w14:paraId="5AC57D9D" w14:textId="078AEFD0" w:rsidR="00413AF4" w:rsidRDefault="00413AF4" w:rsidP="00F3526F">
      <w:pPr>
        <w:rPr>
          <w:rFonts w:ascii="Consolas" w:hAnsi="Consolas"/>
          <w:sz w:val="21"/>
          <w:szCs w:val="21"/>
          <w:lang w:eastAsia="fr-FR"/>
        </w:rPr>
      </w:pPr>
      <w:r w:rsidRPr="009201D8">
        <w:t xml:space="preserve">Special treatment is done in case of signaling of an IVAS split rendering payload. This case is signaled with IVAS bit rate indicator = “1110” and the EVS/IVAS mode bit set to </w:t>
      </w:r>
      <w:r>
        <w:t>0</w:t>
      </w:r>
      <w:r w:rsidRPr="009201D8">
        <w:t xml:space="preserve"> and the Unused/IVAS indicator bit set to </w:t>
      </w:r>
      <w:r>
        <w:t>1</w:t>
      </w:r>
      <w:r w:rsidRPr="009201D8">
        <w:t>. In this case an SR-ToC byte follows unconditionally</w:t>
      </w:r>
      <w:r>
        <w:t>,</w:t>
      </w:r>
      <w:r w:rsidRPr="009201D8">
        <w:t xml:space="preserve"> which indicates the IVAS split rendering bit rate</w:t>
      </w:r>
      <w:del w:id="291" w:author="Lauros Pajunen (Nokia)" w:date="2025-11-17T12:48:00Z" w16du:dateUtc="2025-11-17T18:48:00Z">
        <w:r w:rsidR="002E2057" w:rsidRPr="009201D8">
          <w:delText>.</w:delText>
        </w:r>
      </w:del>
      <w:ins w:id="292" w:author="Lauros Pajunen (Nokia)" w:date="2025-11-17T12:48:00Z" w16du:dateUtc="2025-11-17T18:48:00Z">
        <w:r>
          <w:t>, the split rendering transport codec and the split rendering frame size</w:t>
        </w:r>
        <w:r w:rsidRPr="009201D8">
          <w:t>.</w:t>
        </w:r>
      </w:ins>
      <w:r w:rsidRPr="009201D8">
        <w:t xml:space="preserve"> The structure of the SR-ToC byte shown in Figure </w:t>
      </w:r>
      <w:r w:rsidRPr="00810625">
        <w:t>A.3.3.3.2-2</w:t>
      </w:r>
      <w:r w:rsidRPr="009201D8">
        <w:t>.</w:t>
      </w:r>
    </w:p>
    <w:tbl>
      <w:tblPr>
        <w:tblStyle w:val="TableGrid"/>
        <w:tblW w:w="2779" w:type="dxa"/>
        <w:tblInd w:w="3742" w:type="dxa"/>
        <w:tblLook w:val="04A0" w:firstRow="1" w:lastRow="0" w:firstColumn="1" w:lastColumn="0" w:noHBand="0" w:noVBand="1"/>
      </w:tblPr>
      <w:tblGrid>
        <w:gridCol w:w="2779"/>
      </w:tblGrid>
      <w:tr w:rsidR="00413AF4" w14:paraId="3433DA15" w14:textId="77777777" w:rsidTr="70A54B95">
        <w:trPr>
          <w:trHeight w:val="1021"/>
        </w:trPr>
        <w:tc>
          <w:tcPr>
            <w:tcW w:w="2779" w:type="dxa"/>
            <w:tcBorders>
              <w:top w:val="nil"/>
              <w:left w:val="nil"/>
              <w:bottom w:val="nil"/>
              <w:right w:val="nil"/>
            </w:tcBorders>
          </w:tcPr>
          <w:p w14:paraId="6570D1F7" w14:textId="781EB435" w:rsidR="00413AF4" w:rsidRPr="0047039E" w:rsidRDefault="00413AF4">
            <w:pPr>
              <w:pStyle w:val="PL"/>
              <w:rPr>
                <w:rStyle w:val="VerbatimChar"/>
                <w:sz w:val="20"/>
              </w:rPr>
            </w:pPr>
            <w:r w:rsidRPr="70A54B95">
              <w:rPr>
                <w:sz w:val="20"/>
              </w:rPr>
              <w:t xml:space="preserve"> 0 1 2 3  4  5 6 7 </w:t>
            </w:r>
            <w:r>
              <w:rPr>
                <w:rPrChange w:id="293" w:author="Lauros Pajunen (Nokia)" w:date="2025-11-17T12:48:00Z" w16du:dateUtc="2025-11-17T18:48:00Z">
                  <w:rPr>
                    <w:sz w:val="20"/>
                  </w:rPr>
                </w:rPrChange>
              </w:rPr>
              <w:br/>
            </w:r>
            <w:r w:rsidRPr="70A54B95">
              <w:rPr>
                <w:sz w:val="20"/>
              </w:rPr>
              <w:t>+-+-+-+--+--+-+-+-+</w:t>
            </w:r>
            <w:r>
              <w:rPr>
                <w:rPrChange w:id="294" w:author="Lauros Pajunen (Nokia)" w:date="2025-11-17T12:48:00Z" w16du:dateUtc="2025-11-17T18:48:00Z">
                  <w:rPr>
                    <w:sz w:val="20"/>
                  </w:rPr>
                </w:rPrChange>
              </w:rPr>
              <w:br/>
            </w:r>
            <w:r w:rsidRPr="70A54B95">
              <w:rPr>
                <w:sz w:val="20"/>
              </w:rPr>
              <w:t xml:space="preserve">|0|D|C|SR_BR| </w:t>
            </w:r>
            <w:del w:id="295" w:author="Lauros Pajunen (Nokia)" w:date="2025-11-17T12:48:00Z" w16du:dateUtc="2025-11-17T18:48:00Z">
              <w:r w:rsidR="003E4457" w:rsidRPr="003E4457">
                <w:rPr>
                  <w:sz w:val="20"/>
                  <w:szCs w:val="36"/>
                </w:rPr>
                <w:delText xml:space="preserve">res </w:delText>
              </w:r>
            </w:del>
            <w:ins w:id="296" w:author="Lauros Pajunen (Nokia)" w:date="2025-11-17T12:48:00Z" w16du:dateUtc="2025-11-17T18:48:00Z">
              <w:r w:rsidRPr="70A54B95">
                <w:rPr>
                  <w:sz w:val="20"/>
                </w:rPr>
                <w:t>FS|r</w:t>
              </w:r>
            </w:ins>
            <w:r w:rsidRPr="70A54B95">
              <w:rPr>
                <w:sz w:val="20"/>
              </w:rPr>
              <w:t>|</w:t>
            </w:r>
            <w:r>
              <w:rPr>
                <w:rPrChange w:id="297" w:author="Lauros Pajunen (Nokia)" w:date="2025-11-17T12:48:00Z" w16du:dateUtc="2025-11-17T18:48:00Z">
                  <w:rPr>
                    <w:sz w:val="20"/>
                  </w:rPr>
                </w:rPrChange>
              </w:rPr>
              <w:br/>
            </w:r>
            <w:r w:rsidRPr="70A54B95">
              <w:rPr>
                <w:sz w:val="20"/>
              </w:rPr>
              <w:t>+-+-+-+--+--+-+-+-+</w:t>
            </w:r>
          </w:p>
        </w:tc>
      </w:tr>
    </w:tbl>
    <w:p w14:paraId="444219F1" w14:textId="77777777" w:rsidR="00413AF4" w:rsidRPr="009201D8" w:rsidRDefault="00413AF4" w:rsidP="002E2057">
      <w:pPr>
        <w:keepLines/>
        <w:spacing w:after="240"/>
        <w:jc w:val="center"/>
        <w:rPr>
          <w:rFonts w:ascii="Arial" w:hAnsi="Arial"/>
          <w:b/>
        </w:rPr>
      </w:pPr>
      <w:r w:rsidRPr="009201D8">
        <w:rPr>
          <w:rFonts w:ascii="Arial" w:hAnsi="Arial"/>
          <w:b/>
        </w:rPr>
        <w:t>Figure A.3</w:t>
      </w:r>
      <w:r>
        <w:rPr>
          <w:rFonts w:ascii="Arial" w:hAnsi="Arial"/>
          <w:b/>
        </w:rPr>
        <w:t>.3.3.2-2</w:t>
      </w:r>
      <w:r w:rsidRPr="009201D8">
        <w:rPr>
          <w:rFonts w:ascii="Arial" w:hAnsi="Arial"/>
          <w:b/>
        </w:rPr>
        <w:t>: Structure of SR-ToC byte</w:t>
      </w:r>
    </w:p>
    <w:p w14:paraId="36EA02E0" w14:textId="77777777" w:rsidR="00413AF4" w:rsidRDefault="00413AF4" w:rsidP="002E2057">
      <w:pPr>
        <w:pStyle w:val="EX"/>
        <w:rPr>
          <w:lang w:eastAsia="ja-JP"/>
        </w:rPr>
      </w:pPr>
      <w:r>
        <w:rPr>
          <w:lang w:eastAsia="ja-JP"/>
        </w:rPr>
        <w:lastRenderedPageBreak/>
        <w:t>D (1 bit):</w:t>
      </w:r>
      <w:r>
        <w:rPr>
          <w:lang w:eastAsia="ja-JP"/>
        </w:rPr>
        <w:tab/>
        <w:t>Identifier information identifying the split rendering stream associated with the ToC as diegetic (D=1) or non-diegetic (D=0).</w:t>
      </w:r>
    </w:p>
    <w:p w14:paraId="4A7D1A6D" w14:textId="77777777" w:rsidR="00413AF4" w:rsidRDefault="00413AF4" w:rsidP="002021F0">
      <w:pPr>
        <w:keepLines/>
        <w:ind w:left="1702" w:hanging="1418"/>
        <w:rPr>
          <w:lang w:eastAsia="ja-JP"/>
        </w:rPr>
      </w:pPr>
      <w:r>
        <w:rPr>
          <w:lang w:eastAsia="ja-JP"/>
        </w:rPr>
        <w:t>C</w:t>
      </w:r>
      <w:r w:rsidRPr="009201D8">
        <w:rPr>
          <w:lang w:eastAsia="ja-JP"/>
        </w:rPr>
        <w:t xml:space="preserve"> (</w:t>
      </w:r>
      <w:r>
        <w:rPr>
          <w:lang w:eastAsia="ja-JP"/>
        </w:rPr>
        <w:t>1</w:t>
      </w:r>
      <w:r w:rsidRPr="009201D8">
        <w:rPr>
          <w:lang w:eastAsia="ja-JP"/>
        </w:rPr>
        <w:t xml:space="preserve"> bit):</w:t>
      </w:r>
      <w:r w:rsidRPr="009201D8">
        <w:rPr>
          <w:lang w:eastAsia="ja-JP"/>
        </w:rPr>
        <w:tab/>
      </w:r>
      <w:r>
        <w:rPr>
          <w:lang w:eastAsia="ja-JP"/>
        </w:rPr>
        <w:t xml:space="preserve">Split rendering transport codec bit </w:t>
      </w:r>
      <w:r w:rsidRPr="009201D8">
        <w:rPr>
          <w:lang w:eastAsia="ja-JP"/>
        </w:rPr>
        <w:t xml:space="preserve">as defined in Table </w:t>
      </w:r>
      <w:r w:rsidRPr="00810625">
        <w:rPr>
          <w:lang w:eastAsia="ja-JP"/>
        </w:rPr>
        <w:t>A.3.3.3.2-</w:t>
      </w:r>
      <w:r>
        <w:rPr>
          <w:lang w:eastAsia="ja-JP"/>
        </w:rPr>
        <w:t>4</w:t>
      </w:r>
      <w:r w:rsidRPr="009201D8">
        <w:rPr>
          <w:lang w:eastAsia="ja-JP"/>
        </w:rPr>
        <w:t>.</w:t>
      </w:r>
    </w:p>
    <w:p w14:paraId="3C6B9347" w14:textId="77777777" w:rsidR="00413AF4" w:rsidRDefault="00413AF4" w:rsidP="00FF3943">
      <w:pPr>
        <w:keepLines/>
        <w:ind w:left="1702" w:hanging="1418"/>
        <w:rPr>
          <w:lang w:eastAsia="ja-JP"/>
        </w:rPr>
      </w:pPr>
      <w:r w:rsidRPr="009201D8">
        <w:rPr>
          <w:lang w:eastAsia="ja-JP"/>
        </w:rPr>
        <w:t>SR-BR (</w:t>
      </w:r>
      <w:r>
        <w:rPr>
          <w:lang w:eastAsia="ja-JP"/>
        </w:rPr>
        <w:t>2</w:t>
      </w:r>
      <w:r w:rsidRPr="009201D8">
        <w:rPr>
          <w:lang w:eastAsia="ja-JP"/>
        </w:rPr>
        <w:t xml:space="preserve"> bits):</w:t>
      </w:r>
      <w:r w:rsidRPr="009201D8">
        <w:rPr>
          <w:lang w:eastAsia="ja-JP"/>
        </w:rPr>
        <w:tab/>
        <w:t xml:space="preserve">Bit rate index as defined in Table </w:t>
      </w:r>
      <w:r w:rsidRPr="00810625">
        <w:rPr>
          <w:lang w:eastAsia="ja-JP"/>
        </w:rPr>
        <w:t>A.3.3.3.2-</w:t>
      </w:r>
      <w:r>
        <w:rPr>
          <w:lang w:eastAsia="ja-JP"/>
        </w:rPr>
        <w:t>3</w:t>
      </w:r>
      <w:r w:rsidRPr="009201D8">
        <w:rPr>
          <w:lang w:eastAsia="ja-JP"/>
        </w:rPr>
        <w:t>.</w:t>
      </w:r>
    </w:p>
    <w:p w14:paraId="05FDCFCE" w14:textId="054EFAAD" w:rsidR="00413AF4" w:rsidRPr="00FF3943" w:rsidRDefault="00413AF4" w:rsidP="001A5ECB">
      <w:pPr>
        <w:keepLines/>
        <w:ind w:left="1702" w:hanging="1418"/>
        <w:rPr>
          <w:ins w:id="298" w:author="Lauros Pajunen (Nokia)" w:date="2025-11-17T12:48:00Z" w16du:dateUtc="2025-11-17T18:48:00Z"/>
          <w:lang w:eastAsia="ja-JP"/>
        </w:rPr>
      </w:pPr>
      <w:ins w:id="299" w:author="Lauros Pajunen (Nokia)" w:date="2025-11-17T12:48:00Z" w16du:dateUtc="2025-11-17T18:48:00Z">
        <w:r w:rsidRPr="70A54B95">
          <w:rPr>
            <w:lang w:eastAsia="ja-JP"/>
          </w:rPr>
          <w:t xml:space="preserve">FS (2 bits):  </w:t>
        </w:r>
        <w:r>
          <w:tab/>
        </w:r>
        <w:r w:rsidRPr="70A54B95">
          <w:rPr>
            <w:lang w:eastAsia="ja-JP"/>
          </w:rPr>
          <w:t>Frame size index as defined in Table A.3.3.3.2-5</w:t>
        </w:r>
      </w:ins>
    </w:p>
    <w:p w14:paraId="7519D079" w14:textId="77777777" w:rsidR="00413AF4" w:rsidRPr="0047039E" w:rsidRDefault="00413AF4" w:rsidP="0047039E">
      <w:pPr>
        <w:keepLines/>
        <w:spacing w:line="259" w:lineRule="auto"/>
        <w:ind w:left="1702" w:hanging="1418"/>
        <w:rPr>
          <w:ins w:id="300" w:author="Lauros Pajunen (Nokia)" w:date="2025-11-17T12:48:00Z" w16du:dateUtc="2025-11-17T18:48:00Z"/>
          <w:lang w:val="en-US" w:eastAsia="ja-JP"/>
        </w:rPr>
      </w:pPr>
      <w:ins w:id="301" w:author="Lauros Pajunen (Nokia)" w:date="2025-11-17T12:48:00Z" w16du:dateUtc="2025-11-17T18:48:00Z">
        <w:r w:rsidRPr="0047039E">
          <w:rPr>
            <w:lang w:val="en-US" w:eastAsia="ja-JP"/>
          </w:rPr>
          <w:t xml:space="preserve">r (1 bit):      </w:t>
        </w:r>
        <w:r>
          <w:tab/>
        </w:r>
        <w:r w:rsidRPr="0047039E">
          <w:rPr>
            <w:lang w:val="en-US" w:eastAsia="ja-JP"/>
          </w:rPr>
          <w:t>Reserved bit</w:t>
        </w:r>
      </w:ins>
    </w:p>
    <w:p w14:paraId="7A5FAC76" w14:textId="77777777" w:rsidR="00413AF4" w:rsidRPr="009201D8" w:rsidRDefault="00413AF4" w:rsidP="002E2057">
      <w:pPr>
        <w:keepNext/>
        <w:keepLines/>
        <w:spacing w:before="60"/>
        <w:jc w:val="center"/>
        <w:rPr>
          <w:rFonts w:ascii="Arial" w:hAnsi="Arial"/>
          <w:b/>
        </w:rPr>
      </w:pPr>
      <w:r w:rsidRPr="009201D8">
        <w:rPr>
          <w:rFonts w:ascii="Arial" w:hAnsi="Arial"/>
          <w:b/>
        </w:rPr>
        <w:t xml:space="preserve">Table </w:t>
      </w:r>
      <w:bookmarkStart w:id="302" w:name="_Hlk181111573"/>
      <w:r w:rsidRPr="00810625">
        <w:rPr>
          <w:rFonts w:ascii="Arial" w:hAnsi="Arial"/>
          <w:b/>
        </w:rPr>
        <w:t>A.3.3.3.2-</w:t>
      </w:r>
      <w:bookmarkEnd w:id="302"/>
      <w:r>
        <w:rPr>
          <w:rFonts w:ascii="Arial" w:hAnsi="Arial"/>
          <w:b/>
        </w:rPr>
        <w:t>3</w:t>
      </w:r>
      <w:r w:rsidRPr="009201D8">
        <w:rPr>
          <w:rFonts w:ascii="Arial" w:hAnsi="Arial"/>
          <w:b/>
        </w:rPr>
        <w:t>: Indicated IVAS split rendering bit rate (SR-B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418"/>
        <w:gridCol w:w="3402"/>
      </w:tblGrid>
      <w:tr w:rsidR="00413AF4" w:rsidRPr="009201D8" w14:paraId="34A838C1" w14:textId="77777777" w:rsidTr="004320F5">
        <w:trPr>
          <w:trHeight w:val="300"/>
          <w:jc w:val="center"/>
        </w:trPr>
        <w:tc>
          <w:tcPr>
            <w:tcW w:w="1418" w:type="dxa"/>
            <w:shd w:val="clear" w:color="auto" w:fill="D9D9D9" w:themeFill="background1" w:themeFillShade="D9"/>
            <w:vAlign w:val="center"/>
          </w:tcPr>
          <w:p w14:paraId="43682A78" w14:textId="77777777" w:rsidR="00413AF4" w:rsidRPr="009201D8" w:rsidRDefault="00413AF4" w:rsidP="004320F5">
            <w:pPr>
              <w:keepNext/>
              <w:keepLines/>
              <w:spacing w:after="0"/>
              <w:jc w:val="center"/>
              <w:rPr>
                <w:rFonts w:ascii="Arial" w:hAnsi="Arial"/>
                <w:b/>
                <w:sz w:val="18"/>
              </w:rPr>
            </w:pPr>
            <w:r w:rsidRPr="009201D8">
              <w:rPr>
                <w:rFonts w:ascii="Arial" w:hAnsi="Arial"/>
                <w:b/>
                <w:sz w:val="18"/>
              </w:rPr>
              <w:t>SR-BR</w:t>
            </w:r>
          </w:p>
        </w:tc>
        <w:tc>
          <w:tcPr>
            <w:tcW w:w="3402" w:type="dxa"/>
            <w:shd w:val="clear" w:color="auto" w:fill="D9D9D9" w:themeFill="background1" w:themeFillShade="D9"/>
            <w:vAlign w:val="center"/>
          </w:tcPr>
          <w:p w14:paraId="0E322453" w14:textId="77777777" w:rsidR="00413AF4" w:rsidRPr="009201D8" w:rsidRDefault="00413AF4" w:rsidP="004320F5">
            <w:pPr>
              <w:keepNext/>
              <w:keepLines/>
              <w:spacing w:after="0"/>
              <w:jc w:val="center"/>
              <w:rPr>
                <w:rFonts w:ascii="Arial" w:hAnsi="Arial"/>
                <w:b/>
                <w:sz w:val="18"/>
              </w:rPr>
            </w:pPr>
            <w:r w:rsidRPr="009201D8">
              <w:rPr>
                <w:rFonts w:ascii="Arial" w:hAnsi="Arial"/>
                <w:b/>
                <w:sz w:val="18"/>
              </w:rPr>
              <w:t>Indicated IVAS SR bit rate</w:t>
            </w:r>
          </w:p>
        </w:tc>
      </w:tr>
      <w:tr w:rsidR="00413AF4" w:rsidRPr="009201D8" w14:paraId="6017CCC9" w14:textId="77777777" w:rsidTr="004320F5">
        <w:trPr>
          <w:trHeight w:val="300"/>
          <w:jc w:val="center"/>
        </w:trPr>
        <w:tc>
          <w:tcPr>
            <w:tcW w:w="1418" w:type="dxa"/>
            <w:vAlign w:val="center"/>
          </w:tcPr>
          <w:p w14:paraId="34960B39" w14:textId="77777777" w:rsidR="00413AF4" w:rsidRPr="009201D8" w:rsidRDefault="00413AF4" w:rsidP="007B23D5">
            <w:pPr>
              <w:pStyle w:val="TAC"/>
            </w:pPr>
            <w:r w:rsidRPr="009201D8">
              <w:t>00</w:t>
            </w:r>
          </w:p>
        </w:tc>
        <w:tc>
          <w:tcPr>
            <w:tcW w:w="3402" w:type="dxa"/>
            <w:vAlign w:val="center"/>
          </w:tcPr>
          <w:p w14:paraId="7B394BA4" w14:textId="77777777" w:rsidR="00413AF4" w:rsidRPr="009201D8" w:rsidRDefault="00413AF4" w:rsidP="007B23D5">
            <w:pPr>
              <w:pStyle w:val="TAC"/>
            </w:pPr>
            <w:r>
              <w:t>Reserved</w:t>
            </w:r>
          </w:p>
        </w:tc>
      </w:tr>
      <w:tr w:rsidR="00413AF4" w:rsidRPr="009201D8" w14:paraId="5495F32D" w14:textId="77777777" w:rsidTr="004320F5">
        <w:trPr>
          <w:trHeight w:val="300"/>
          <w:jc w:val="center"/>
        </w:trPr>
        <w:tc>
          <w:tcPr>
            <w:tcW w:w="1418" w:type="dxa"/>
            <w:vAlign w:val="center"/>
          </w:tcPr>
          <w:p w14:paraId="0C181EC1" w14:textId="77777777" w:rsidR="00413AF4" w:rsidRPr="009201D8" w:rsidRDefault="00413AF4" w:rsidP="007B23D5">
            <w:pPr>
              <w:pStyle w:val="TAC"/>
            </w:pPr>
            <w:r w:rsidRPr="009201D8">
              <w:t>01</w:t>
            </w:r>
          </w:p>
        </w:tc>
        <w:tc>
          <w:tcPr>
            <w:tcW w:w="3402" w:type="dxa"/>
            <w:vAlign w:val="center"/>
          </w:tcPr>
          <w:p w14:paraId="14607C87" w14:textId="77777777" w:rsidR="00413AF4" w:rsidRPr="009201D8" w:rsidRDefault="00413AF4" w:rsidP="007B23D5">
            <w:pPr>
              <w:pStyle w:val="TAC"/>
            </w:pPr>
            <w:r w:rsidRPr="00B32C7F">
              <w:t xml:space="preserve">IVAS </w:t>
            </w:r>
            <w:r>
              <w:t xml:space="preserve">SR </w:t>
            </w:r>
            <w:r w:rsidRPr="00B32C7F">
              <w:t>256 kbps</w:t>
            </w:r>
          </w:p>
        </w:tc>
      </w:tr>
      <w:tr w:rsidR="00413AF4" w:rsidRPr="009201D8" w14:paraId="1D3B5454" w14:textId="77777777" w:rsidTr="004320F5">
        <w:trPr>
          <w:trHeight w:val="300"/>
          <w:jc w:val="center"/>
        </w:trPr>
        <w:tc>
          <w:tcPr>
            <w:tcW w:w="1418" w:type="dxa"/>
            <w:vAlign w:val="center"/>
          </w:tcPr>
          <w:p w14:paraId="179EDEAA" w14:textId="77777777" w:rsidR="00413AF4" w:rsidRPr="009201D8" w:rsidRDefault="00413AF4" w:rsidP="007B23D5">
            <w:pPr>
              <w:pStyle w:val="TAC"/>
            </w:pPr>
            <w:r w:rsidRPr="009201D8">
              <w:t>10</w:t>
            </w:r>
          </w:p>
        </w:tc>
        <w:tc>
          <w:tcPr>
            <w:tcW w:w="3402" w:type="dxa"/>
            <w:vAlign w:val="center"/>
          </w:tcPr>
          <w:p w14:paraId="44D0E704" w14:textId="77777777" w:rsidR="00413AF4" w:rsidRPr="009201D8" w:rsidRDefault="00413AF4" w:rsidP="007B23D5">
            <w:pPr>
              <w:pStyle w:val="TAC"/>
            </w:pPr>
            <w:r w:rsidRPr="00B32C7F">
              <w:t xml:space="preserve">IVAS </w:t>
            </w:r>
            <w:r>
              <w:t xml:space="preserve">SR </w:t>
            </w:r>
            <w:r w:rsidRPr="00B32C7F">
              <w:t>384 kbps</w:t>
            </w:r>
          </w:p>
        </w:tc>
      </w:tr>
      <w:tr w:rsidR="00413AF4" w:rsidRPr="009201D8" w14:paraId="4F2C0019" w14:textId="77777777" w:rsidTr="004320F5">
        <w:trPr>
          <w:trHeight w:val="300"/>
          <w:jc w:val="center"/>
        </w:trPr>
        <w:tc>
          <w:tcPr>
            <w:tcW w:w="1418" w:type="dxa"/>
            <w:vAlign w:val="center"/>
          </w:tcPr>
          <w:p w14:paraId="081EE61F" w14:textId="77777777" w:rsidR="00413AF4" w:rsidRPr="009201D8" w:rsidRDefault="00413AF4" w:rsidP="007B23D5">
            <w:pPr>
              <w:pStyle w:val="TAC"/>
            </w:pPr>
            <w:r w:rsidRPr="009201D8">
              <w:t>11</w:t>
            </w:r>
          </w:p>
        </w:tc>
        <w:tc>
          <w:tcPr>
            <w:tcW w:w="3402" w:type="dxa"/>
            <w:vAlign w:val="center"/>
          </w:tcPr>
          <w:p w14:paraId="246EF14E" w14:textId="77777777" w:rsidR="00413AF4" w:rsidRPr="009201D8" w:rsidRDefault="00413AF4" w:rsidP="007B23D5">
            <w:pPr>
              <w:pStyle w:val="TAC"/>
            </w:pPr>
            <w:r w:rsidRPr="00B32C7F">
              <w:t xml:space="preserve">IVAS </w:t>
            </w:r>
            <w:r>
              <w:t xml:space="preserve">SR </w:t>
            </w:r>
            <w:r w:rsidRPr="00B32C7F">
              <w:t>512 kbps</w:t>
            </w:r>
          </w:p>
        </w:tc>
      </w:tr>
    </w:tbl>
    <w:p w14:paraId="660C92DA" w14:textId="77777777" w:rsidR="00413AF4" w:rsidRDefault="00413AF4" w:rsidP="002F2B45">
      <w:pPr>
        <w:pStyle w:val="NO"/>
      </w:pPr>
    </w:p>
    <w:p w14:paraId="0B6A91E3" w14:textId="77777777" w:rsidR="00413AF4" w:rsidRPr="005419C1" w:rsidRDefault="00413AF4" w:rsidP="002021F0">
      <w:pPr>
        <w:pStyle w:val="TH"/>
        <w:rPr>
          <w:lang w:val="en-US" w:eastAsia="ja-JP"/>
        </w:rPr>
      </w:pPr>
      <w:r w:rsidRPr="00F87C84">
        <w:rPr>
          <w:lang w:val="en-US" w:eastAsia="ja-JP"/>
        </w:rPr>
        <w:t>Table A.</w:t>
      </w:r>
      <w:r>
        <w:rPr>
          <w:lang w:val="en-US" w:eastAsia="ja-JP"/>
        </w:rPr>
        <w:t>3.3.3.2-4</w:t>
      </w:r>
      <w:r w:rsidRPr="00F87C84">
        <w:rPr>
          <w:lang w:val="en-US" w:eastAsia="ja-JP"/>
        </w:rPr>
        <w:t xml:space="preserve">: </w:t>
      </w:r>
      <w:r>
        <w:rPr>
          <w:lang w:val="en-US" w:eastAsia="ja-JP"/>
        </w:rPr>
        <w:t>C field in SR-ToC byte.</w:t>
      </w:r>
      <w:r w:rsidRPr="00F87C84">
        <w:rPr>
          <w:lang w:val="en-US" w:eastAsia="ja-JP"/>
        </w:rPr>
        <w:t xml:space="preserve"> </w:t>
      </w:r>
    </w:p>
    <w:tbl>
      <w:tblPr>
        <w:tblW w:w="28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9"/>
        <w:gridCol w:w="2126"/>
      </w:tblGrid>
      <w:tr w:rsidR="00413AF4" w:rsidRPr="00F87C84" w14:paraId="1CBFF67C" w14:textId="77777777" w:rsidTr="004320F5">
        <w:trPr>
          <w:jc w:val="center"/>
        </w:trPr>
        <w:tc>
          <w:tcPr>
            <w:tcW w:w="709" w:type="dxa"/>
            <w:tcBorders>
              <w:bottom w:val="single" w:sz="18" w:space="0" w:color="auto"/>
            </w:tcBorders>
            <w:shd w:val="clear" w:color="auto" w:fill="E7E6E6"/>
          </w:tcPr>
          <w:p w14:paraId="126B5908" w14:textId="77777777" w:rsidR="00413AF4" w:rsidRPr="00F87C84" w:rsidRDefault="00413AF4" w:rsidP="004320F5">
            <w:pPr>
              <w:pStyle w:val="TAH"/>
              <w:rPr>
                <w:lang w:val="en" w:eastAsia="ja-JP"/>
              </w:rPr>
            </w:pPr>
            <w:r>
              <w:rPr>
                <w:lang w:val="en" w:eastAsia="ja-JP"/>
              </w:rPr>
              <w:t>C</w:t>
            </w:r>
          </w:p>
        </w:tc>
        <w:tc>
          <w:tcPr>
            <w:tcW w:w="2126" w:type="dxa"/>
            <w:tcBorders>
              <w:bottom w:val="single" w:sz="18" w:space="0" w:color="auto"/>
            </w:tcBorders>
            <w:shd w:val="clear" w:color="auto" w:fill="E7E6E6"/>
            <w:vAlign w:val="center"/>
          </w:tcPr>
          <w:p w14:paraId="3B4337C9" w14:textId="77777777" w:rsidR="00413AF4" w:rsidRPr="00F87C84" w:rsidRDefault="00413AF4" w:rsidP="004320F5">
            <w:pPr>
              <w:pStyle w:val="TAH"/>
              <w:rPr>
                <w:lang w:val="en" w:eastAsia="ja-JP"/>
              </w:rPr>
            </w:pPr>
            <w:r w:rsidRPr="00F87C84">
              <w:rPr>
                <w:lang w:val="en" w:eastAsia="ja-JP"/>
              </w:rPr>
              <w:t>Definition</w:t>
            </w:r>
          </w:p>
        </w:tc>
      </w:tr>
      <w:tr w:rsidR="00413AF4" w:rsidRPr="00F87C84" w14:paraId="1E33D5FF" w14:textId="77777777" w:rsidTr="004320F5">
        <w:trPr>
          <w:jc w:val="center"/>
        </w:trPr>
        <w:tc>
          <w:tcPr>
            <w:tcW w:w="709" w:type="dxa"/>
            <w:tcBorders>
              <w:top w:val="single" w:sz="18" w:space="0" w:color="auto"/>
              <w:left w:val="single" w:sz="8" w:space="0" w:color="auto"/>
              <w:bottom w:val="single" w:sz="8" w:space="0" w:color="auto"/>
              <w:right w:val="single" w:sz="8" w:space="0" w:color="auto"/>
            </w:tcBorders>
            <w:vAlign w:val="center"/>
          </w:tcPr>
          <w:p w14:paraId="0B5FAC12" w14:textId="77777777" w:rsidR="00413AF4" w:rsidRPr="00F87C84" w:rsidRDefault="00413AF4" w:rsidP="004320F5">
            <w:pPr>
              <w:pStyle w:val="TAC"/>
              <w:rPr>
                <w:lang w:val="en" w:eastAsia="ja-JP"/>
              </w:rPr>
            </w:pPr>
            <w:r w:rsidRPr="00F87C84">
              <w:rPr>
                <w:lang w:val="en" w:eastAsia="ja-JP"/>
              </w:rPr>
              <w:t>0</w:t>
            </w:r>
          </w:p>
        </w:tc>
        <w:tc>
          <w:tcPr>
            <w:tcW w:w="2126" w:type="dxa"/>
            <w:tcBorders>
              <w:top w:val="single" w:sz="18" w:space="0" w:color="auto"/>
              <w:left w:val="single" w:sz="8" w:space="0" w:color="auto"/>
              <w:bottom w:val="single" w:sz="8" w:space="0" w:color="auto"/>
              <w:right w:val="single" w:sz="18" w:space="0" w:color="auto"/>
            </w:tcBorders>
            <w:vAlign w:val="center"/>
          </w:tcPr>
          <w:p w14:paraId="7058EAC7" w14:textId="77777777" w:rsidR="00413AF4" w:rsidRPr="00F87C84" w:rsidRDefault="00413AF4" w:rsidP="004320F5">
            <w:pPr>
              <w:pStyle w:val="TAC"/>
              <w:rPr>
                <w:lang w:val="en" w:eastAsia="ja-JP"/>
              </w:rPr>
            </w:pPr>
            <w:r>
              <w:rPr>
                <w:lang w:val="en" w:eastAsia="ja-JP"/>
              </w:rPr>
              <w:t>LCLD</w:t>
            </w:r>
          </w:p>
        </w:tc>
      </w:tr>
      <w:tr w:rsidR="00413AF4" w:rsidRPr="00F87C84" w14:paraId="341D4807" w14:textId="77777777" w:rsidTr="004320F5">
        <w:trPr>
          <w:jc w:val="center"/>
        </w:trPr>
        <w:tc>
          <w:tcPr>
            <w:tcW w:w="709" w:type="dxa"/>
            <w:tcBorders>
              <w:top w:val="single" w:sz="8" w:space="0" w:color="auto"/>
              <w:left w:val="single" w:sz="8" w:space="0" w:color="auto"/>
              <w:bottom w:val="single" w:sz="8" w:space="0" w:color="auto"/>
              <w:right w:val="single" w:sz="8" w:space="0" w:color="auto"/>
            </w:tcBorders>
            <w:vAlign w:val="center"/>
          </w:tcPr>
          <w:p w14:paraId="45A55B4C" w14:textId="77777777" w:rsidR="00413AF4" w:rsidRPr="00F87C84" w:rsidRDefault="00413AF4" w:rsidP="004320F5">
            <w:pPr>
              <w:pStyle w:val="TAC"/>
              <w:rPr>
                <w:lang w:val="en" w:eastAsia="ja-JP"/>
              </w:rPr>
            </w:pPr>
            <w:r w:rsidRPr="00F87C84">
              <w:rPr>
                <w:lang w:val="en" w:eastAsia="ja-JP"/>
              </w:rPr>
              <w:t>1</w:t>
            </w:r>
          </w:p>
        </w:tc>
        <w:tc>
          <w:tcPr>
            <w:tcW w:w="2126" w:type="dxa"/>
            <w:tcBorders>
              <w:top w:val="single" w:sz="8" w:space="0" w:color="auto"/>
              <w:left w:val="single" w:sz="8" w:space="0" w:color="auto"/>
              <w:bottom w:val="single" w:sz="8" w:space="0" w:color="auto"/>
              <w:right w:val="single" w:sz="18" w:space="0" w:color="auto"/>
            </w:tcBorders>
            <w:vAlign w:val="center"/>
          </w:tcPr>
          <w:p w14:paraId="73AC4D45" w14:textId="77777777" w:rsidR="00413AF4" w:rsidRPr="00F87C84" w:rsidRDefault="00413AF4" w:rsidP="004320F5">
            <w:pPr>
              <w:pStyle w:val="TAC"/>
              <w:rPr>
                <w:lang w:val="en" w:eastAsia="ja-JP"/>
              </w:rPr>
            </w:pPr>
            <w:r>
              <w:rPr>
                <w:lang w:val="en" w:eastAsia="ja-JP"/>
              </w:rPr>
              <w:t>LC3plus</w:t>
            </w:r>
          </w:p>
        </w:tc>
      </w:tr>
    </w:tbl>
    <w:p w14:paraId="6261070A" w14:textId="77777777" w:rsidR="00413AF4" w:rsidRDefault="00413AF4" w:rsidP="002F2B45">
      <w:pPr>
        <w:pStyle w:val="NO"/>
        <w:rPr>
          <w:ins w:id="303" w:author="Lauros Pajunen (Nokia)" w:date="2025-11-17T12:48:00Z" w16du:dateUtc="2025-11-17T18:48:00Z"/>
        </w:rPr>
      </w:pPr>
    </w:p>
    <w:p w14:paraId="3F57E3F3" w14:textId="77777777" w:rsidR="00413AF4" w:rsidRPr="009201D8" w:rsidRDefault="00413AF4" w:rsidP="00D33BE2">
      <w:pPr>
        <w:keepNext/>
        <w:keepLines/>
        <w:spacing w:before="60"/>
        <w:jc w:val="center"/>
        <w:rPr>
          <w:ins w:id="304" w:author="Lauros Pajunen (Nokia)" w:date="2025-11-17T12:48:00Z" w16du:dateUtc="2025-11-17T18:48:00Z"/>
          <w:rFonts w:ascii="Arial" w:hAnsi="Arial"/>
          <w:b/>
        </w:rPr>
      </w:pPr>
      <w:ins w:id="305" w:author="Lauros Pajunen (Nokia)" w:date="2025-11-17T12:48:00Z" w16du:dateUtc="2025-11-17T18:48:00Z">
        <w:r w:rsidRPr="009201D8">
          <w:rPr>
            <w:rFonts w:ascii="Arial" w:hAnsi="Arial"/>
            <w:b/>
          </w:rPr>
          <w:t xml:space="preserve">Table </w:t>
        </w:r>
        <w:r w:rsidRPr="00810625">
          <w:rPr>
            <w:rFonts w:ascii="Arial" w:hAnsi="Arial"/>
            <w:b/>
          </w:rPr>
          <w:t>A.3.3.3.2-</w:t>
        </w:r>
        <w:r>
          <w:rPr>
            <w:rFonts w:ascii="Arial" w:hAnsi="Arial"/>
            <w:b/>
          </w:rPr>
          <w:t>5</w:t>
        </w:r>
        <w:r w:rsidRPr="009201D8">
          <w:rPr>
            <w:rFonts w:ascii="Arial" w:hAnsi="Arial"/>
            <w:b/>
          </w:rPr>
          <w:t xml:space="preserve">: Indicated IVAS split rendering </w:t>
        </w:r>
        <w:r>
          <w:rPr>
            <w:rFonts w:ascii="Arial" w:hAnsi="Arial"/>
            <w:b/>
          </w:rPr>
          <w:t>frame-size</w:t>
        </w:r>
        <w:r w:rsidRPr="009201D8">
          <w:rPr>
            <w:rFonts w:ascii="Arial" w:hAnsi="Arial"/>
            <w:b/>
          </w:rPr>
          <w:t xml:space="preserve"> </w:t>
        </w:r>
        <w:r>
          <w:rPr>
            <w:rFonts w:ascii="Arial" w:hAnsi="Arial"/>
            <w:b/>
          </w:rPr>
          <w:t>(FS</w:t>
        </w:r>
        <w:r w:rsidRPr="009201D8">
          <w:rPr>
            <w:rFonts w:ascii="Arial" w:hAnsi="Arial"/>
            <w:b/>
          </w:rPr>
          <w: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418"/>
        <w:gridCol w:w="3402"/>
      </w:tblGrid>
      <w:tr w:rsidR="00413AF4" w:rsidRPr="009201D8" w14:paraId="2208088C" w14:textId="77777777" w:rsidTr="00837863">
        <w:trPr>
          <w:trHeight w:val="300"/>
          <w:jc w:val="center"/>
          <w:ins w:id="306" w:author="Lauros Pajunen (Nokia)" w:date="2025-11-17T12:48:00Z" w16du:dateUtc="2025-11-17T18:48:00Z"/>
        </w:trPr>
        <w:tc>
          <w:tcPr>
            <w:tcW w:w="1418" w:type="dxa"/>
            <w:shd w:val="clear" w:color="auto" w:fill="D9D9D9" w:themeFill="background1" w:themeFillShade="D9"/>
            <w:vAlign w:val="center"/>
          </w:tcPr>
          <w:p w14:paraId="29D0A889" w14:textId="77777777" w:rsidR="00413AF4" w:rsidRPr="009201D8" w:rsidRDefault="00413AF4" w:rsidP="00837863">
            <w:pPr>
              <w:keepNext/>
              <w:keepLines/>
              <w:spacing w:after="0"/>
              <w:jc w:val="center"/>
              <w:rPr>
                <w:ins w:id="307" w:author="Lauros Pajunen (Nokia)" w:date="2025-11-17T12:48:00Z" w16du:dateUtc="2025-11-17T18:48:00Z"/>
                <w:rFonts w:ascii="Arial" w:hAnsi="Arial"/>
                <w:b/>
                <w:sz w:val="18"/>
              </w:rPr>
            </w:pPr>
            <w:ins w:id="308" w:author="Lauros Pajunen (Nokia)" w:date="2025-11-17T12:48:00Z" w16du:dateUtc="2025-11-17T18:48:00Z">
              <w:r>
                <w:rPr>
                  <w:rFonts w:ascii="Arial" w:hAnsi="Arial"/>
                  <w:b/>
                  <w:sz w:val="18"/>
                </w:rPr>
                <w:t>FS</w:t>
              </w:r>
            </w:ins>
          </w:p>
        </w:tc>
        <w:tc>
          <w:tcPr>
            <w:tcW w:w="3402" w:type="dxa"/>
            <w:shd w:val="clear" w:color="auto" w:fill="D9D9D9" w:themeFill="background1" w:themeFillShade="D9"/>
            <w:vAlign w:val="center"/>
          </w:tcPr>
          <w:p w14:paraId="44DE5FA5" w14:textId="77777777" w:rsidR="00413AF4" w:rsidRPr="009201D8" w:rsidRDefault="00413AF4" w:rsidP="00837863">
            <w:pPr>
              <w:keepNext/>
              <w:keepLines/>
              <w:spacing w:after="0"/>
              <w:jc w:val="center"/>
              <w:rPr>
                <w:ins w:id="309" w:author="Lauros Pajunen (Nokia)" w:date="2025-11-17T12:48:00Z" w16du:dateUtc="2025-11-17T18:48:00Z"/>
                <w:rFonts w:ascii="Arial" w:hAnsi="Arial"/>
                <w:b/>
                <w:sz w:val="18"/>
              </w:rPr>
            </w:pPr>
            <w:ins w:id="310" w:author="Lauros Pajunen (Nokia)" w:date="2025-11-17T12:48:00Z" w16du:dateUtc="2025-11-17T18:48:00Z">
              <w:r w:rsidRPr="009201D8">
                <w:rPr>
                  <w:rFonts w:ascii="Arial" w:hAnsi="Arial"/>
                  <w:b/>
                  <w:sz w:val="18"/>
                </w:rPr>
                <w:t xml:space="preserve">Indicated IVAS SR </w:t>
              </w:r>
              <w:r>
                <w:rPr>
                  <w:rFonts w:ascii="Arial" w:hAnsi="Arial"/>
                  <w:b/>
                  <w:sz w:val="18"/>
                </w:rPr>
                <w:t>frame size</w:t>
              </w:r>
            </w:ins>
          </w:p>
        </w:tc>
      </w:tr>
      <w:tr w:rsidR="00413AF4" w:rsidRPr="009201D8" w14:paraId="065666FC" w14:textId="77777777" w:rsidTr="00837863">
        <w:trPr>
          <w:trHeight w:val="300"/>
          <w:jc w:val="center"/>
          <w:ins w:id="311" w:author="Lauros Pajunen (Nokia)" w:date="2025-11-17T12:48:00Z" w16du:dateUtc="2025-11-17T18:48:00Z"/>
        </w:trPr>
        <w:tc>
          <w:tcPr>
            <w:tcW w:w="1418" w:type="dxa"/>
            <w:vAlign w:val="center"/>
          </w:tcPr>
          <w:p w14:paraId="293CA0E7" w14:textId="77777777" w:rsidR="00413AF4" w:rsidRPr="009201D8" w:rsidRDefault="00413AF4" w:rsidP="00837863">
            <w:pPr>
              <w:pStyle w:val="TAC"/>
              <w:rPr>
                <w:ins w:id="312" w:author="Lauros Pajunen (Nokia)" w:date="2025-11-17T12:48:00Z" w16du:dateUtc="2025-11-17T18:48:00Z"/>
              </w:rPr>
            </w:pPr>
            <w:ins w:id="313" w:author="Lauros Pajunen (Nokia)" w:date="2025-11-17T12:48:00Z" w16du:dateUtc="2025-11-17T18:48:00Z">
              <w:r w:rsidRPr="009201D8">
                <w:t>00</w:t>
              </w:r>
            </w:ins>
          </w:p>
        </w:tc>
        <w:tc>
          <w:tcPr>
            <w:tcW w:w="3402" w:type="dxa"/>
            <w:vAlign w:val="center"/>
          </w:tcPr>
          <w:p w14:paraId="15F580AF" w14:textId="77777777" w:rsidR="00413AF4" w:rsidRPr="009201D8" w:rsidRDefault="00413AF4" w:rsidP="00837863">
            <w:pPr>
              <w:pStyle w:val="TAC"/>
              <w:rPr>
                <w:ins w:id="314" w:author="Lauros Pajunen (Nokia)" w:date="2025-11-17T12:48:00Z" w16du:dateUtc="2025-11-17T18:48:00Z"/>
              </w:rPr>
            </w:pPr>
            <w:ins w:id="315" w:author="Lauros Pajunen (Nokia)" w:date="2025-11-17T12:48:00Z" w16du:dateUtc="2025-11-17T18:48:00Z">
              <w:r>
                <w:t>Reserved</w:t>
              </w:r>
            </w:ins>
          </w:p>
        </w:tc>
      </w:tr>
      <w:tr w:rsidR="00413AF4" w:rsidRPr="009201D8" w14:paraId="6DA1246D" w14:textId="77777777" w:rsidTr="00837863">
        <w:trPr>
          <w:trHeight w:val="300"/>
          <w:jc w:val="center"/>
          <w:ins w:id="316" w:author="Lauros Pajunen (Nokia)" w:date="2025-11-17T12:48:00Z" w16du:dateUtc="2025-11-17T18:48:00Z"/>
        </w:trPr>
        <w:tc>
          <w:tcPr>
            <w:tcW w:w="1418" w:type="dxa"/>
            <w:vAlign w:val="center"/>
          </w:tcPr>
          <w:p w14:paraId="3BB987DF" w14:textId="77777777" w:rsidR="00413AF4" w:rsidRPr="009201D8" w:rsidRDefault="00413AF4" w:rsidP="00837863">
            <w:pPr>
              <w:pStyle w:val="TAC"/>
              <w:rPr>
                <w:ins w:id="317" w:author="Lauros Pajunen (Nokia)" w:date="2025-11-17T12:48:00Z" w16du:dateUtc="2025-11-17T18:48:00Z"/>
              </w:rPr>
            </w:pPr>
            <w:ins w:id="318" w:author="Lauros Pajunen (Nokia)" w:date="2025-11-17T12:48:00Z" w16du:dateUtc="2025-11-17T18:48:00Z">
              <w:r w:rsidRPr="009201D8">
                <w:t>01</w:t>
              </w:r>
            </w:ins>
          </w:p>
        </w:tc>
        <w:tc>
          <w:tcPr>
            <w:tcW w:w="3402" w:type="dxa"/>
            <w:vAlign w:val="center"/>
          </w:tcPr>
          <w:p w14:paraId="579E43F0" w14:textId="77777777" w:rsidR="00413AF4" w:rsidRPr="009201D8" w:rsidRDefault="00413AF4" w:rsidP="00837863">
            <w:pPr>
              <w:pStyle w:val="TAC"/>
              <w:rPr>
                <w:ins w:id="319" w:author="Lauros Pajunen (Nokia)" w:date="2025-11-17T12:48:00Z" w16du:dateUtc="2025-11-17T18:48:00Z"/>
              </w:rPr>
            </w:pPr>
            <w:ins w:id="320" w:author="Lauros Pajunen (Nokia)" w:date="2025-11-17T12:48:00Z" w16du:dateUtc="2025-11-17T18:48:00Z">
              <w:r>
                <w:t>5 ms</w:t>
              </w:r>
            </w:ins>
          </w:p>
        </w:tc>
      </w:tr>
      <w:tr w:rsidR="00413AF4" w:rsidRPr="009201D8" w14:paraId="150E7202" w14:textId="77777777" w:rsidTr="00837863">
        <w:trPr>
          <w:trHeight w:val="300"/>
          <w:jc w:val="center"/>
          <w:ins w:id="321" w:author="Lauros Pajunen (Nokia)" w:date="2025-11-17T12:48:00Z" w16du:dateUtc="2025-11-17T18:48:00Z"/>
        </w:trPr>
        <w:tc>
          <w:tcPr>
            <w:tcW w:w="1418" w:type="dxa"/>
            <w:vAlign w:val="center"/>
          </w:tcPr>
          <w:p w14:paraId="59FF6C6C" w14:textId="77777777" w:rsidR="00413AF4" w:rsidRPr="009201D8" w:rsidRDefault="00413AF4" w:rsidP="00837863">
            <w:pPr>
              <w:pStyle w:val="TAC"/>
              <w:rPr>
                <w:ins w:id="322" w:author="Lauros Pajunen (Nokia)" w:date="2025-11-17T12:48:00Z" w16du:dateUtc="2025-11-17T18:48:00Z"/>
              </w:rPr>
            </w:pPr>
            <w:ins w:id="323" w:author="Lauros Pajunen (Nokia)" w:date="2025-11-17T12:48:00Z" w16du:dateUtc="2025-11-17T18:48:00Z">
              <w:r w:rsidRPr="009201D8">
                <w:t>10</w:t>
              </w:r>
            </w:ins>
          </w:p>
        </w:tc>
        <w:tc>
          <w:tcPr>
            <w:tcW w:w="3402" w:type="dxa"/>
            <w:vAlign w:val="center"/>
          </w:tcPr>
          <w:p w14:paraId="36EF4A9E" w14:textId="77777777" w:rsidR="00413AF4" w:rsidRPr="009201D8" w:rsidRDefault="00413AF4" w:rsidP="00837863">
            <w:pPr>
              <w:pStyle w:val="TAC"/>
              <w:rPr>
                <w:ins w:id="324" w:author="Lauros Pajunen (Nokia)" w:date="2025-11-17T12:48:00Z" w16du:dateUtc="2025-11-17T18:48:00Z"/>
              </w:rPr>
            </w:pPr>
            <w:ins w:id="325" w:author="Lauros Pajunen (Nokia)" w:date="2025-11-17T12:48:00Z" w16du:dateUtc="2025-11-17T18:48:00Z">
              <w:r>
                <w:t>10 ms</w:t>
              </w:r>
            </w:ins>
          </w:p>
        </w:tc>
      </w:tr>
      <w:tr w:rsidR="00413AF4" w:rsidRPr="009201D8" w14:paraId="1CD49985" w14:textId="77777777" w:rsidTr="00837863">
        <w:trPr>
          <w:trHeight w:val="300"/>
          <w:jc w:val="center"/>
          <w:ins w:id="326" w:author="Lauros Pajunen (Nokia)" w:date="2025-11-17T12:48:00Z" w16du:dateUtc="2025-11-17T18:48:00Z"/>
        </w:trPr>
        <w:tc>
          <w:tcPr>
            <w:tcW w:w="1418" w:type="dxa"/>
            <w:vAlign w:val="center"/>
          </w:tcPr>
          <w:p w14:paraId="66386BB3" w14:textId="77777777" w:rsidR="00413AF4" w:rsidRPr="009201D8" w:rsidRDefault="00413AF4" w:rsidP="00837863">
            <w:pPr>
              <w:pStyle w:val="TAC"/>
              <w:rPr>
                <w:ins w:id="327" w:author="Lauros Pajunen (Nokia)" w:date="2025-11-17T12:48:00Z" w16du:dateUtc="2025-11-17T18:48:00Z"/>
              </w:rPr>
            </w:pPr>
            <w:ins w:id="328" w:author="Lauros Pajunen (Nokia)" w:date="2025-11-17T12:48:00Z" w16du:dateUtc="2025-11-17T18:48:00Z">
              <w:r w:rsidRPr="009201D8">
                <w:t>11</w:t>
              </w:r>
            </w:ins>
          </w:p>
        </w:tc>
        <w:tc>
          <w:tcPr>
            <w:tcW w:w="3402" w:type="dxa"/>
            <w:vAlign w:val="center"/>
          </w:tcPr>
          <w:p w14:paraId="1D889BFA" w14:textId="77777777" w:rsidR="00413AF4" w:rsidRPr="009201D8" w:rsidRDefault="00413AF4" w:rsidP="00837863">
            <w:pPr>
              <w:pStyle w:val="TAC"/>
              <w:rPr>
                <w:ins w:id="329" w:author="Lauros Pajunen (Nokia)" w:date="2025-11-17T12:48:00Z" w16du:dateUtc="2025-11-17T18:48:00Z"/>
              </w:rPr>
            </w:pPr>
            <w:ins w:id="330" w:author="Lauros Pajunen (Nokia)" w:date="2025-11-17T12:48:00Z" w16du:dateUtc="2025-11-17T18:48:00Z">
              <w:r>
                <w:t>20 ms</w:t>
              </w:r>
            </w:ins>
          </w:p>
        </w:tc>
      </w:tr>
    </w:tbl>
    <w:p w14:paraId="231232AC" w14:textId="77777777" w:rsidR="00413AF4" w:rsidRDefault="00413AF4" w:rsidP="002F2B45">
      <w:pPr>
        <w:pStyle w:val="NO"/>
      </w:pPr>
    </w:p>
    <w:p w14:paraId="0C2EC289" w14:textId="77777777" w:rsidR="00413AF4" w:rsidRDefault="00413AF4" w:rsidP="0047039E">
      <w:pPr>
        <w:pStyle w:val="NO"/>
      </w:pPr>
      <w:r w:rsidRPr="00B32C7F">
        <w:t xml:space="preserve">NOTE: </w:t>
      </w:r>
      <w:r w:rsidRPr="00B32C7F">
        <w:tab/>
      </w:r>
      <w:r>
        <w:t xml:space="preserve">When split rendering transport codec is changed as per C bit, the codec parameters like </w:t>
      </w:r>
      <w:r w:rsidRPr="006222BD">
        <w:t xml:space="preserve">frame </w:t>
      </w:r>
      <w:r>
        <w:t>size</w:t>
      </w:r>
      <w:r w:rsidRPr="006222BD">
        <w:t xml:space="preserve"> indicator</w:t>
      </w:r>
      <w:r>
        <w:t xml:space="preserve">, fdi and bwr are used as per SDP negotiation. </w:t>
      </w:r>
    </w:p>
    <w:p w14:paraId="70907235" w14:textId="77777777" w:rsidR="00413AF4" w:rsidRDefault="00413AF4" w:rsidP="00591864">
      <w:pPr>
        <w:pStyle w:val="NO"/>
        <w:ind w:left="0" w:firstLine="0"/>
      </w:pPr>
      <w:r>
        <w:rPr>
          <w:lang w:eastAsia="ja-JP"/>
        </w:rPr>
        <w:t>Any reserved bits in the ToC byte(s) shall be set to zero by the media sender and ignored by the media receiver.</w:t>
      </w:r>
    </w:p>
    <w:p w14:paraId="707A42F4" w14:textId="77777777" w:rsidR="00413AF4" w:rsidRPr="00573592" w:rsidRDefault="00413AF4" w:rsidP="002F2B45">
      <w:pPr>
        <w:pStyle w:val="Heading4"/>
        <w:rPr>
          <w:lang w:val="sv-SE"/>
        </w:rPr>
      </w:pPr>
      <w:bookmarkStart w:id="331" w:name="_CRA_3_3_3_3"/>
      <w:bookmarkStart w:id="332" w:name="_Toc157154187"/>
      <w:bookmarkStart w:id="333" w:name="_Toc187501863"/>
      <w:bookmarkStart w:id="334" w:name="_Toc178590697"/>
      <w:bookmarkEnd w:id="331"/>
      <w:r w:rsidRPr="00573592">
        <w:rPr>
          <w:lang w:val="sv-SE"/>
        </w:rPr>
        <w:t>A.3.3.3.3</w:t>
      </w:r>
      <w:r w:rsidRPr="00573592">
        <w:rPr>
          <w:lang w:val="sv-SE"/>
        </w:rPr>
        <w:tab/>
        <w:t>E (Extra) byte</w:t>
      </w:r>
      <w:bookmarkEnd w:id="332"/>
      <w:bookmarkEnd w:id="333"/>
      <w:bookmarkEnd w:id="334"/>
    </w:p>
    <w:p w14:paraId="1D677378" w14:textId="77777777" w:rsidR="00413AF4" w:rsidRPr="00573592" w:rsidRDefault="00413AF4" w:rsidP="002F2B45">
      <w:pPr>
        <w:pStyle w:val="Heading5"/>
        <w:rPr>
          <w:lang w:val="sv-SE"/>
        </w:rPr>
      </w:pPr>
      <w:bookmarkStart w:id="335" w:name="_CRA_3_3_3_3_1"/>
      <w:bookmarkStart w:id="336" w:name="_Toc187501864"/>
      <w:bookmarkStart w:id="337" w:name="_Toc178590698"/>
      <w:bookmarkEnd w:id="335"/>
      <w:r w:rsidRPr="00573592">
        <w:rPr>
          <w:lang w:val="sv-SE"/>
        </w:rPr>
        <w:t>A.3.3.3.3.1</w:t>
      </w:r>
      <w:r w:rsidRPr="00573592">
        <w:rPr>
          <w:lang w:val="sv-SE"/>
        </w:rPr>
        <w:tab/>
        <w:t>General</w:t>
      </w:r>
      <w:bookmarkEnd w:id="336"/>
      <w:bookmarkEnd w:id="337"/>
    </w:p>
    <w:p w14:paraId="24C57A91" w14:textId="35869407" w:rsidR="00413AF4" w:rsidRPr="00B32C7F" w:rsidRDefault="00413AF4" w:rsidP="00367327">
      <w:r w:rsidRPr="00B32C7F">
        <w:t>The specific E byte structure in the IVAS payload header is shown in Figure A</w:t>
      </w:r>
      <w:r>
        <w:t>.3.3.3.3.1-1</w:t>
      </w:r>
      <w:r w:rsidRPr="00B32C7F">
        <w:t xml:space="preserve">. E bytes contain extra information. </w:t>
      </w:r>
      <w:r>
        <w:t xml:space="preserve">Specific rules on E byte and ToC byte placement in the payload and parsing of the payload header are specified in clause A.3.3.3.4. </w:t>
      </w:r>
    </w:p>
    <w:p w14:paraId="46F85C72" w14:textId="56AA66AD" w:rsidR="00413AF4" w:rsidRDefault="00413AF4" w:rsidP="00F3526F">
      <w:pPr>
        <w:pStyle w:val="FirstParagraph"/>
        <w:rPr>
          <w:rStyle w:val="VerbatimChar"/>
        </w:rPr>
      </w:pPr>
      <w:r w:rsidRPr="00B32C7F">
        <w:t>The E (Extra) byte structure is shown in Figure A.</w:t>
      </w:r>
      <w:r>
        <w:t>3.3.3.3.1-1</w:t>
      </w:r>
      <w:r w:rsidRPr="00B32C7F">
        <w:t xml:space="preserve">. </w:t>
      </w:r>
    </w:p>
    <w:tbl>
      <w:tblPr>
        <w:tblStyle w:val="TableGrid"/>
        <w:tblW w:w="2779" w:type="dxa"/>
        <w:tblInd w:w="3742" w:type="dxa"/>
        <w:tblLook w:val="04A0" w:firstRow="1" w:lastRow="0" w:firstColumn="1" w:lastColumn="0" w:noHBand="0" w:noVBand="1"/>
      </w:tblPr>
      <w:tblGrid>
        <w:gridCol w:w="2779"/>
      </w:tblGrid>
      <w:tr w:rsidR="00413AF4" w14:paraId="20FD6B89" w14:textId="77777777" w:rsidTr="00F64E3D">
        <w:trPr>
          <w:trHeight w:val="1033"/>
        </w:trPr>
        <w:tc>
          <w:tcPr>
            <w:tcW w:w="2779" w:type="dxa"/>
            <w:tcBorders>
              <w:top w:val="nil"/>
              <w:left w:val="nil"/>
              <w:bottom w:val="nil"/>
              <w:right w:val="nil"/>
            </w:tcBorders>
          </w:tcPr>
          <w:p w14:paraId="40FF661E" w14:textId="77777777" w:rsidR="00413AF4" w:rsidRPr="0047039E" w:rsidRDefault="00413AF4">
            <w:pPr>
              <w:pStyle w:val="PL"/>
              <w:rPr>
                <w:rStyle w:val="VerbatimChar"/>
                <w:sz w:val="20"/>
              </w:rPr>
            </w:pPr>
            <w:r>
              <w:rPr>
                <w:sz w:val="20"/>
                <w:szCs w:val="44"/>
              </w:rPr>
              <w:t xml:space="preserve"> </w:t>
            </w:r>
            <w:r w:rsidRPr="00F3526F">
              <w:rPr>
                <w:sz w:val="20"/>
                <w:szCs w:val="44"/>
              </w:rPr>
              <w:t xml:space="preserve">0 1 2 3 4 5 6 7 </w:t>
            </w:r>
            <w:r w:rsidRPr="00F3526F">
              <w:rPr>
                <w:sz w:val="20"/>
                <w:szCs w:val="44"/>
              </w:rPr>
              <w:br/>
              <w:t>+-+-+-+-+-+-+-+-+</w:t>
            </w:r>
            <w:r w:rsidRPr="00F3526F">
              <w:rPr>
                <w:sz w:val="20"/>
                <w:szCs w:val="44"/>
              </w:rPr>
              <w:br/>
              <w:t>|1|    E-data   |</w:t>
            </w:r>
            <w:r w:rsidRPr="00F3526F">
              <w:rPr>
                <w:sz w:val="20"/>
                <w:szCs w:val="44"/>
              </w:rPr>
              <w:br/>
              <w:t>+-+-+-+-+-+-+-+-+</w:t>
            </w:r>
          </w:p>
        </w:tc>
      </w:tr>
    </w:tbl>
    <w:p w14:paraId="3B413945" w14:textId="77777777" w:rsidR="00413AF4" w:rsidRDefault="00413AF4" w:rsidP="00D91AEC">
      <w:pPr>
        <w:pStyle w:val="TF"/>
      </w:pPr>
      <w:bookmarkStart w:id="338" w:name="_CRFigureA_3_3_3_3_11"/>
      <w:r w:rsidRPr="00B32C7F">
        <w:t xml:space="preserve">Figure </w:t>
      </w:r>
      <w:bookmarkEnd w:id="338"/>
      <w:r w:rsidRPr="00B32C7F">
        <w:t>A.</w:t>
      </w:r>
      <w:r>
        <w:t>3.3.3.3.1-1</w:t>
      </w:r>
      <w:r w:rsidRPr="00B32C7F">
        <w:t>: E (Extra) byte structure</w:t>
      </w:r>
    </w:p>
    <w:p w14:paraId="096CAA97" w14:textId="77777777" w:rsidR="00413AF4" w:rsidDel="00F71495" w:rsidRDefault="00413AF4" w:rsidP="003905D6">
      <w:pPr>
        <w:pStyle w:val="TF"/>
      </w:pPr>
      <w:r>
        <w:t>Figure A.3.3.3.3.1-2: Void.</w:t>
      </w:r>
    </w:p>
    <w:p w14:paraId="28D928FD" w14:textId="0F13C3DE" w:rsidR="00413AF4" w:rsidRPr="0047039E" w:rsidRDefault="00413AF4" w:rsidP="002F2B45">
      <w:pPr>
        <w:pStyle w:val="Heading5"/>
        <w:rPr>
          <w:lang w:val="en-US"/>
          <w:rPrChange w:id="339" w:author="Lauros Pajunen (Nokia)" w:date="2025-11-17T12:48:00Z" w16du:dateUtc="2025-11-17T18:48:00Z">
            <w:rPr>
              <w:lang w:val="pt-BR"/>
            </w:rPr>
          </w:rPrChange>
        </w:rPr>
      </w:pPr>
      <w:bookmarkStart w:id="340" w:name="_CRA_3_3_3_3_2"/>
      <w:bookmarkStart w:id="341" w:name="_Toc187501865"/>
      <w:bookmarkStart w:id="342" w:name="_Toc178590699"/>
      <w:bookmarkEnd w:id="340"/>
      <w:r w:rsidRPr="000916E6">
        <w:rPr>
          <w:lang w:val="en-US" w:eastAsia="ja-JP"/>
        </w:rPr>
        <w:lastRenderedPageBreak/>
        <w:t>A.3.3.3.3.2</w:t>
      </w:r>
      <w:r w:rsidRPr="000916E6">
        <w:rPr>
          <w:lang w:val="en-US" w:eastAsia="ja-JP"/>
        </w:rPr>
        <w:tab/>
        <w:t>Initial E</w:t>
      </w:r>
      <w:r w:rsidRPr="00CB0A1D">
        <w:rPr>
          <w:lang w:val="en-US"/>
          <w:rPrChange w:id="343" w:author="Lauros Pajunen (Nokia)" w:date="2025-11-17T12:48:00Z" w16du:dateUtc="2025-11-17T18:48:00Z">
            <w:rPr>
              <w:lang w:val="pt-BR"/>
            </w:rPr>
          </w:rPrChange>
        </w:rPr>
        <w:t xml:space="preserve"> </w:t>
      </w:r>
      <w:r w:rsidRPr="0047039E">
        <w:rPr>
          <w:lang w:val="en-US"/>
          <w:rPrChange w:id="344" w:author="Lauros Pajunen (Nokia)" w:date="2025-11-17T12:48:00Z" w16du:dateUtc="2025-11-17T18:48:00Z">
            <w:rPr>
              <w:lang w:val="pt-BR"/>
            </w:rPr>
          </w:rPrChange>
        </w:rPr>
        <w:t>byte (CMR)</w:t>
      </w:r>
      <w:bookmarkEnd w:id="341"/>
      <w:bookmarkEnd w:id="342"/>
    </w:p>
    <w:p w14:paraId="2E064C5A" w14:textId="044DE695" w:rsidR="00413AF4" w:rsidRPr="00E716EA" w:rsidRDefault="00413AF4" w:rsidP="002F2B45">
      <w:r>
        <w:t xml:space="preserve">If a codec mode request (CMR) is sent in the current RTP packet, the initial E byte follows the structure of the CMR byte as defined in Figure A.4 of [3]. The previously "Reserved" entries of Table A.3 in [3] when the T (Type of Request) field is 111 of Figure A.4 of [3] are replaced according to Table A.3.3.3.2-1. </w:t>
      </w:r>
      <w:bookmarkStart w:id="345" w:name="fig-cmr"/>
      <w:bookmarkEnd w:id="345"/>
    </w:p>
    <w:p w14:paraId="42ABD563" w14:textId="77777777" w:rsidR="00413AF4" w:rsidRPr="00E716EA" w:rsidRDefault="00413AF4" w:rsidP="002F2B45">
      <w:pPr>
        <w:pStyle w:val="TH"/>
        <w:rPr>
          <w:lang w:val="en" w:eastAsia="ja-JP"/>
        </w:rPr>
      </w:pPr>
      <w:bookmarkStart w:id="346" w:name="_CRTableA_3_3_3_21"/>
      <w:r w:rsidRPr="00E716EA">
        <w:rPr>
          <w:lang w:val="en" w:eastAsia="ja-JP"/>
        </w:rPr>
        <w:t xml:space="preserve">Table </w:t>
      </w:r>
      <w:bookmarkEnd w:id="346"/>
      <w:r w:rsidRPr="00E716EA">
        <w:rPr>
          <w:lang w:val="en" w:eastAsia="ja-JP"/>
        </w:rPr>
        <w:t>A.</w:t>
      </w:r>
      <w:r>
        <w:rPr>
          <w:lang w:val="en" w:eastAsia="ja-JP"/>
        </w:rPr>
        <w:t>3.3.3.2-1</w:t>
      </w:r>
      <w:r w:rsidRPr="00E716EA">
        <w:rPr>
          <w:lang w:val="en" w:eastAsia="ja-JP"/>
        </w:rPr>
        <w:t>: Structure of the CMR byte for T=111</w:t>
      </w:r>
    </w:p>
    <w:tbl>
      <w:tblPr>
        <w:tblW w:w="34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7"/>
        <w:gridCol w:w="709"/>
        <w:gridCol w:w="2126"/>
      </w:tblGrid>
      <w:tr w:rsidR="00413AF4" w:rsidRPr="00E716EA" w14:paraId="48F92166" w14:textId="77777777" w:rsidTr="006B187A">
        <w:trPr>
          <w:jc w:val="center"/>
        </w:trPr>
        <w:tc>
          <w:tcPr>
            <w:tcW w:w="1276" w:type="dxa"/>
            <w:gridSpan w:val="2"/>
            <w:shd w:val="clear" w:color="auto" w:fill="E7E6E6"/>
            <w:vAlign w:val="center"/>
          </w:tcPr>
          <w:p w14:paraId="552615C0" w14:textId="77777777" w:rsidR="00413AF4" w:rsidRPr="00E716EA" w:rsidRDefault="00413AF4" w:rsidP="006B187A">
            <w:pPr>
              <w:pStyle w:val="TAH"/>
              <w:rPr>
                <w:lang w:val="en" w:eastAsia="ja-JP"/>
              </w:rPr>
            </w:pPr>
            <w:r w:rsidRPr="00E716EA">
              <w:rPr>
                <w:lang w:val="en" w:eastAsia="ja-JP"/>
              </w:rPr>
              <w:t>Code</w:t>
            </w:r>
          </w:p>
        </w:tc>
        <w:tc>
          <w:tcPr>
            <w:tcW w:w="2126" w:type="dxa"/>
            <w:shd w:val="clear" w:color="auto" w:fill="E7E6E6"/>
            <w:vAlign w:val="center"/>
          </w:tcPr>
          <w:p w14:paraId="311D37F9" w14:textId="77777777" w:rsidR="00413AF4" w:rsidRPr="00E716EA" w:rsidRDefault="00413AF4" w:rsidP="006B187A">
            <w:pPr>
              <w:pStyle w:val="TAH"/>
              <w:rPr>
                <w:lang w:val="en" w:eastAsia="ja-JP"/>
              </w:rPr>
            </w:pPr>
            <w:r w:rsidRPr="00E716EA">
              <w:rPr>
                <w:lang w:val="en" w:eastAsia="ja-JP"/>
              </w:rPr>
              <w:t>Definition</w:t>
            </w:r>
          </w:p>
        </w:tc>
      </w:tr>
      <w:tr w:rsidR="00413AF4" w:rsidRPr="00E716EA" w14:paraId="08919690" w14:textId="77777777" w:rsidTr="006B187A">
        <w:trPr>
          <w:jc w:val="center"/>
        </w:trPr>
        <w:tc>
          <w:tcPr>
            <w:tcW w:w="567" w:type="dxa"/>
            <w:tcBorders>
              <w:bottom w:val="single" w:sz="18" w:space="0" w:color="auto"/>
            </w:tcBorders>
            <w:shd w:val="clear" w:color="auto" w:fill="E7E6E6"/>
            <w:vAlign w:val="center"/>
          </w:tcPr>
          <w:p w14:paraId="18832D02" w14:textId="77777777" w:rsidR="00413AF4" w:rsidRPr="00E716EA" w:rsidRDefault="00413AF4" w:rsidP="006B187A">
            <w:pPr>
              <w:pStyle w:val="TAH"/>
              <w:rPr>
                <w:lang w:val="en" w:eastAsia="ja-JP"/>
              </w:rPr>
            </w:pPr>
            <w:r w:rsidRPr="00E716EA">
              <w:rPr>
                <w:lang w:val="en" w:eastAsia="ja-JP"/>
              </w:rPr>
              <w:t>T</w:t>
            </w:r>
          </w:p>
        </w:tc>
        <w:tc>
          <w:tcPr>
            <w:tcW w:w="709" w:type="dxa"/>
            <w:tcBorders>
              <w:bottom w:val="single" w:sz="18" w:space="0" w:color="auto"/>
            </w:tcBorders>
            <w:shd w:val="clear" w:color="auto" w:fill="E7E6E6"/>
          </w:tcPr>
          <w:p w14:paraId="7B626F3A" w14:textId="77777777" w:rsidR="00413AF4" w:rsidRPr="00E716EA" w:rsidRDefault="00413AF4" w:rsidP="006B187A">
            <w:pPr>
              <w:pStyle w:val="TAH"/>
              <w:rPr>
                <w:lang w:val="en" w:eastAsia="ja-JP"/>
              </w:rPr>
            </w:pPr>
            <w:r w:rsidRPr="00E716EA">
              <w:rPr>
                <w:lang w:val="en" w:eastAsia="ja-JP"/>
              </w:rPr>
              <w:t>D</w:t>
            </w:r>
          </w:p>
        </w:tc>
        <w:tc>
          <w:tcPr>
            <w:tcW w:w="2126" w:type="dxa"/>
            <w:tcBorders>
              <w:bottom w:val="single" w:sz="18" w:space="0" w:color="auto"/>
            </w:tcBorders>
            <w:shd w:val="clear" w:color="auto" w:fill="E7E6E6"/>
            <w:vAlign w:val="center"/>
          </w:tcPr>
          <w:p w14:paraId="0A520B8B" w14:textId="77777777" w:rsidR="00413AF4" w:rsidRPr="00E716EA" w:rsidRDefault="00413AF4" w:rsidP="006B187A">
            <w:pPr>
              <w:pStyle w:val="TAH"/>
              <w:rPr>
                <w:lang w:val="en" w:eastAsia="ja-JP"/>
              </w:rPr>
            </w:pPr>
            <w:r w:rsidRPr="00E716EA">
              <w:rPr>
                <w:lang w:val="en" w:eastAsia="ja-JP"/>
              </w:rPr>
              <w:t>BR</w:t>
            </w:r>
          </w:p>
        </w:tc>
      </w:tr>
      <w:tr w:rsidR="00413AF4" w:rsidRPr="00E716EA" w14:paraId="42C0ABBC" w14:textId="77777777" w:rsidTr="006B187A">
        <w:trPr>
          <w:jc w:val="center"/>
        </w:trPr>
        <w:tc>
          <w:tcPr>
            <w:tcW w:w="567" w:type="dxa"/>
            <w:vMerge w:val="restart"/>
            <w:tcBorders>
              <w:top w:val="single" w:sz="18" w:space="0" w:color="auto"/>
              <w:left w:val="single" w:sz="18" w:space="0" w:color="auto"/>
              <w:bottom w:val="single" w:sz="8" w:space="0" w:color="auto"/>
              <w:right w:val="single" w:sz="8" w:space="0" w:color="auto"/>
            </w:tcBorders>
            <w:vAlign w:val="center"/>
          </w:tcPr>
          <w:p w14:paraId="5449B53A" w14:textId="77777777" w:rsidR="00413AF4" w:rsidRPr="00E716EA" w:rsidRDefault="00413AF4" w:rsidP="006B187A">
            <w:pPr>
              <w:pStyle w:val="TAC"/>
              <w:rPr>
                <w:lang w:val="en" w:eastAsia="ja-JP"/>
              </w:rPr>
            </w:pPr>
            <w:r w:rsidRPr="00E716EA">
              <w:rPr>
                <w:lang w:val="en" w:eastAsia="ja-JP"/>
              </w:rPr>
              <w:t>111</w:t>
            </w:r>
          </w:p>
        </w:tc>
        <w:tc>
          <w:tcPr>
            <w:tcW w:w="709" w:type="dxa"/>
            <w:tcBorders>
              <w:top w:val="single" w:sz="18" w:space="0" w:color="auto"/>
              <w:left w:val="single" w:sz="8" w:space="0" w:color="auto"/>
              <w:bottom w:val="single" w:sz="8" w:space="0" w:color="auto"/>
              <w:right w:val="single" w:sz="8" w:space="0" w:color="auto"/>
            </w:tcBorders>
            <w:vAlign w:val="center"/>
          </w:tcPr>
          <w:p w14:paraId="2ABA64A3" w14:textId="77777777" w:rsidR="00413AF4" w:rsidRPr="00E716EA" w:rsidRDefault="00413AF4" w:rsidP="006B187A">
            <w:pPr>
              <w:pStyle w:val="TAC"/>
              <w:rPr>
                <w:lang w:val="en" w:eastAsia="ja-JP"/>
              </w:rPr>
            </w:pPr>
            <w:r w:rsidRPr="00E716EA">
              <w:rPr>
                <w:lang w:val="en" w:eastAsia="ja-JP"/>
              </w:rPr>
              <w:t>0000</w:t>
            </w:r>
          </w:p>
        </w:tc>
        <w:tc>
          <w:tcPr>
            <w:tcW w:w="2126" w:type="dxa"/>
            <w:tcBorders>
              <w:top w:val="single" w:sz="18" w:space="0" w:color="auto"/>
              <w:left w:val="single" w:sz="8" w:space="0" w:color="auto"/>
              <w:bottom w:val="single" w:sz="8" w:space="0" w:color="auto"/>
              <w:right w:val="single" w:sz="18" w:space="0" w:color="auto"/>
            </w:tcBorders>
            <w:vAlign w:val="center"/>
          </w:tcPr>
          <w:p w14:paraId="4BB390A3" w14:textId="77777777" w:rsidR="00413AF4" w:rsidRPr="00E716EA" w:rsidRDefault="00413AF4" w:rsidP="006B187A">
            <w:pPr>
              <w:pStyle w:val="TAC"/>
              <w:rPr>
                <w:lang w:val="en" w:eastAsia="ja-JP"/>
              </w:rPr>
            </w:pPr>
            <w:r w:rsidRPr="00E716EA">
              <w:rPr>
                <w:lang w:val="en" w:eastAsia="ja-JP"/>
              </w:rPr>
              <w:t>IVAS 13.2</w:t>
            </w:r>
          </w:p>
        </w:tc>
      </w:tr>
      <w:tr w:rsidR="00413AF4" w:rsidRPr="00E716EA" w14:paraId="7A8154D6" w14:textId="77777777" w:rsidTr="006B187A">
        <w:trPr>
          <w:jc w:val="center"/>
        </w:trPr>
        <w:tc>
          <w:tcPr>
            <w:tcW w:w="567" w:type="dxa"/>
            <w:vMerge/>
            <w:vAlign w:val="center"/>
          </w:tcPr>
          <w:p w14:paraId="74892210" w14:textId="77777777" w:rsidR="00413AF4" w:rsidRPr="00E716EA" w:rsidRDefault="00413AF4" w:rsidP="006B187A">
            <w:pPr>
              <w:pStyle w:val="TAC"/>
              <w:rPr>
                <w:lang w:val="en" w:eastAsia="ja-JP"/>
              </w:rPr>
            </w:pPr>
          </w:p>
        </w:tc>
        <w:tc>
          <w:tcPr>
            <w:tcW w:w="709" w:type="dxa"/>
            <w:tcBorders>
              <w:top w:val="single" w:sz="8" w:space="0" w:color="auto"/>
              <w:left w:val="single" w:sz="8" w:space="0" w:color="auto"/>
              <w:bottom w:val="single" w:sz="8" w:space="0" w:color="auto"/>
              <w:right w:val="single" w:sz="8" w:space="0" w:color="auto"/>
            </w:tcBorders>
            <w:vAlign w:val="center"/>
          </w:tcPr>
          <w:p w14:paraId="4BECA6B0" w14:textId="77777777" w:rsidR="00413AF4" w:rsidRPr="00E716EA" w:rsidRDefault="00413AF4" w:rsidP="006B187A">
            <w:pPr>
              <w:pStyle w:val="TAC"/>
              <w:rPr>
                <w:lang w:val="en" w:eastAsia="ja-JP"/>
              </w:rPr>
            </w:pPr>
            <w:r w:rsidRPr="00E716EA">
              <w:rPr>
                <w:lang w:val="en" w:eastAsia="ja-JP"/>
              </w:rPr>
              <w:t>0001</w:t>
            </w:r>
          </w:p>
        </w:tc>
        <w:tc>
          <w:tcPr>
            <w:tcW w:w="2126" w:type="dxa"/>
            <w:tcBorders>
              <w:top w:val="single" w:sz="8" w:space="0" w:color="auto"/>
              <w:left w:val="single" w:sz="8" w:space="0" w:color="auto"/>
              <w:bottom w:val="single" w:sz="8" w:space="0" w:color="auto"/>
              <w:right w:val="single" w:sz="18" w:space="0" w:color="auto"/>
            </w:tcBorders>
            <w:vAlign w:val="center"/>
          </w:tcPr>
          <w:p w14:paraId="50C396E9" w14:textId="77777777" w:rsidR="00413AF4" w:rsidRPr="00E716EA" w:rsidRDefault="00413AF4" w:rsidP="006B187A">
            <w:pPr>
              <w:pStyle w:val="TAC"/>
              <w:rPr>
                <w:lang w:val="en" w:eastAsia="ja-JP"/>
              </w:rPr>
            </w:pPr>
            <w:r w:rsidRPr="00E716EA">
              <w:rPr>
                <w:lang w:val="en" w:eastAsia="ja-JP"/>
              </w:rPr>
              <w:t>IVAS 16.4</w:t>
            </w:r>
          </w:p>
        </w:tc>
      </w:tr>
      <w:tr w:rsidR="00413AF4" w:rsidRPr="00E716EA" w14:paraId="1950013B" w14:textId="77777777" w:rsidTr="006B187A">
        <w:trPr>
          <w:jc w:val="center"/>
        </w:trPr>
        <w:tc>
          <w:tcPr>
            <w:tcW w:w="567" w:type="dxa"/>
            <w:vMerge/>
            <w:vAlign w:val="center"/>
          </w:tcPr>
          <w:p w14:paraId="4EA0A109" w14:textId="77777777" w:rsidR="00413AF4" w:rsidRPr="00E716EA" w:rsidRDefault="00413AF4" w:rsidP="006B187A">
            <w:pPr>
              <w:pStyle w:val="TAC"/>
              <w:rPr>
                <w:lang w:val="en" w:eastAsia="ja-JP"/>
              </w:rPr>
            </w:pPr>
          </w:p>
        </w:tc>
        <w:tc>
          <w:tcPr>
            <w:tcW w:w="709" w:type="dxa"/>
            <w:tcBorders>
              <w:top w:val="single" w:sz="8" w:space="0" w:color="auto"/>
              <w:left w:val="single" w:sz="8" w:space="0" w:color="auto"/>
              <w:bottom w:val="single" w:sz="8" w:space="0" w:color="auto"/>
              <w:right w:val="single" w:sz="8" w:space="0" w:color="auto"/>
            </w:tcBorders>
            <w:vAlign w:val="center"/>
          </w:tcPr>
          <w:p w14:paraId="034EA386" w14:textId="77777777" w:rsidR="00413AF4" w:rsidRPr="00E716EA" w:rsidRDefault="00413AF4" w:rsidP="006B187A">
            <w:pPr>
              <w:pStyle w:val="TAC"/>
              <w:rPr>
                <w:lang w:val="en" w:eastAsia="ja-JP"/>
              </w:rPr>
            </w:pPr>
            <w:r w:rsidRPr="00E716EA">
              <w:rPr>
                <w:lang w:val="en" w:eastAsia="ja-JP"/>
              </w:rPr>
              <w:t>0010</w:t>
            </w:r>
          </w:p>
        </w:tc>
        <w:tc>
          <w:tcPr>
            <w:tcW w:w="2126" w:type="dxa"/>
            <w:tcBorders>
              <w:top w:val="single" w:sz="8" w:space="0" w:color="auto"/>
              <w:left w:val="single" w:sz="8" w:space="0" w:color="auto"/>
              <w:bottom w:val="single" w:sz="8" w:space="0" w:color="auto"/>
              <w:right w:val="single" w:sz="18" w:space="0" w:color="auto"/>
            </w:tcBorders>
            <w:vAlign w:val="center"/>
          </w:tcPr>
          <w:p w14:paraId="7AE40991" w14:textId="77777777" w:rsidR="00413AF4" w:rsidRPr="00E716EA" w:rsidRDefault="00413AF4" w:rsidP="006B187A">
            <w:pPr>
              <w:pStyle w:val="TAC"/>
              <w:rPr>
                <w:lang w:val="en" w:eastAsia="ja-JP"/>
              </w:rPr>
            </w:pPr>
            <w:r w:rsidRPr="00E716EA">
              <w:rPr>
                <w:lang w:val="en" w:eastAsia="ja-JP"/>
              </w:rPr>
              <w:t>IVAS 24.4</w:t>
            </w:r>
          </w:p>
        </w:tc>
      </w:tr>
      <w:tr w:rsidR="00413AF4" w:rsidRPr="00E716EA" w14:paraId="6B0B0F47" w14:textId="77777777" w:rsidTr="006B187A">
        <w:trPr>
          <w:jc w:val="center"/>
        </w:trPr>
        <w:tc>
          <w:tcPr>
            <w:tcW w:w="567" w:type="dxa"/>
            <w:vMerge/>
            <w:vAlign w:val="center"/>
          </w:tcPr>
          <w:p w14:paraId="2D4C0116" w14:textId="77777777" w:rsidR="00413AF4" w:rsidRPr="00E716EA" w:rsidRDefault="00413AF4" w:rsidP="006B187A">
            <w:pPr>
              <w:pStyle w:val="TAC"/>
              <w:rPr>
                <w:lang w:val="en" w:eastAsia="ja-JP"/>
              </w:rPr>
            </w:pPr>
          </w:p>
        </w:tc>
        <w:tc>
          <w:tcPr>
            <w:tcW w:w="709" w:type="dxa"/>
            <w:tcBorders>
              <w:top w:val="single" w:sz="8" w:space="0" w:color="auto"/>
              <w:left w:val="single" w:sz="8" w:space="0" w:color="auto"/>
              <w:bottom w:val="single" w:sz="8" w:space="0" w:color="auto"/>
              <w:right w:val="single" w:sz="8" w:space="0" w:color="auto"/>
            </w:tcBorders>
            <w:vAlign w:val="center"/>
          </w:tcPr>
          <w:p w14:paraId="57D27BDD" w14:textId="77777777" w:rsidR="00413AF4" w:rsidRPr="00E716EA" w:rsidRDefault="00413AF4" w:rsidP="006B187A">
            <w:pPr>
              <w:pStyle w:val="TAC"/>
              <w:rPr>
                <w:lang w:val="en" w:eastAsia="ja-JP"/>
              </w:rPr>
            </w:pPr>
            <w:r w:rsidRPr="00E716EA">
              <w:rPr>
                <w:lang w:val="en" w:eastAsia="ja-JP"/>
              </w:rPr>
              <w:t>0011</w:t>
            </w:r>
          </w:p>
        </w:tc>
        <w:tc>
          <w:tcPr>
            <w:tcW w:w="2126" w:type="dxa"/>
            <w:tcBorders>
              <w:top w:val="single" w:sz="8" w:space="0" w:color="auto"/>
              <w:left w:val="single" w:sz="8" w:space="0" w:color="auto"/>
              <w:bottom w:val="single" w:sz="8" w:space="0" w:color="auto"/>
              <w:right w:val="single" w:sz="18" w:space="0" w:color="auto"/>
            </w:tcBorders>
            <w:vAlign w:val="center"/>
          </w:tcPr>
          <w:p w14:paraId="40E6A314" w14:textId="77777777" w:rsidR="00413AF4" w:rsidRPr="00E716EA" w:rsidRDefault="00413AF4" w:rsidP="006B187A">
            <w:pPr>
              <w:pStyle w:val="TAC"/>
              <w:rPr>
                <w:lang w:val="en" w:eastAsia="ja-JP"/>
              </w:rPr>
            </w:pPr>
            <w:r w:rsidRPr="00E716EA">
              <w:rPr>
                <w:lang w:val="en" w:eastAsia="ja-JP"/>
              </w:rPr>
              <w:t>IVAS 32</w:t>
            </w:r>
          </w:p>
        </w:tc>
      </w:tr>
      <w:tr w:rsidR="00413AF4" w:rsidRPr="00E716EA" w14:paraId="36147A93" w14:textId="77777777" w:rsidTr="006B187A">
        <w:trPr>
          <w:jc w:val="center"/>
        </w:trPr>
        <w:tc>
          <w:tcPr>
            <w:tcW w:w="567" w:type="dxa"/>
            <w:vMerge/>
            <w:vAlign w:val="center"/>
          </w:tcPr>
          <w:p w14:paraId="22560EE8" w14:textId="77777777" w:rsidR="00413AF4" w:rsidRPr="00E716EA" w:rsidRDefault="00413AF4" w:rsidP="006B187A">
            <w:pPr>
              <w:pStyle w:val="TAC"/>
              <w:rPr>
                <w:lang w:val="en" w:eastAsia="ja-JP"/>
              </w:rPr>
            </w:pPr>
          </w:p>
        </w:tc>
        <w:tc>
          <w:tcPr>
            <w:tcW w:w="709" w:type="dxa"/>
            <w:tcBorders>
              <w:top w:val="single" w:sz="8" w:space="0" w:color="auto"/>
              <w:left w:val="single" w:sz="8" w:space="0" w:color="auto"/>
              <w:bottom w:val="single" w:sz="8" w:space="0" w:color="auto"/>
              <w:right w:val="single" w:sz="8" w:space="0" w:color="auto"/>
            </w:tcBorders>
            <w:vAlign w:val="center"/>
          </w:tcPr>
          <w:p w14:paraId="5A869459" w14:textId="77777777" w:rsidR="00413AF4" w:rsidRPr="00E716EA" w:rsidRDefault="00413AF4" w:rsidP="006B187A">
            <w:pPr>
              <w:pStyle w:val="TAC"/>
              <w:rPr>
                <w:lang w:val="en" w:eastAsia="ja-JP"/>
              </w:rPr>
            </w:pPr>
            <w:r w:rsidRPr="00E716EA">
              <w:rPr>
                <w:lang w:val="en" w:eastAsia="ja-JP"/>
              </w:rPr>
              <w:t>0100</w:t>
            </w:r>
          </w:p>
        </w:tc>
        <w:tc>
          <w:tcPr>
            <w:tcW w:w="2126" w:type="dxa"/>
            <w:tcBorders>
              <w:top w:val="single" w:sz="8" w:space="0" w:color="auto"/>
              <w:left w:val="single" w:sz="8" w:space="0" w:color="auto"/>
              <w:bottom w:val="single" w:sz="8" w:space="0" w:color="auto"/>
              <w:right w:val="single" w:sz="18" w:space="0" w:color="auto"/>
            </w:tcBorders>
            <w:vAlign w:val="center"/>
          </w:tcPr>
          <w:p w14:paraId="77F611C4" w14:textId="77777777" w:rsidR="00413AF4" w:rsidRPr="00E716EA" w:rsidRDefault="00413AF4" w:rsidP="006B187A">
            <w:pPr>
              <w:pStyle w:val="TAC"/>
              <w:rPr>
                <w:lang w:val="en" w:eastAsia="ja-JP"/>
              </w:rPr>
            </w:pPr>
            <w:r w:rsidRPr="00E716EA">
              <w:rPr>
                <w:lang w:val="en" w:eastAsia="ja-JP"/>
              </w:rPr>
              <w:t>IVAS 48</w:t>
            </w:r>
          </w:p>
        </w:tc>
      </w:tr>
      <w:tr w:rsidR="00413AF4" w:rsidRPr="00E716EA" w14:paraId="665CDDFC" w14:textId="77777777" w:rsidTr="006B187A">
        <w:trPr>
          <w:jc w:val="center"/>
        </w:trPr>
        <w:tc>
          <w:tcPr>
            <w:tcW w:w="567" w:type="dxa"/>
            <w:vMerge/>
            <w:vAlign w:val="center"/>
          </w:tcPr>
          <w:p w14:paraId="4AAF224F" w14:textId="77777777" w:rsidR="00413AF4" w:rsidRPr="00E716EA" w:rsidRDefault="00413AF4" w:rsidP="006B187A">
            <w:pPr>
              <w:pStyle w:val="TAC"/>
              <w:rPr>
                <w:lang w:val="en" w:eastAsia="ja-JP"/>
              </w:rPr>
            </w:pPr>
          </w:p>
        </w:tc>
        <w:tc>
          <w:tcPr>
            <w:tcW w:w="709" w:type="dxa"/>
            <w:tcBorders>
              <w:top w:val="single" w:sz="8" w:space="0" w:color="auto"/>
              <w:left w:val="single" w:sz="8" w:space="0" w:color="auto"/>
              <w:bottom w:val="single" w:sz="8" w:space="0" w:color="auto"/>
              <w:right w:val="single" w:sz="8" w:space="0" w:color="auto"/>
            </w:tcBorders>
            <w:vAlign w:val="center"/>
          </w:tcPr>
          <w:p w14:paraId="3BC4006C" w14:textId="77777777" w:rsidR="00413AF4" w:rsidRPr="00E716EA" w:rsidRDefault="00413AF4" w:rsidP="006B187A">
            <w:pPr>
              <w:pStyle w:val="TAC"/>
              <w:rPr>
                <w:lang w:val="en" w:eastAsia="ja-JP"/>
              </w:rPr>
            </w:pPr>
            <w:r w:rsidRPr="00E716EA">
              <w:rPr>
                <w:lang w:val="en" w:eastAsia="ja-JP"/>
              </w:rPr>
              <w:t>0101</w:t>
            </w:r>
          </w:p>
        </w:tc>
        <w:tc>
          <w:tcPr>
            <w:tcW w:w="2126" w:type="dxa"/>
            <w:tcBorders>
              <w:top w:val="single" w:sz="8" w:space="0" w:color="auto"/>
              <w:left w:val="single" w:sz="8" w:space="0" w:color="auto"/>
              <w:bottom w:val="single" w:sz="8" w:space="0" w:color="auto"/>
              <w:right w:val="single" w:sz="18" w:space="0" w:color="auto"/>
            </w:tcBorders>
            <w:vAlign w:val="center"/>
          </w:tcPr>
          <w:p w14:paraId="69511343" w14:textId="77777777" w:rsidR="00413AF4" w:rsidRPr="00E716EA" w:rsidRDefault="00413AF4" w:rsidP="006B187A">
            <w:pPr>
              <w:pStyle w:val="TAC"/>
              <w:rPr>
                <w:lang w:val="en" w:eastAsia="ja-JP"/>
              </w:rPr>
            </w:pPr>
            <w:r w:rsidRPr="00E716EA">
              <w:rPr>
                <w:lang w:val="en" w:eastAsia="ja-JP"/>
              </w:rPr>
              <w:t>IVAS 64</w:t>
            </w:r>
          </w:p>
        </w:tc>
      </w:tr>
      <w:tr w:rsidR="00413AF4" w:rsidRPr="00E716EA" w14:paraId="5448DADF" w14:textId="77777777" w:rsidTr="006B187A">
        <w:trPr>
          <w:jc w:val="center"/>
        </w:trPr>
        <w:tc>
          <w:tcPr>
            <w:tcW w:w="567" w:type="dxa"/>
            <w:vMerge/>
            <w:vAlign w:val="center"/>
          </w:tcPr>
          <w:p w14:paraId="13BCF4ED" w14:textId="77777777" w:rsidR="00413AF4" w:rsidRPr="00E716EA" w:rsidRDefault="00413AF4" w:rsidP="006B187A">
            <w:pPr>
              <w:pStyle w:val="TAC"/>
              <w:rPr>
                <w:lang w:val="en" w:eastAsia="ja-JP"/>
              </w:rPr>
            </w:pPr>
          </w:p>
        </w:tc>
        <w:tc>
          <w:tcPr>
            <w:tcW w:w="709" w:type="dxa"/>
            <w:tcBorders>
              <w:top w:val="single" w:sz="8" w:space="0" w:color="auto"/>
              <w:left w:val="single" w:sz="8" w:space="0" w:color="auto"/>
              <w:bottom w:val="single" w:sz="8" w:space="0" w:color="auto"/>
              <w:right w:val="single" w:sz="8" w:space="0" w:color="auto"/>
            </w:tcBorders>
            <w:vAlign w:val="center"/>
          </w:tcPr>
          <w:p w14:paraId="530CDC8C" w14:textId="77777777" w:rsidR="00413AF4" w:rsidRPr="00E716EA" w:rsidRDefault="00413AF4" w:rsidP="006B187A">
            <w:pPr>
              <w:pStyle w:val="TAC"/>
              <w:rPr>
                <w:lang w:val="en" w:eastAsia="ja-JP"/>
              </w:rPr>
            </w:pPr>
            <w:r w:rsidRPr="00E716EA">
              <w:rPr>
                <w:lang w:val="en" w:eastAsia="ja-JP"/>
              </w:rPr>
              <w:t>0110</w:t>
            </w:r>
          </w:p>
        </w:tc>
        <w:tc>
          <w:tcPr>
            <w:tcW w:w="2126" w:type="dxa"/>
            <w:tcBorders>
              <w:top w:val="single" w:sz="8" w:space="0" w:color="auto"/>
              <w:left w:val="single" w:sz="8" w:space="0" w:color="auto"/>
              <w:bottom w:val="single" w:sz="8" w:space="0" w:color="auto"/>
              <w:right w:val="single" w:sz="18" w:space="0" w:color="auto"/>
            </w:tcBorders>
            <w:vAlign w:val="center"/>
          </w:tcPr>
          <w:p w14:paraId="2F75C665" w14:textId="77777777" w:rsidR="00413AF4" w:rsidRPr="00E716EA" w:rsidRDefault="00413AF4" w:rsidP="006B187A">
            <w:pPr>
              <w:pStyle w:val="TAC"/>
              <w:rPr>
                <w:lang w:val="en" w:eastAsia="ja-JP"/>
              </w:rPr>
            </w:pPr>
            <w:r w:rsidRPr="00E716EA">
              <w:rPr>
                <w:lang w:val="en" w:eastAsia="ja-JP"/>
              </w:rPr>
              <w:t>IVAS 80</w:t>
            </w:r>
          </w:p>
        </w:tc>
      </w:tr>
      <w:tr w:rsidR="00413AF4" w:rsidRPr="00E716EA" w14:paraId="31E8ABAF" w14:textId="77777777" w:rsidTr="006B187A">
        <w:trPr>
          <w:jc w:val="center"/>
        </w:trPr>
        <w:tc>
          <w:tcPr>
            <w:tcW w:w="567" w:type="dxa"/>
            <w:vMerge/>
            <w:vAlign w:val="center"/>
          </w:tcPr>
          <w:p w14:paraId="0A01701C" w14:textId="77777777" w:rsidR="00413AF4" w:rsidRPr="00E716EA" w:rsidRDefault="00413AF4" w:rsidP="006B187A">
            <w:pPr>
              <w:pStyle w:val="TAC"/>
              <w:rPr>
                <w:lang w:val="en" w:eastAsia="ja-JP"/>
              </w:rPr>
            </w:pPr>
          </w:p>
        </w:tc>
        <w:tc>
          <w:tcPr>
            <w:tcW w:w="709" w:type="dxa"/>
            <w:tcBorders>
              <w:top w:val="single" w:sz="8" w:space="0" w:color="auto"/>
              <w:left w:val="single" w:sz="8" w:space="0" w:color="auto"/>
              <w:bottom w:val="single" w:sz="8" w:space="0" w:color="auto"/>
              <w:right w:val="single" w:sz="8" w:space="0" w:color="auto"/>
            </w:tcBorders>
            <w:vAlign w:val="center"/>
          </w:tcPr>
          <w:p w14:paraId="7436A681" w14:textId="77777777" w:rsidR="00413AF4" w:rsidRPr="00E716EA" w:rsidRDefault="00413AF4" w:rsidP="006B187A">
            <w:pPr>
              <w:pStyle w:val="TAC"/>
              <w:rPr>
                <w:lang w:val="en" w:eastAsia="ja-JP"/>
              </w:rPr>
            </w:pPr>
            <w:r w:rsidRPr="00E716EA">
              <w:rPr>
                <w:lang w:val="en" w:eastAsia="ja-JP"/>
              </w:rPr>
              <w:t>0111</w:t>
            </w:r>
          </w:p>
        </w:tc>
        <w:tc>
          <w:tcPr>
            <w:tcW w:w="2126" w:type="dxa"/>
            <w:tcBorders>
              <w:top w:val="single" w:sz="8" w:space="0" w:color="auto"/>
              <w:left w:val="single" w:sz="8" w:space="0" w:color="auto"/>
              <w:bottom w:val="single" w:sz="8" w:space="0" w:color="auto"/>
              <w:right w:val="single" w:sz="18" w:space="0" w:color="auto"/>
            </w:tcBorders>
            <w:vAlign w:val="center"/>
          </w:tcPr>
          <w:p w14:paraId="6F9E95E0" w14:textId="77777777" w:rsidR="00413AF4" w:rsidRPr="00E716EA" w:rsidRDefault="00413AF4" w:rsidP="006B187A">
            <w:pPr>
              <w:pStyle w:val="TAC"/>
              <w:rPr>
                <w:lang w:val="en" w:eastAsia="ja-JP"/>
              </w:rPr>
            </w:pPr>
            <w:r w:rsidRPr="00E716EA">
              <w:rPr>
                <w:lang w:val="en" w:eastAsia="ja-JP"/>
              </w:rPr>
              <w:t>IVAS 96</w:t>
            </w:r>
          </w:p>
        </w:tc>
      </w:tr>
      <w:tr w:rsidR="00413AF4" w:rsidRPr="00E716EA" w14:paraId="1D268FC9" w14:textId="77777777" w:rsidTr="006B187A">
        <w:trPr>
          <w:jc w:val="center"/>
        </w:trPr>
        <w:tc>
          <w:tcPr>
            <w:tcW w:w="567" w:type="dxa"/>
            <w:vMerge/>
            <w:vAlign w:val="center"/>
          </w:tcPr>
          <w:p w14:paraId="460F3569" w14:textId="77777777" w:rsidR="00413AF4" w:rsidRPr="00E716EA" w:rsidRDefault="00413AF4" w:rsidP="006B187A">
            <w:pPr>
              <w:pStyle w:val="TAC"/>
              <w:rPr>
                <w:lang w:val="en" w:eastAsia="ja-JP"/>
              </w:rPr>
            </w:pPr>
          </w:p>
        </w:tc>
        <w:tc>
          <w:tcPr>
            <w:tcW w:w="709" w:type="dxa"/>
            <w:tcBorders>
              <w:top w:val="single" w:sz="8" w:space="0" w:color="auto"/>
              <w:left w:val="single" w:sz="8" w:space="0" w:color="auto"/>
              <w:bottom w:val="single" w:sz="8" w:space="0" w:color="auto"/>
              <w:right w:val="single" w:sz="8" w:space="0" w:color="auto"/>
            </w:tcBorders>
            <w:vAlign w:val="center"/>
          </w:tcPr>
          <w:p w14:paraId="5080D902" w14:textId="77777777" w:rsidR="00413AF4" w:rsidRPr="00E716EA" w:rsidRDefault="00413AF4" w:rsidP="006B187A">
            <w:pPr>
              <w:pStyle w:val="TAC"/>
              <w:rPr>
                <w:lang w:val="en" w:eastAsia="ja-JP"/>
              </w:rPr>
            </w:pPr>
            <w:r w:rsidRPr="00E716EA">
              <w:rPr>
                <w:lang w:val="en" w:eastAsia="ja-JP"/>
              </w:rPr>
              <w:t>1000</w:t>
            </w:r>
          </w:p>
        </w:tc>
        <w:tc>
          <w:tcPr>
            <w:tcW w:w="2126" w:type="dxa"/>
            <w:tcBorders>
              <w:top w:val="single" w:sz="8" w:space="0" w:color="auto"/>
              <w:left w:val="single" w:sz="8" w:space="0" w:color="auto"/>
              <w:bottom w:val="single" w:sz="8" w:space="0" w:color="auto"/>
              <w:right w:val="single" w:sz="18" w:space="0" w:color="auto"/>
            </w:tcBorders>
            <w:vAlign w:val="center"/>
          </w:tcPr>
          <w:p w14:paraId="7A11EFB9" w14:textId="77777777" w:rsidR="00413AF4" w:rsidRPr="00E716EA" w:rsidRDefault="00413AF4" w:rsidP="006B187A">
            <w:pPr>
              <w:pStyle w:val="TAC"/>
              <w:rPr>
                <w:lang w:val="en" w:eastAsia="ja-JP"/>
              </w:rPr>
            </w:pPr>
            <w:r w:rsidRPr="00E716EA">
              <w:rPr>
                <w:lang w:val="en" w:eastAsia="ja-JP"/>
              </w:rPr>
              <w:t>IVAS 128</w:t>
            </w:r>
          </w:p>
        </w:tc>
      </w:tr>
      <w:tr w:rsidR="00413AF4" w:rsidRPr="00E716EA" w14:paraId="33310B07" w14:textId="77777777" w:rsidTr="006B187A">
        <w:trPr>
          <w:jc w:val="center"/>
        </w:trPr>
        <w:tc>
          <w:tcPr>
            <w:tcW w:w="567" w:type="dxa"/>
            <w:vMerge/>
            <w:vAlign w:val="center"/>
          </w:tcPr>
          <w:p w14:paraId="6B66C3FF" w14:textId="77777777" w:rsidR="00413AF4" w:rsidRPr="00E716EA" w:rsidRDefault="00413AF4" w:rsidP="006B187A">
            <w:pPr>
              <w:pStyle w:val="TAC"/>
              <w:rPr>
                <w:lang w:val="en" w:eastAsia="ja-JP"/>
              </w:rPr>
            </w:pPr>
          </w:p>
        </w:tc>
        <w:tc>
          <w:tcPr>
            <w:tcW w:w="709" w:type="dxa"/>
            <w:tcBorders>
              <w:top w:val="single" w:sz="8" w:space="0" w:color="auto"/>
              <w:left w:val="single" w:sz="8" w:space="0" w:color="auto"/>
              <w:bottom w:val="single" w:sz="8" w:space="0" w:color="auto"/>
              <w:right w:val="single" w:sz="8" w:space="0" w:color="auto"/>
            </w:tcBorders>
            <w:vAlign w:val="center"/>
          </w:tcPr>
          <w:p w14:paraId="6079ED65" w14:textId="77777777" w:rsidR="00413AF4" w:rsidRPr="00E716EA" w:rsidRDefault="00413AF4" w:rsidP="006B187A">
            <w:pPr>
              <w:pStyle w:val="TAC"/>
              <w:rPr>
                <w:lang w:val="en" w:eastAsia="ja-JP"/>
              </w:rPr>
            </w:pPr>
            <w:r w:rsidRPr="00E716EA">
              <w:rPr>
                <w:lang w:val="en" w:eastAsia="ja-JP"/>
              </w:rPr>
              <w:t>1001</w:t>
            </w:r>
          </w:p>
        </w:tc>
        <w:tc>
          <w:tcPr>
            <w:tcW w:w="2126" w:type="dxa"/>
            <w:tcBorders>
              <w:top w:val="single" w:sz="8" w:space="0" w:color="auto"/>
              <w:left w:val="single" w:sz="8" w:space="0" w:color="auto"/>
              <w:bottom w:val="single" w:sz="8" w:space="0" w:color="auto"/>
              <w:right w:val="single" w:sz="18" w:space="0" w:color="auto"/>
            </w:tcBorders>
            <w:vAlign w:val="center"/>
          </w:tcPr>
          <w:p w14:paraId="40951AC7" w14:textId="77777777" w:rsidR="00413AF4" w:rsidRPr="00E716EA" w:rsidRDefault="00413AF4" w:rsidP="006B187A">
            <w:pPr>
              <w:pStyle w:val="TAC"/>
              <w:rPr>
                <w:lang w:val="en" w:eastAsia="ja-JP"/>
              </w:rPr>
            </w:pPr>
            <w:r w:rsidRPr="00E716EA">
              <w:rPr>
                <w:lang w:val="en" w:eastAsia="ja-JP"/>
              </w:rPr>
              <w:t xml:space="preserve">IVAS 160 </w:t>
            </w:r>
          </w:p>
        </w:tc>
      </w:tr>
      <w:tr w:rsidR="00413AF4" w:rsidRPr="00E716EA" w14:paraId="19970F5D" w14:textId="77777777" w:rsidTr="006B187A">
        <w:trPr>
          <w:jc w:val="center"/>
        </w:trPr>
        <w:tc>
          <w:tcPr>
            <w:tcW w:w="567" w:type="dxa"/>
            <w:vMerge/>
            <w:vAlign w:val="center"/>
          </w:tcPr>
          <w:p w14:paraId="7B80D100" w14:textId="77777777" w:rsidR="00413AF4" w:rsidRPr="00E716EA" w:rsidRDefault="00413AF4" w:rsidP="006B187A">
            <w:pPr>
              <w:pStyle w:val="TAC"/>
              <w:rPr>
                <w:lang w:val="en" w:eastAsia="ja-JP"/>
              </w:rPr>
            </w:pPr>
          </w:p>
        </w:tc>
        <w:tc>
          <w:tcPr>
            <w:tcW w:w="709" w:type="dxa"/>
            <w:tcBorders>
              <w:top w:val="single" w:sz="8" w:space="0" w:color="auto"/>
              <w:left w:val="single" w:sz="8" w:space="0" w:color="auto"/>
              <w:bottom w:val="single" w:sz="8" w:space="0" w:color="auto"/>
              <w:right w:val="single" w:sz="8" w:space="0" w:color="auto"/>
            </w:tcBorders>
            <w:vAlign w:val="center"/>
          </w:tcPr>
          <w:p w14:paraId="17DED574" w14:textId="77777777" w:rsidR="00413AF4" w:rsidRPr="00E716EA" w:rsidRDefault="00413AF4" w:rsidP="006B187A">
            <w:pPr>
              <w:pStyle w:val="TAC"/>
              <w:rPr>
                <w:lang w:val="en" w:eastAsia="ja-JP"/>
              </w:rPr>
            </w:pPr>
            <w:r w:rsidRPr="00E716EA">
              <w:rPr>
                <w:lang w:val="en" w:eastAsia="ja-JP"/>
              </w:rPr>
              <w:t>1010</w:t>
            </w:r>
          </w:p>
        </w:tc>
        <w:tc>
          <w:tcPr>
            <w:tcW w:w="2126" w:type="dxa"/>
            <w:tcBorders>
              <w:top w:val="single" w:sz="8" w:space="0" w:color="auto"/>
              <w:left w:val="single" w:sz="8" w:space="0" w:color="auto"/>
              <w:bottom w:val="single" w:sz="8" w:space="0" w:color="auto"/>
              <w:right w:val="single" w:sz="18" w:space="0" w:color="auto"/>
            </w:tcBorders>
            <w:vAlign w:val="center"/>
          </w:tcPr>
          <w:p w14:paraId="5AAF7E8F" w14:textId="77777777" w:rsidR="00413AF4" w:rsidRPr="00E716EA" w:rsidRDefault="00413AF4" w:rsidP="006B187A">
            <w:pPr>
              <w:pStyle w:val="TAC"/>
              <w:rPr>
                <w:lang w:val="en" w:eastAsia="ja-JP"/>
              </w:rPr>
            </w:pPr>
            <w:r w:rsidRPr="00E716EA">
              <w:rPr>
                <w:lang w:val="en" w:eastAsia="ja-JP"/>
              </w:rPr>
              <w:t>IVAS 192</w:t>
            </w:r>
          </w:p>
        </w:tc>
      </w:tr>
      <w:tr w:rsidR="00413AF4" w:rsidRPr="00E716EA" w14:paraId="64A4815C" w14:textId="77777777" w:rsidTr="006B187A">
        <w:trPr>
          <w:jc w:val="center"/>
        </w:trPr>
        <w:tc>
          <w:tcPr>
            <w:tcW w:w="567" w:type="dxa"/>
            <w:vMerge/>
            <w:vAlign w:val="center"/>
          </w:tcPr>
          <w:p w14:paraId="53352D57" w14:textId="77777777" w:rsidR="00413AF4" w:rsidRPr="00E716EA" w:rsidRDefault="00413AF4" w:rsidP="006B187A">
            <w:pPr>
              <w:pStyle w:val="TAC"/>
              <w:rPr>
                <w:lang w:val="en" w:eastAsia="ja-JP"/>
              </w:rPr>
            </w:pPr>
          </w:p>
        </w:tc>
        <w:tc>
          <w:tcPr>
            <w:tcW w:w="709" w:type="dxa"/>
            <w:tcBorders>
              <w:top w:val="single" w:sz="8" w:space="0" w:color="auto"/>
              <w:left w:val="single" w:sz="8" w:space="0" w:color="auto"/>
              <w:bottom w:val="single" w:sz="8" w:space="0" w:color="auto"/>
              <w:right w:val="single" w:sz="8" w:space="0" w:color="auto"/>
            </w:tcBorders>
            <w:vAlign w:val="center"/>
          </w:tcPr>
          <w:p w14:paraId="3A19322E" w14:textId="77777777" w:rsidR="00413AF4" w:rsidRPr="00E716EA" w:rsidRDefault="00413AF4" w:rsidP="006B187A">
            <w:pPr>
              <w:pStyle w:val="TAC"/>
              <w:rPr>
                <w:lang w:val="en" w:eastAsia="ja-JP"/>
              </w:rPr>
            </w:pPr>
            <w:r w:rsidRPr="00E716EA">
              <w:rPr>
                <w:lang w:val="en" w:eastAsia="ja-JP"/>
              </w:rPr>
              <w:t>1011</w:t>
            </w:r>
          </w:p>
        </w:tc>
        <w:tc>
          <w:tcPr>
            <w:tcW w:w="2126" w:type="dxa"/>
            <w:tcBorders>
              <w:top w:val="single" w:sz="8" w:space="0" w:color="auto"/>
              <w:left w:val="single" w:sz="8" w:space="0" w:color="auto"/>
              <w:bottom w:val="single" w:sz="8" w:space="0" w:color="auto"/>
              <w:right w:val="single" w:sz="18" w:space="0" w:color="auto"/>
            </w:tcBorders>
            <w:vAlign w:val="center"/>
          </w:tcPr>
          <w:p w14:paraId="73A6E4CD" w14:textId="77777777" w:rsidR="00413AF4" w:rsidRPr="00E716EA" w:rsidRDefault="00413AF4" w:rsidP="006B187A">
            <w:pPr>
              <w:pStyle w:val="TAC"/>
              <w:rPr>
                <w:lang w:val="en" w:eastAsia="ja-JP"/>
              </w:rPr>
            </w:pPr>
            <w:r w:rsidRPr="00E716EA">
              <w:rPr>
                <w:lang w:val="en" w:eastAsia="ja-JP"/>
              </w:rPr>
              <w:t>IVAS 256</w:t>
            </w:r>
          </w:p>
        </w:tc>
      </w:tr>
      <w:tr w:rsidR="00413AF4" w:rsidRPr="00E716EA" w14:paraId="3A85BA38" w14:textId="77777777" w:rsidTr="006B187A">
        <w:trPr>
          <w:jc w:val="center"/>
        </w:trPr>
        <w:tc>
          <w:tcPr>
            <w:tcW w:w="567" w:type="dxa"/>
            <w:vMerge/>
            <w:vAlign w:val="center"/>
          </w:tcPr>
          <w:p w14:paraId="16038E0D" w14:textId="77777777" w:rsidR="00413AF4" w:rsidRPr="00E716EA" w:rsidRDefault="00413AF4" w:rsidP="006B187A">
            <w:pPr>
              <w:pStyle w:val="TAC"/>
              <w:rPr>
                <w:lang w:val="en" w:eastAsia="ja-JP"/>
              </w:rPr>
            </w:pPr>
          </w:p>
        </w:tc>
        <w:tc>
          <w:tcPr>
            <w:tcW w:w="709" w:type="dxa"/>
            <w:tcBorders>
              <w:top w:val="single" w:sz="8" w:space="0" w:color="auto"/>
              <w:left w:val="single" w:sz="8" w:space="0" w:color="auto"/>
              <w:bottom w:val="single" w:sz="8" w:space="0" w:color="auto"/>
              <w:right w:val="single" w:sz="8" w:space="0" w:color="auto"/>
            </w:tcBorders>
            <w:vAlign w:val="center"/>
          </w:tcPr>
          <w:p w14:paraId="216D4438" w14:textId="77777777" w:rsidR="00413AF4" w:rsidRPr="00E716EA" w:rsidRDefault="00413AF4" w:rsidP="006B187A">
            <w:pPr>
              <w:pStyle w:val="TAC"/>
              <w:rPr>
                <w:lang w:val="en" w:eastAsia="ja-JP"/>
              </w:rPr>
            </w:pPr>
            <w:r w:rsidRPr="00E716EA">
              <w:rPr>
                <w:lang w:val="en" w:eastAsia="ja-JP"/>
              </w:rPr>
              <w:t>1100</w:t>
            </w:r>
          </w:p>
        </w:tc>
        <w:tc>
          <w:tcPr>
            <w:tcW w:w="2126" w:type="dxa"/>
            <w:tcBorders>
              <w:top w:val="single" w:sz="8" w:space="0" w:color="auto"/>
              <w:left w:val="single" w:sz="8" w:space="0" w:color="auto"/>
              <w:bottom w:val="single" w:sz="8" w:space="0" w:color="auto"/>
              <w:right w:val="single" w:sz="18" w:space="0" w:color="auto"/>
            </w:tcBorders>
            <w:vAlign w:val="center"/>
          </w:tcPr>
          <w:p w14:paraId="77DED45C" w14:textId="77777777" w:rsidR="00413AF4" w:rsidRPr="00E716EA" w:rsidRDefault="00413AF4" w:rsidP="006B187A">
            <w:pPr>
              <w:pStyle w:val="TAC"/>
              <w:rPr>
                <w:lang w:val="en" w:eastAsia="ja-JP"/>
              </w:rPr>
            </w:pPr>
            <w:r w:rsidRPr="00E716EA">
              <w:rPr>
                <w:lang w:val="en" w:eastAsia="ja-JP"/>
              </w:rPr>
              <w:t>IVAS 384</w:t>
            </w:r>
          </w:p>
        </w:tc>
      </w:tr>
      <w:tr w:rsidR="00413AF4" w:rsidRPr="00E716EA" w14:paraId="0C92A9C2" w14:textId="77777777" w:rsidTr="006B187A">
        <w:trPr>
          <w:jc w:val="center"/>
        </w:trPr>
        <w:tc>
          <w:tcPr>
            <w:tcW w:w="567" w:type="dxa"/>
            <w:vMerge/>
            <w:vAlign w:val="center"/>
          </w:tcPr>
          <w:p w14:paraId="3745C64B" w14:textId="77777777" w:rsidR="00413AF4" w:rsidRPr="00E716EA" w:rsidRDefault="00413AF4" w:rsidP="006B187A">
            <w:pPr>
              <w:pStyle w:val="TAC"/>
              <w:rPr>
                <w:lang w:val="en" w:eastAsia="ja-JP"/>
              </w:rPr>
            </w:pPr>
          </w:p>
        </w:tc>
        <w:tc>
          <w:tcPr>
            <w:tcW w:w="709" w:type="dxa"/>
            <w:tcBorders>
              <w:top w:val="single" w:sz="8" w:space="0" w:color="auto"/>
              <w:left w:val="single" w:sz="8" w:space="0" w:color="auto"/>
              <w:bottom w:val="single" w:sz="8" w:space="0" w:color="auto"/>
              <w:right w:val="single" w:sz="8" w:space="0" w:color="auto"/>
            </w:tcBorders>
            <w:vAlign w:val="center"/>
          </w:tcPr>
          <w:p w14:paraId="0AD4FDD2" w14:textId="77777777" w:rsidR="00413AF4" w:rsidRPr="00E716EA" w:rsidRDefault="00413AF4" w:rsidP="006B187A">
            <w:pPr>
              <w:pStyle w:val="TAC"/>
              <w:rPr>
                <w:lang w:val="en" w:eastAsia="ja-JP"/>
              </w:rPr>
            </w:pPr>
            <w:r w:rsidRPr="00E716EA">
              <w:rPr>
                <w:lang w:val="en" w:eastAsia="ja-JP"/>
              </w:rPr>
              <w:t>1101</w:t>
            </w:r>
          </w:p>
        </w:tc>
        <w:tc>
          <w:tcPr>
            <w:tcW w:w="2126" w:type="dxa"/>
            <w:tcBorders>
              <w:top w:val="single" w:sz="8" w:space="0" w:color="auto"/>
              <w:left w:val="single" w:sz="8" w:space="0" w:color="auto"/>
              <w:bottom w:val="single" w:sz="8" w:space="0" w:color="auto"/>
              <w:right w:val="single" w:sz="18" w:space="0" w:color="auto"/>
            </w:tcBorders>
            <w:vAlign w:val="center"/>
          </w:tcPr>
          <w:p w14:paraId="281A1B36" w14:textId="77777777" w:rsidR="00413AF4" w:rsidRPr="00E716EA" w:rsidRDefault="00413AF4" w:rsidP="006B187A">
            <w:pPr>
              <w:pStyle w:val="TAC"/>
              <w:rPr>
                <w:lang w:val="en" w:eastAsia="ja-JP"/>
              </w:rPr>
            </w:pPr>
            <w:r w:rsidRPr="00E716EA">
              <w:rPr>
                <w:lang w:val="en" w:eastAsia="ja-JP"/>
              </w:rPr>
              <w:t>IVAS 512</w:t>
            </w:r>
          </w:p>
        </w:tc>
      </w:tr>
      <w:tr w:rsidR="00413AF4" w:rsidRPr="00E716EA" w14:paraId="58539869" w14:textId="77777777" w:rsidTr="006B187A">
        <w:trPr>
          <w:jc w:val="center"/>
        </w:trPr>
        <w:tc>
          <w:tcPr>
            <w:tcW w:w="567" w:type="dxa"/>
            <w:vMerge/>
            <w:vAlign w:val="center"/>
          </w:tcPr>
          <w:p w14:paraId="7187215C" w14:textId="77777777" w:rsidR="00413AF4" w:rsidRPr="00E716EA" w:rsidRDefault="00413AF4" w:rsidP="006B187A">
            <w:pPr>
              <w:pStyle w:val="TAC"/>
              <w:rPr>
                <w:lang w:val="en" w:eastAsia="ja-JP"/>
              </w:rPr>
            </w:pPr>
          </w:p>
        </w:tc>
        <w:tc>
          <w:tcPr>
            <w:tcW w:w="709" w:type="dxa"/>
            <w:tcBorders>
              <w:top w:val="single" w:sz="8" w:space="0" w:color="auto"/>
              <w:left w:val="single" w:sz="8" w:space="0" w:color="auto"/>
              <w:bottom w:val="single" w:sz="8" w:space="0" w:color="auto"/>
              <w:right w:val="single" w:sz="8" w:space="0" w:color="auto"/>
            </w:tcBorders>
            <w:vAlign w:val="center"/>
          </w:tcPr>
          <w:p w14:paraId="6817B4DD" w14:textId="77777777" w:rsidR="00413AF4" w:rsidRPr="00E716EA" w:rsidRDefault="00413AF4" w:rsidP="006B187A">
            <w:pPr>
              <w:pStyle w:val="TAC"/>
              <w:rPr>
                <w:lang w:val="en" w:eastAsia="ja-JP"/>
              </w:rPr>
            </w:pPr>
            <w:r w:rsidRPr="00E716EA">
              <w:rPr>
                <w:lang w:val="en" w:eastAsia="ja-JP"/>
              </w:rPr>
              <w:t>1110</w:t>
            </w:r>
          </w:p>
        </w:tc>
        <w:tc>
          <w:tcPr>
            <w:tcW w:w="2126" w:type="dxa"/>
            <w:tcBorders>
              <w:top w:val="single" w:sz="8" w:space="0" w:color="auto"/>
              <w:left w:val="single" w:sz="8" w:space="0" w:color="auto"/>
              <w:bottom w:val="single" w:sz="8" w:space="0" w:color="auto"/>
              <w:right w:val="single" w:sz="18" w:space="0" w:color="auto"/>
            </w:tcBorders>
            <w:vAlign w:val="center"/>
          </w:tcPr>
          <w:p w14:paraId="70827872" w14:textId="77777777" w:rsidR="00413AF4" w:rsidRPr="00E716EA" w:rsidRDefault="00413AF4" w:rsidP="006B187A">
            <w:pPr>
              <w:pStyle w:val="TAC"/>
              <w:rPr>
                <w:lang w:val="en" w:eastAsia="ja-JP"/>
              </w:rPr>
            </w:pPr>
            <w:r>
              <w:rPr>
                <w:lang w:val="en" w:eastAsia="ja-JP"/>
              </w:rPr>
              <w:t>Reserved</w:t>
            </w:r>
          </w:p>
        </w:tc>
      </w:tr>
      <w:tr w:rsidR="00413AF4" w:rsidRPr="00E716EA" w14:paraId="66718943" w14:textId="77777777" w:rsidTr="006B187A">
        <w:trPr>
          <w:jc w:val="center"/>
        </w:trPr>
        <w:tc>
          <w:tcPr>
            <w:tcW w:w="567" w:type="dxa"/>
            <w:vMerge/>
            <w:vAlign w:val="center"/>
          </w:tcPr>
          <w:p w14:paraId="1A0ADCAC" w14:textId="77777777" w:rsidR="00413AF4" w:rsidRPr="00E716EA" w:rsidRDefault="00413AF4" w:rsidP="006B187A">
            <w:pPr>
              <w:pStyle w:val="TAC"/>
              <w:rPr>
                <w:lang w:val="en" w:eastAsia="ja-JP"/>
              </w:rPr>
            </w:pPr>
          </w:p>
        </w:tc>
        <w:tc>
          <w:tcPr>
            <w:tcW w:w="709" w:type="dxa"/>
            <w:tcBorders>
              <w:top w:val="single" w:sz="8" w:space="0" w:color="auto"/>
              <w:left w:val="single" w:sz="8" w:space="0" w:color="auto"/>
              <w:bottom w:val="single" w:sz="8" w:space="0" w:color="auto"/>
              <w:right w:val="single" w:sz="8" w:space="0" w:color="auto"/>
            </w:tcBorders>
            <w:vAlign w:val="center"/>
          </w:tcPr>
          <w:p w14:paraId="2DC074DF" w14:textId="77777777" w:rsidR="00413AF4" w:rsidRPr="00E716EA" w:rsidRDefault="00413AF4" w:rsidP="006B187A">
            <w:pPr>
              <w:pStyle w:val="TAC"/>
              <w:rPr>
                <w:lang w:val="en" w:eastAsia="ja-JP"/>
              </w:rPr>
            </w:pPr>
            <w:r w:rsidRPr="00E716EA">
              <w:rPr>
                <w:lang w:val="en" w:eastAsia="ja-JP"/>
              </w:rPr>
              <w:t>1111</w:t>
            </w:r>
          </w:p>
        </w:tc>
        <w:tc>
          <w:tcPr>
            <w:tcW w:w="2126" w:type="dxa"/>
            <w:tcBorders>
              <w:top w:val="single" w:sz="8" w:space="0" w:color="auto"/>
              <w:left w:val="single" w:sz="8" w:space="0" w:color="auto"/>
              <w:bottom w:val="single" w:sz="8" w:space="0" w:color="auto"/>
              <w:right w:val="single" w:sz="18" w:space="0" w:color="auto"/>
            </w:tcBorders>
            <w:vAlign w:val="center"/>
          </w:tcPr>
          <w:p w14:paraId="4B50664E" w14:textId="77777777" w:rsidR="00413AF4" w:rsidRPr="00E716EA" w:rsidRDefault="00413AF4" w:rsidP="006B187A">
            <w:pPr>
              <w:pStyle w:val="TAC"/>
              <w:rPr>
                <w:lang w:val="en" w:eastAsia="ja-JP"/>
              </w:rPr>
            </w:pPr>
            <w:r w:rsidRPr="00E716EA">
              <w:rPr>
                <w:rFonts w:hint="eastAsia"/>
                <w:lang w:val="en" w:eastAsia="ja-JP"/>
              </w:rPr>
              <w:t>NO_REQ</w:t>
            </w:r>
          </w:p>
        </w:tc>
      </w:tr>
      <w:tr w:rsidR="00413AF4" w:rsidRPr="00E716EA" w14:paraId="5434F0F7" w14:textId="77777777" w:rsidTr="006B187A">
        <w:trPr>
          <w:jc w:val="center"/>
        </w:trPr>
        <w:tc>
          <w:tcPr>
            <w:tcW w:w="3402" w:type="dxa"/>
            <w:gridSpan w:val="3"/>
            <w:tcBorders>
              <w:top w:val="single" w:sz="8" w:space="0" w:color="auto"/>
              <w:left w:val="single" w:sz="18" w:space="0" w:color="auto"/>
              <w:bottom w:val="single" w:sz="18" w:space="0" w:color="auto"/>
              <w:right w:val="single" w:sz="18" w:space="0" w:color="auto"/>
            </w:tcBorders>
            <w:vAlign w:val="center"/>
          </w:tcPr>
          <w:p w14:paraId="2CABC1C2" w14:textId="77777777" w:rsidR="00413AF4" w:rsidRPr="00E716EA" w:rsidRDefault="00413AF4" w:rsidP="006B187A">
            <w:pPr>
              <w:pStyle w:val="TAC"/>
              <w:jc w:val="left"/>
              <w:rPr>
                <w:lang w:val="en-US" w:eastAsia="ja-JP"/>
              </w:rPr>
            </w:pPr>
          </w:p>
        </w:tc>
      </w:tr>
    </w:tbl>
    <w:p w14:paraId="0E0D0422" w14:textId="77777777" w:rsidR="00413AF4" w:rsidRPr="00E716EA" w:rsidRDefault="00413AF4" w:rsidP="002F2B45">
      <w:pPr>
        <w:rPr>
          <w:lang w:eastAsia="ko-KR"/>
        </w:rPr>
      </w:pPr>
      <w:r w:rsidRPr="00E716EA">
        <w:rPr>
          <w:noProof/>
        </w:rPr>
        <w:t xml:space="preserve">CMR code-point "NO_REQ" </w:t>
      </w:r>
      <w:r>
        <w:rPr>
          <w:noProof/>
        </w:rPr>
        <w:t xml:space="preserve">remains as defined in </w:t>
      </w:r>
      <w:r w:rsidRPr="00E716EA">
        <w:t>Table A.3 in [</w:t>
      </w:r>
      <w:r>
        <w:t>3</w:t>
      </w:r>
      <w:r w:rsidRPr="00E716EA">
        <w:t>]</w:t>
      </w:r>
      <w:r>
        <w:t>; it</w:t>
      </w:r>
      <w:r>
        <w:rPr>
          <w:noProof/>
        </w:rPr>
        <w:t xml:space="preserve"> </w:t>
      </w:r>
      <w:r w:rsidRPr="00E716EA">
        <w:rPr>
          <w:noProof/>
        </w:rPr>
        <w:t xml:space="preserve">is specified as equivalent to no CMR-value being sent. </w:t>
      </w:r>
      <w:r w:rsidRPr="00E716EA">
        <w:rPr>
          <w:lang w:eastAsia="ja-JP"/>
        </w:rPr>
        <w:t>The receiver of "NO_REQ" shall ignore it</w:t>
      </w:r>
      <w:r w:rsidRPr="00E716EA">
        <w:rPr>
          <w:lang w:eastAsia="ko-KR"/>
        </w:rPr>
        <w:t>.</w:t>
      </w:r>
    </w:p>
    <w:p w14:paraId="36CF15E7" w14:textId="1949C161" w:rsidR="00413AF4" w:rsidRDefault="00413AF4" w:rsidP="00080F9D">
      <w:pPr>
        <w:pStyle w:val="FirstParagraph"/>
        <w:rPr>
          <w:rStyle w:val="VerbatimChar"/>
          <w:rFonts w:eastAsiaTheme="minorHAnsi"/>
        </w:rPr>
      </w:pPr>
      <w:r w:rsidRPr="00E716EA">
        <w:t xml:space="preserve">The resulting byte structure is shown in Figure </w:t>
      </w:r>
      <w:r>
        <w:t>A.3.3.3.3.2-1</w:t>
      </w:r>
      <w:r w:rsidRPr="00E716EA">
        <w:t>.</w:t>
      </w:r>
    </w:p>
    <w:tbl>
      <w:tblPr>
        <w:tblStyle w:val="TableGrid"/>
        <w:tblW w:w="2779" w:type="dxa"/>
        <w:tblInd w:w="3742" w:type="dxa"/>
        <w:tblLook w:val="04A0" w:firstRow="1" w:lastRow="0" w:firstColumn="1" w:lastColumn="0" w:noHBand="0" w:noVBand="1"/>
      </w:tblPr>
      <w:tblGrid>
        <w:gridCol w:w="2779"/>
      </w:tblGrid>
      <w:tr w:rsidR="00413AF4" w14:paraId="1E4FCEF6" w14:textId="77777777" w:rsidTr="00F64E3D">
        <w:trPr>
          <w:trHeight w:val="1006"/>
        </w:trPr>
        <w:tc>
          <w:tcPr>
            <w:tcW w:w="2779" w:type="dxa"/>
            <w:tcBorders>
              <w:top w:val="nil"/>
              <w:left w:val="nil"/>
              <w:bottom w:val="nil"/>
              <w:right w:val="nil"/>
            </w:tcBorders>
          </w:tcPr>
          <w:p w14:paraId="41882066" w14:textId="77777777" w:rsidR="00413AF4" w:rsidRPr="0047039E" w:rsidRDefault="00413AF4">
            <w:pPr>
              <w:pStyle w:val="PL"/>
              <w:rPr>
                <w:rStyle w:val="VerbatimChar"/>
                <w:sz w:val="20"/>
              </w:rPr>
            </w:pPr>
            <w:r>
              <w:rPr>
                <w:sz w:val="20"/>
                <w:szCs w:val="52"/>
              </w:rPr>
              <w:t xml:space="preserve"> </w:t>
            </w:r>
            <w:r w:rsidRPr="00080F9D">
              <w:rPr>
                <w:sz w:val="20"/>
                <w:szCs w:val="52"/>
              </w:rPr>
              <w:t xml:space="preserve">0 1 2 3 4 5 6 7 </w:t>
            </w:r>
            <w:r w:rsidRPr="00080F9D">
              <w:rPr>
                <w:sz w:val="20"/>
                <w:szCs w:val="52"/>
              </w:rPr>
              <w:br/>
              <w:t>+-+-+-+-+-+-+-+-+</w:t>
            </w:r>
            <w:r w:rsidRPr="00080F9D">
              <w:rPr>
                <w:sz w:val="20"/>
                <w:szCs w:val="52"/>
              </w:rPr>
              <w:br/>
              <w:t>|H|1|1|1|  BR   |</w:t>
            </w:r>
            <w:r w:rsidRPr="00080F9D">
              <w:rPr>
                <w:sz w:val="20"/>
                <w:szCs w:val="52"/>
              </w:rPr>
              <w:br/>
              <w:t>+-+-+-+-+-+-+-+-+</w:t>
            </w:r>
          </w:p>
        </w:tc>
      </w:tr>
    </w:tbl>
    <w:p w14:paraId="417B3C12" w14:textId="77777777" w:rsidR="00413AF4" w:rsidRPr="00E716EA" w:rsidRDefault="00413AF4" w:rsidP="002F2B45">
      <w:pPr>
        <w:pStyle w:val="TF"/>
      </w:pPr>
      <w:bookmarkStart w:id="347" w:name="_CRFigureA_3_3_3_3_21"/>
      <w:r w:rsidRPr="00E716EA">
        <w:t xml:space="preserve">Figure </w:t>
      </w:r>
      <w:bookmarkEnd w:id="347"/>
      <w:r w:rsidRPr="00B32C7F">
        <w:t>A.</w:t>
      </w:r>
      <w:r>
        <w:t>3.3.3.3.2-1</w:t>
      </w:r>
      <w:r w:rsidRPr="00E716EA">
        <w:t xml:space="preserve">: </w:t>
      </w:r>
      <w:r>
        <w:t>Initial</w:t>
      </w:r>
      <w:r w:rsidRPr="00E716EA">
        <w:t xml:space="preserve"> E byte structure for IVAS (same as EVS CMR byte structure)</w:t>
      </w:r>
    </w:p>
    <w:p w14:paraId="2FBC62B8" w14:textId="77777777" w:rsidR="00413AF4" w:rsidRDefault="00413AF4" w:rsidP="002F2B45">
      <w:pPr>
        <w:pStyle w:val="EX"/>
        <w:rPr>
          <w:lang w:val="en-US"/>
        </w:rPr>
      </w:pPr>
      <w:r>
        <w:rPr>
          <w:lang w:val="en-US"/>
        </w:rPr>
        <w:t>BR</w:t>
      </w:r>
      <w:r w:rsidRPr="00F130C4" w:rsidDel="00DF5E06">
        <w:rPr>
          <w:lang w:val="en-US"/>
        </w:rPr>
        <w:t xml:space="preserve"> (</w:t>
      </w:r>
      <w:r>
        <w:rPr>
          <w:lang w:val="en-US"/>
        </w:rPr>
        <w:t>4</w:t>
      </w:r>
      <w:r w:rsidRPr="00F130C4" w:rsidDel="00DF5E06">
        <w:rPr>
          <w:lang w:val="en-US"/>
        </w:rPr>
        <w:t xml:space="preserve"> bit):</w:t>
      </w:r>
      <w:r>
        <w:rPr>
          <w:lang w:val="en-US"/>
        </w:rPr>
        <w:tab/>
        <w:t>IVAS bit rate as indicated in Table A.3.3.3.2-1</w:t>
      </w:r>
      <w:r w:rsidRPr="00F130C4">
        <w:rPr>
          <w:lang w:val="en-US"/>
        </w:rPr>
        <w:t>.</w:t>
      </w:r>
    </w:p>
    <w:p w14:paraId="69240110" w14:textId="77777777" w:rsidR="00413AF4" w:rsidRDefault="00413AF4" w:rsidP="002F2B45">
      <w:pPr>
        <w:pStyle w:val="NO"/>
        <w:rPr>
          <w:rFonts w:eastAsia="Helvetica Neue"/>
        </w:rPr>
      </w:pPr>
      <w:r>
        <w:rPr>
          <w:rFonts w:eastAsia="Helvetica Neue"/>
        </w:rPr>
        <w:t>NOTE:</w:t>
      </w:r>
      <w:r>
        <w:rPr>
          <w:rFonts w:eastAsia="Helvetica Neue"/>
        </w:rPr>
        <w:tab/>
        <w:t>When operating in IVAS Immersive mode, a received EVS CMR (T=000..110) is be interpreted as a request to switch to EVS operation mode. When operating in EVS mode, a received IVAS (Immersive) CMR (T=111) is be interpreted as a request to switch to IVAS Immersive operation mode.</w:t>
      </w:r>
    </w:p>
    <w:p w14:paraId="2549A2F3" w14:textId="77777777" w:rsidR="00413AF4" w:rsidRDefault="00413AF4" w:rsidP="004817C8">
      <w:pPr>
        <w:rPr>
          <w:rFonts w:eastAsia="Helvetica Neue"/>
        </w:rPr>
      </w:pPr>
      <w:r>
        <w:t>The codec mode request indicated in the 4-bit-CMR shall comply with the media type parameters (the allowed bit-rates for IVAS) that are negotiated for the session. When a 4-bit-CMR is received, requesting a bit-rate that does not comply with the negotiated media parameters, it shall be ignored.</w:t>
      </w:r>
    </w:p>
    <w:p w14:paraId="14FCF97B" w14:textId="77777777" w:rsidR="00413AF4" w:rsidRDefault="00413AF4" w:rsidP="002F2B45">
      <w:pPr>
        <w:pStyle w:val="Heading5"/>
      </w:pPr>
      <w:bookmarkStart w:id="348" w:name="_CRA_3_3_3_3_3"/>
      <w:bookmarkStart w:id="349" w:name="_Toc187501866"/>
      <w:bookmarkStart w:id="350" w:name="_Toc178590700"/>
      <w:bookmarkEnd w:id="348"/>
      <w:r>
        <w:t>A.3.3.3.3.3</w:t>
      </w:r>
      <w:r>
        <w:tab/>
        <w:t>Subsequent E-bytes</w:t>
      </w:r>
      <w:bookmarkEnd w:id="349"/>
      <w:bookmarkEnd w:id="350"/>
    </w:p>
    <w:p w14:paraId="47FB95CF" w14:textId="77777777" w:rsidR="00413AF4" w:rsidRDefault="00413AF4" w:rsidP="00A579E0">
      <w:pPr>
        <w:pStyle w:val="H6"/>
      </w:pPr>
      <w:bookmarkStart w:id="351" w:name="_CRA_3_4"/>
      <w:bookmarkStart w:id="352" w:name="_CRA_3_3_3_3_3_1"/>
      <w:bookmarkStart w:id="353" w:name="_Toc157154188"/>
      <w:bookmarkStart w:id="354" w:name="_Toc187501867"/>
      <w:bookmarkEnd w:id="351"/>
      <w:r>
        <w:t>A.3.3.3.3.3.1</w:t>
      </w:r>
      <w:r>
        <w:tab/>
        <w:t>General</w:t>
      </w:r>
    </w:p>
    <w:bookmarkEnd w:id="352"/>
    <w:p w14:paraId="19AF13E6" w14:textId="4D6E86BD" w:rsidR="00413AF4" w:rsidRPr="00A05B79" w:rsidRDefault="00413AF4" w:rsidP="00A579E0">
      <w:pPr>
        <w:pStyle w:val="BodyText"/>
      </w:pPr>
      <w:r w:rsidRPr="00F130C4">
        <w:t xml:space="preserve">Subsequent E byte(s) (after the </w:t>
      </w:r>
      <w:r>
        <w:t>initial</w:t>
      </w:r>
      <w:r w:rsidRPr="00F130C4">
        <w:t xml:space="preserve"> E byte) may follow to request bandwidth</w:t>
      </w:r>
      <w:r>
        <w:t>,</w:t>
      </w:r>
      <w:r w:rsidRPr="00F130C4">
        <w:t xml:space="preserve"> coded format</w:t>
      </w:r>
      <w:r>
        <w:t>,</w:t>
      </w:r>
      <w:r w:rsidRPr="00F130C4">
        <w:t xml:space="preserve"> </w:t>
      </w:r>
      <w:r>
        <w:t xml:space="preserve">or </w:t>
      </w:r>
      <w:r w:rsidRPr="00F130C4">
        <w:t>to indicate the presence of PI data</w:t>
      </w:r>
      <w:r>
        <w:t xml:space="preserve"> or Split renderer request</w:t>
      </w:r>
      <w:r w:rsidRPr="00F130C4">
        <w:t xml:space="preserve"> in the payload</w:t>
      </w:r>
      <w:r>
        <w:t xml:space="preserve"> as described in the following clauses</w:t>
      </w:r>
      <w:r w:rsidRPr="00F130C4">
        <w:t>.</w:t>
      </w:r>
      <w:r>
        <w:t xml:space="preserve"> The common fields in a subsequent E byte are:</w:t>
      </w:r>
    </w:p>
    <w:p w14:paraId="6C9B0F08" w14:textId="77777777" w:rsidR="00413AF4" w:rsidRPr="00A05B79" w:rsidRDefault="00413AF4" w:rsidP="00A579E0">
      <w:pPr>
        <w:pStyle w:val="EX"/>
      </w:pPr>
      <w:r w:rsidRPr="00F130C4" w:rsidDel="00DF5E06">
        <w:rPr>
          <w:lang w:val="en-US"/>
        </w:rPr>
        <w:t>H (1 bit):</w:t>
      </w:r>
      <w:r>
        <w:rPr>
          <w:lang w:val="en-US"/>
        </w:rPr>
        <w:tab/>
      </w:r>
      <w:r w:rsidRPr="00F130C4" w:rsidDel="00DF5E06">
        <w:rPr>
          <w:lang w:val="en-US"/>
        </w:rPr>
        <w:t>Header Type identification bit</w:t>
      </w:r>
      <w:r w:rsidRPr="00F130C4" w:rsidDel="00DF5E06">
        <w:rPr>
          <w:rFonts w:hint="eastAsia"/>
          <w:lang w:val="en-US" w:eastAsia="ja-JP"/>
        </w:rPr>
        <w:t xml:space="preserve">. </w:t>
      </w:r>
      <w:r w:rsidRPr="00F130C4">
        <w:rPr>
          <w:lang w:val="en-US"/>
        </w:rPr>
        <w:t>For an E byte this bit is always set to 1.</w:t>
      </w:r>
    </w:p>
    <w:p w14:paraId="139C93C1" w14:textId="01E87E85" w:rsidR="00413AF4" w:rsidRDefault="00413AF4" w:rsidP="00A579E0">
      <w:pPr>
        <w:pStyle w:val="EX"/>
        <w:rPr>
          <w:lang w:val="en-US"/>
        </w:rPr>
      </w:pPr>
      <w:r w:rsidRPr="00F87C84">
        <w:rPr>
          <w:lang w:val="en-US"/>
        </w:rPr>
        <w:t>ET</w:t>
      </w:r>
      <w:r>
        <w:rPr>
          <w:lang w:val="en-US"/>
        </w:rPr>
        <w:t xml:space="preserve"> (3 bits):</w:t>
      </w:r>
      <w:r w:rsidRPr="00F87C84">
        <w:rPr>
          <w:lang w:val="en-US"/>
        </w:rPr>
        <w:t xml:space="preserve"> </w:t>
      </w:r>
      <w:r>
        <w:rPr>
          <w:lang w:val="en-US"/>
        </w:rPr>
        <w:tab/>
        <w:t>T</w:t>
      </w:r>
      <w:r w:rsidRPr="00F87C84">
        <w:rPr>
          <w:lang w:val="en-US"/>
        </w:rPr>
        <w:t xml:space="preserve">ype of subsequent E byte </w:t>
      </w:r>
      <w:r>
        <w:rPr>
          <w:lang w:val="en-US"/>
        </w:rPr>
        <w:t xml:space="preserve">as indicated in Table A.3.3.3.3.3-1. </w:t>
      </w:r>
    </w:p>
    <w:p w14:paraId="78DD1187" w14:textId="77777777" w:rsidR="00413AF4" w:rsidRPr="00F87C84" w:rsidRDefault="00413AF4" w:rsidP="00A579E0">
      <w:pPr>
        <w:pStyle w:val="TH"/>
        <w:rPr>
          <w:lang w:val="en-US" w:eastAsia="ja-JP"/>
        </w:rPr>
      </w:pPr>
      <w:bookmarkStart w:id="355" w:name="_CRTableA_3_3_3_3_31"/>
      <w:r w:rsidRPr="00F87C84">
        <w:rPr>
          <w:lang w:val="en-US" w:eastAsia="ja-JP"/>
        </w:rPr>
        <w:lastRenderedPageBreak/>
        <w:t xml:space="preserve">Table </w:t>
      </w:r>
      <w:bookmarkEnd w:id="355"/>
      <w:r w:rsidRPr="00F87C84">
        <w:rPr>
          <w:lang w:val="en-US" w:eastAsia="ja-JP"/>
        </w:rPr>
        <w:t>A.</w:t>
      </w:r>
      <w:r>
        <w:rPr>
          <w:lang w:val="en-US" w:eastAsia="ja-JP"/>
        </w:rPr>
        <w:t>3.3.3.3.3-1</w:t>
      </w:r>
      <w:r w:rsidRPr="00F87C84">
        <w:rPr>
          <w:lang w:val="en-US" w:eastAsia="ja-JP"/>
        </w:rPr>
        <w:t xml:space="preserve">: ET field in a subsequent E byte </w:t>
      </w:r>
    </w:p>
    <w:tbl>
      <w:tblPr>
        <w:tblW w:w="382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9"/>
        <w:gridCol w:w="3114"/>
      </w:tblGrid>
      <w:tr w:rsidR="00413AF4" w:rsidRPr="00F87C84" w14:paraId="439F1227" w14:textId="77777777">
        <w:trPr>
          <w:jc w:val="center"/>
        </w:trPr>
        <w:tc>
          <w:tcPr>
            <w:tcW w:w="709" w:type="dxa"/>
            <w:tcBorders>
              <w:bottom w:val="single" w:sz="18" w:space="0" w:color="auto"/>
            </w:tcBorders>
            <w:shd w:val="clear" w:color="auto" w:fill="E7E6E6"/>
          </w:tcPr>
          <w:p w14:paraId="53F64DA5" w14:textId="77777777" w:rsidR="00413AF4" w:rsidRPr="00F87C84" w:rsidRDefault="00413AF4">
            <w:pPr>
              <w:pStyle w:val="TAH"/>
              <w:rPr>
                <w:lang w:val="en" w:eastAsia="ja-JP"/>
              </w:rPr>
            </w:pPr>
            <w:r w:rsidRPr="00F87C84">
              <w:rPr>
                <w:lang w:val="en" w:eastAsia="ja-JP"/>
              </w:rPr>
              <w:t>ET</w:t>
            </w:r>
          </w:p>
        </w:tc>
        <w:tc>
          <w:tcPr>
            <w:tcW w:w="3114" w:type="dxa"/>
            <w:tcBorders>
              <w:bottom w:val="single" w:sz="18" w:space="0" w:color="auto"/>
            </w:tcBorders>
            <w:shd w:val="clear" w:color="auto" w:fill="E7E6E6"/>
            <w:vAlign w:val="center"/>
          </w:tcPr>
          <w:p w14:paraId="2B0D9879" w14:textId="77777777" w:rsidR="00413AF4" w:rsidRPr="00F87C84" w:rsidRDefault="00413AF4">
            <w:pPr>
              <w:pStyle w:val="TAH"/>
              <w:rPr>
                <w:lang w:val="en" w:eastAsia="ja-JP"/>
              </w:rPr>
            </w:pPr>
            <w:r w:rsidRPr="00F87C84">
              <w:rPr>
                <w:lang w:val="en" w:eastAsia="ja-JP"/>
              </w:rPr>
              <w:t>Definition</w:t>
            </w:r>
          </w:p>
        </w:tc>
      </w:tr>
      <w:tr w:rsidR="00413AF4" w:rsidRPr="00F87C84" w14:paraId="010BF38C" w14:textId="77777777">
        <w:trPr>
          <w:jc w:val="center"/>
        </w:trPr>
        <w:tc>
          <w:tcPr>
            <w:tcW w:w="709" w:type="dxa"/>
            <w:tcBorders>
              <w:top w:val="single" w:sz="18" w:space="0" w:color="auto"/>
              <w:left w:val="single" w:sz="8" w:space="0" w:color="auto"/>
              <w:bottom w:val="single" w:sz="8" w:space="0" w:color="auto"/>
              <w:right w:val="single" w:sz="8" w:space="0" w:color="auto"/>
            </w:tcBorders>
            <w:vAlign w:val="center"/>
          </w:tcPr>
          <w:p w14:paraId="488844D9" w14:textId="4F4A69D1" w:rsidR="00413AF4" w:rsidRPr="00F87C84" w:rsidRDefault="00413AF4">
            <w:pPr>
              <w:pStyle w:val="TAC"/>
              <w:rPr>
                <w:lang w:val="en" w:eastAsia="ja-JP"/>
              </w:rPr>
            </w:pPr>
            <w:r w:rsidRPr="00F87C84">
              <w:rPr>
                <w:lang w:val="en" w:eastAsia="ja-JP"/>
              </w:rPr>
              <w:t>00</w:t>
            </w:r>
            <w:r>
              <w:rPr>
                <w:lang w:val="en" w:eastAsia="ja-JP"/>
              </w:rPr>
              <w:t>0</w:t>
            </w:r>
          </w:p>
        </w:tc>
        <w:tc>
          <w:tcPr>
            <w:tcW w:w="3114" w:type="dxa"/>
            <w:tcBorders>
              <w:top w:val="single" w:sz="18" w:space="0" w:color="auto"/>
              <w:left w:val="single" w:sz="8" w:space="0" w:color="auto"/>
              <w:bottom w:val="single" w:sz="8" w:space="0" w:color="auto"/>
              <w:right w:val="single" w:sz="18" w:space="0" w:color="auto"/>
            </w:tcBorders>
            <w:vAlign w:val="center"/>
          </w:tcPr>
          <w:p w14:paraId="2EC61B24" w14:textId="77777777" w:rsidR="00413AF4" w:rsidRPr="00F87C84" w:rsidRDefault="00413AF4">
            <w:pPr>
              <w:pStyle w:val="TAC"/>
              <w:rPr>
                <w:lang w:val="en" w:eastAsia="ja-JP"/>
              </w:rPr>
            </w:pPr>
            <w:r w:rsidRPr="00F87C84">
              <w:rPr>
                <w:lang w:val="en" w:eastAsia="ja-JP"/>
              </w:rPr>
              <w:t>Bandwidt</w:t>
            </w:r>
            <w:r>
              <w:rPr>
                <w:lang w:val="en" w:eastAsia="ja-JP"/>
              </w:rPr>
              <w:t>h</w:t>
            </w:r>
            <w:r w:rsidRPr="00F87C84">
              <w:rPr>
                <w:lang w:val="en" w:eastAsia="ja-JP"/>
              </w:rPr>
              <w:t xml:space="preserve"> Request</w:t>
            </w:r>
          </w:p>
        </w:tc>
      </w:tr>
      <w:tr w:rsidR="00413AF4" w:rsidRPr="00F87C84" w14:paraId="3A0BDD48" w14:textId="77777777">
        <w:trPr>
          <w:jc w:val="center"/>
        </w:trPr>
        <w:tc>
          <w:tcPr>
            <w:tcW w:w="709" w:type="dxa"/>
            <w:tcBorders>
              <w:top w:val="single" w:sz="8" w:space="0" w:color="auto"/>
              <w:left w:val="single" w:sz="8" w:space="0" w:color="auto"/>
              <w:bottom w:val="single" w:sz="8" w:space="0" w:color="auto"/>
              <w:right w:val="single" w:sz="8" w:space="0" w:color="auto"/>
            </w:tcBorders>
            <w:vAlign w:val="center"/>
          </w:tcPr>
          <w:p w14:paraId="428AEF91" w14:textId="74CA44ED" w:rsidR="00413AF4" w:rsidRPr="00F87C84" w:rsidRDefault="00413AF4">
            <w:pPr>
              <w:pStyle w:val="TAC"/>
              <w:rPr>
                <w:lang w:val="en" w:eastAsia="ja-JP"/>
              </w:rPr>
            </w:pPr>
            <w:r>
              <w:rPr>
                <w:lang w:val="en" w:eastAsia="ja-JP"/>
              </w:rPr>
              <w:t>0</w:t>
            </w:r>
            <w:r w:rsidRPr="00F87C84">
              <w:rPr>
                <w:lang w:val="en" w:eastAsia="ja-JP"/>
              </w:rPr>
              <w:t>01</w:t>
            </w:r>
          </w:p>
        </w:tc>
        <w:tc>
          <w:tcPr>
            <w:tcW w:w="3114" w:type="dxa"/>
            <w:tcBorders>
              <w:top w:val="single" w:sz="8" w:space="0" w:color="auto"/>
              <w:left w:val="single" w:sz="8" w:space="0" w:color="auto"/>
              <w:bottom w:val="single" w:sz="8" w:space="0" w:color="auto"/>
              <w:right w:val="single" w:sz="18" w:space="0" w:color="auto"/>
            </w:tcBorders>
            <w:vAlign w:val="center"/>
          </w:tcPr>
          <w:p w14:paraId="67155FDF" w14:textId="77777777" w:rsidR="00413AF4" w:rsidRPr="00F87C84" w:rsidRDefault="00413AF4">
            <w:pPr>
              <w:pStyle w:val="TAC"/>
              <w:rPr>
                <w:lang w:val="en" w:eastAsia="ja-JP"/>
              </w:rPr>
            </w:pPr>
            <w:r w:rsidRPr="00F87C84">
              <w:rPr>
                <w:lang w:val="en" w:eastAsia="ja-JP"/>
              </w:rPr>
              <w:t>Format Request</w:t>
            </w:r>
          </w:p>
        </w:tc>
      </w:tr>
      <w:tr w:rsidR="00413AF4" w:rsidRPr="00F87C84" w14:paraId="4C7A0CEC" w14:textId="77777777">
        <w:trPr>
          <w:jc w:val="center"/>
        </w:trPr>
        <w:tc>
          <w:tcPr>
            <w:tcW w:w="709" w:type="dxa"/>
            <w:tcBorders>
              <w:top w:val="single" w:sz="8" w:space="0" w:color="auto"/>
              <w:left w:val="single" w:sz="8" w:space="0" w:color="auto"/>
              <w:bottom w:val="single" w:sz="8" w:space="0" w:color="auto"/>
              <w:right w:val="single" w:sz="8" w:space="0" w:color="auto"/>
            </w:tcBorders>
            <w:vAlign w:val="center"/>
          </w:tcPr>
          <w:p w14:paraId="7434E2E1" w14:textId="0EC32C51" w:rsidR="00413AF4" w:rsidRPr="00F87C84" w:rsidRDefault="00413AF4">
            <w:pPr>
              <w:pStyle w:val="TAC"/>
              <w:rPr>
                <w:lang w:val="en" w:eastAsia="ja-JP"/>
              </w:rPr>
            </w:pPr>
            <w:r>
              <w:rPr>
                <w:lang w:val="en" w:eastAsia="ja-JP"/>
              </w:rPr>
              <w:t>0</w:t>
            </w:r>
            <w:r w:rsidRPr="00F87C84">
              <w:rPr>
                <w:lang w:val="en" w:eastAsia="ja-JP"/>
              </w:rPr>
              <w:t>10</w:t>
            </w:r>
          </w:p>
        </w:tc>
        <w:tc>
          <w:tcPr>
            <w:tcW w:w="3114" w:type="dxa"/>
            <w:tcBorders>
              <w:top w:val="single" w:sz="8" w:space="0" w:color="auto"/>
              <w:left w:val="single" w:sz="8" w:space="0" w:color="auto"/>
              <w:bottom w:val="single" w:sz="8" w:space="0" w:color="auto"/>
              <w:right w:val="single" w:sz="18" w:space="0" w:color="auto"/>
            </w:tcBorders>
            <w:vAlign w:val="center"/>
          </w:tcPr>
          <w:p w14:paraId="2BF0B5C5" w14:textId="77777777" w:rsidR="00413AF4" w:rsidRPr="00F87C84" w:rsidRDefault="00413AF4">
            <w:pPr>
              <w:pStyle w:val="TAC"/>
              <w:rPr>
                <w:lang w:val="en-US" w:eastAsia="ja-JP"/>
              </w:rPr>
            </w:pPr>
            <w:r w:rsidRPr="18C9BB1F">
              <w:rPr>
                <w:lang w:val="en-US" w:eastAsia="ja-JP"/>
              </w:rPr>
              <w:t>PI indication</w:t>
            </w:r>
          </w:p>
        </w:tc>
      </w:tr>
      <w:tr w:rsidR="00413AF4" w:rsidRPr="00F87C84" w14:paraId="7A17A8E9" w14:textId="77777777">
        <w:trPr>
          <w:jc w:val="center"/>
        </w:trPr>
        <w:tc>
          <w:tcPr>
            <w:tcW w:w="709" w:type="dxa"/>
            <w:tcBorders>
              <w:top w:val="single" w:sz="8" w:space="0" w:color="auto"/>
              <w:left w:val="single" w:sz="8" w:space="0" w:color="auto"/>
              <w:bottom w:val="single" w:sz="8" w:space="0" w:color="auto"/>
              <w:right w:val="single" w:sz="8" w:space="0" w:color="auto"/>
            </w:tcBorders>
            <w:vAlign w:val="center"/>
          </w:tcPr>
          <w:p w14:paraId="014EA915" w14:textId="7087C869" w:rsidR="00413AF4" w:rsidRPr="00F87C84" w:rsidRDefault="00413AF4">
            <w:pPr>
              <w:pStyle w:val="TAC"/>
              <w:rPr>
                <w:lang w:val="en" w:eastAsia="ja-JP"/>
              </w:rPr>
            </w:pPr>
            <w:r>
              <w:rPr>
                <w:lang w:val="en" w:eastAsia="ja-JP"/>
              </w:rPr>
              <w:t>0</w:t>
            </w:r>
            <w:r w:rsidRPr="00F87C84">
              <w:rPr>
                <w:lang w:val="en" w:eastAsia="ja-JP"/>
              </w:rPr>
              <w:t>11</w:t>
            </w:r>
          </w:p>
        </w:tc>
        <w:tc>
          <w:tcPr>
            <w:tcW w:w="3114" w:type="dxa"/>
            <w:tcBorders>
              <w:top w:val="single" w:sz="8" w:space="0" w:color="auto"/>
              <w:left w:val="single" w:sz="8" w:space="0" w:color="auto"/>
              <w:bottom w:val="single" w:sz="8" w:space="0" w:color="auto"/>
              <w:right w:val="single" w:sz="18" w:space="0" w:color="auto"/>
            </w:tcBorders>
            <w:vAlign w:val="center"/>
          </w:tcPr>
          <w:p w14:paraId="41B93AF5" w14:textId="24204BB3" w:rsidR="00413AF4" w:rsidRPr="00A05B79" w:rsidRDefault="00413AF4">
            <w:pPr>
              <w:pStyle w:val="TAC"/>
              <w:rPr>
                <w:lang w:val="en-US"/>
              </w:rPr>
            </w:pPr>
            <w:r>
              <w:rPr>
                <w:lang w:val="en" w:eastAsia="ja-JP"/>
              </w:rPr>
              <w:t>Split Renderer Request</w:t>
            </w:r>
          </w:p>
        </w:tc>
      </w:tr>
      <w:tr w:rsidR="00413AF4" w:rsidRPr="00F87C84" w14:paraId="7B1ED396" w14:textId="77777777">
        <w:trPr>
          <w:jc w:val="center"/>
        </w:trPr>
        <w:tc>
          <w:tcPr>
            <w:tcW w:w="709" w:type="dxa"/>
            <w:tcBorders>
              <w:top w:val="single" w:sz="8" w:space="0" w:color="auto"/>
              <w:left w:val="single" w:sz="8" w:space="0" w:color="auto"/>
              <w:bottom w:val="single" w:sz="8" w:space="0" w:color="auto"/>
              <w:right w:val="single" w:sz="8" w:space="0" w:color="auto"/>
            </w:tcBorders>
            <w:vAlign w:val="center"/>
          </w:tcPr>
          <w:p w14:paraId="78B7EB20" w14:textId="77777777" w:rsidR="00413AF4" w:rsidRPr="00F87C84" w:rsidRDefault="00413AF4">
            <w:pPr>
              <w:pStyle w:val="TAC"/>
              <w:rPr>
                <w:lang w:val="en" w:eastAsia="ja-JP"/>
              </w:rPr>
            </w:pPr>
            <w:r>
              <w:rPr>
                <w:lang w:val="en" w:eastAsia="ja-JP"/>
              </w:rPr>
              <w:t>100 to 111</w:t>
            </w:r>
          </w:p>
        </w:tc>
        <w:tc>
          <w:tcPr>
            <w:tcW w:w="3114" w:type="dxa"/>
            <w:tcBorders>
              <w:top w:val="single" w:sz="8" w:space="0" w:color="auto"/>
              <w:left w:val="single" w:sz="8" w:space="0" w:color="auto"/>
              <w:bottom w:val="single" w:sz="8" w:space="0" w:color="auto"/>
              <w:right w:val="single" w:sz="18" w:space="0" w:color="auto"/>
            </w:tcBorders>
            <w:vAlign w:val="center"/>
          </w:tcPr>
          <w:p w14:paraId="42C42DD3" w14:textId="77777777" w:rsidR="00413AF4" w:rsidRPr="00A05B79" w:rsidDel="003061C0" w:rsidRDefault="00413AF4">
            <w:pPr>
              <w:pStyle w:val="TAC"/>
              <w:rPr>
                <w:lang w:val="en-US"/>
              </w:rPr>
            </w:pPr>
            <w:r>
              <w:rPr>
                <w:lang w:val="en-US"/>
              </w:rPr>
              <w:t>Reserved for future use</w:t>
            </w:r>
          </w:p>
        </w:tc>
      </w:tr>
    </w:tbl>
    <w:p w14:paraId="1466A3BF" w14:textId="77777777" w:rsidR="00413AF4" w:rsidRDefault="00413AF4" w:rsidP="00A579E0">
      <w:pPr>
        <w:rPr>
          <w:lang w:val="en-US"/>
        </w:rPr>
      </w:pPr>
    </w:p>
    <w:p w14:paraId="40A488BD" w14:textId="77777777" w:rsidR="00413AF4" w:rsidRPr="00513F94" w:rsidRDefault="00413AF4" w:rsidP="00A579E0">
      <w:pPr>
        <w:rPr>
          <w:lang w:val="en-US"/>
        </w:rPr>
      </w:pPr>
      <w:r>
        <w:rPr>
          <w:lang w:val="en-US"/>
        </w:rPr>
        <w:t>All</w:t>
      </w:r>
      <w:r w:rsidRPr="00513F94">
        <w:rPr>
          <w:lang w:val="en-US"/>
        </w:rPr>
        <w:t xml:space="preserve"> reserved bits in </w:t>
      </w:r>
      <w:r>
        <w:rPr>
          <w:lang w:val="en-US"/>
        </w:rPr>
        <w:t>any</w:t>
      </w:r>
      <w:r w:rsidRPr="00513F94">
        <w:rPr>
          <w:lang w:val="en-US"/>
        </w:rPr>
        <w:t xml:space="preserve"> subsequent E-byte shall be set to zero by the media sender and ignored by the media receiver.</w:t>
      </w:r>
      <w:r>
        <w:rPr>
          <w:lang w:val="en-US"/>
        </w:rPr>
        <w:t xml:space="preserve"> Similarly, any value denoted ‘reserved’ shall be ignored. </w:t>
      </w:r>
    </w:p>
    <w:p w14:paraId="031E96E7" w14:textId="77777777" w:rsidR="00413AF4" w:rsidRDefault="00413AF4" w:rsidP="00A579E0">
      <w:pPr>
        <w:pStyle w:val="H6"/>
        <w:rPr>
          <w:lang w:val="en-US"/>
        </w:rPr>
      </w:pPr>
      <w:bookmarkStart w:id="356" w:name="_CRA_3_3_3_3_3_2"/>
      <w:r>
        <w:rPr>
          <w:lang w:val="en-US"/>
        </w:rPr>
        <w:t>A.3.3.3.3.3.2</w:t>
      </w:r>
      <w:r>
        <w:rPr>
          <w:lang w:val="en-US"/>
        </w:rPr>
        <w:tab/>
        <w:t>Bandwidth Request</w:t>
      </w:r>
    </w:p>
    <w:bookmarkEnd w:id="356"/>
    <w:p w14:paraId="70C6E1E0" w14:textId="77059C31" w:rsidR="00413AF4" w:rsidRDefault="00413AF4" w:rsidP="00D554B7">
      <w:pPr>
        <w:rPr>
          <w:rStyle w:val="VerbatimChar"/>
          <w:rFonts w:eastAsiaTheme="minorHAnsi"/>
        </w:rPr>
      </w:pPr>
      <w:r>
        <w:rPr>
          <w:lang w:val="en-US"/>
        </w:rPr>
        <w:t>Bandwidth requests are defined as shown in Figure A.3.3.3.3.3.2-1.</w:t>
      </w:r>
    </w:p>
    <w:tbl>
      <w:tblPr>
        <w:tblStyle w:val="TableGrid"/>
        <w:tblW w:w="2779" w:type="dxa"/>
        <w:tblInd w:w="3742" w:type="dxa"/>
        <w:tblLook w:val="04A0" w:firstRow="1" w:lastRow="0" w:firstColumn="1" w:lastColumn="0" w:noHBand="0" w:noVBand="1"/>
      </w:tblPr>
      <w:tblGrid>
        <w:gridCol w:w="2779"/>
      </w:tblGrid>
      <w:tr w:rsidR="00413AF4" w14:paraId="21986F61" w14:textId="77777777" w:rsidTr="00BB6497">
        <w:trPr>
          <w:trHeight w:val="1040"/>
        </w:trPr>
        <w:tc>
          <w:tcPr>
            <w:tcW w:w="2779" w:type="dxa"/>
            <w:tcBorders>
              <w:top w:val="nil"/>
              <w:left w:val="nil"/>
              <w:bottom w:val="nil"/>
              <w:right w:val="nil"/>
            </w:tcBorders>
          </w:tcPr>
          <w:p w14:paraId="18D43F98" w14:textId="77777777" w:rsidR="00413AF4" w:rsidRPr="0047039E" w:rsidRDefault="00413AF4">
            <w:pPr>
              <w:pStyle w:val="PL"/>
              <w:rPr>
                <w:rStyle w:val="VerbatimChar"/>
                <w:sz w:val="20"/>
              </w:rPr>
            </w:pPr>
            <w:r>
              <w:rPr>
                <w:sz w:val="20"/>
                <w:szCs w:val="72"/>
              </w:rPr>
              <w:t xml:space="preserve"> </w:t>
            </w:r>
            <w:r w:rsidRPr="00D554B7">
              <w:rPr>
                <w:sz w:val="20"/>
                <w:szCs w:val="72"/>
              </w:rPr>
              <w:t xml:space="preserve">0 1 2 3 4 5 6 7 </w:t>
            </w:r>
            <w:r w:rsidRPr="00D554B7">
              <w:rPr>
                <w:sz w:val="20"/>
                <w:szCs w:val="72"/>
              </w:rPr>
              <w:br/>
              <w:t>+-+-+-+-+-+-+-+-+</w:t>
            </w:r>
            <w:r w:rsidRPr="00D554B7">
              <w:rPr>
                <w:sz w:val="20"/>
                <w:szCs w:val="72"/>
              </w:rPr>
              <w:br/>
              <w:t>|1|0 0 0|res|BW |</w:t>
            </w:r>
            <w:r w:rsidRPr="00D554B7">
              <w:rPr>
                <w:sz w:val="20"/>
                <w:szCs w:val="72"/>
              </w:rPr>
              <w:br/>
              <w:t>+-+-+-+-+-+-+-+-+</w:t>
            </w:r>
          </w:p>
        </w:tc>
      </w:tr>
    </w:tbl>
    <w:p w14:paraId="3E5A25D4" w14:textId="2D45FED6" w:rsidR="00413AF4" w:rsidRPr="00A05B79" w:rsidRDefault="00413AF4" w:rsidP="00A579E0">
      <w:pPr>
        <w:pStyle w:val="TF"/>
      </w:pPr>
      <w:bookmarkStart w:id="357" w:name="_CRFigureA_3_3_3_3_3_21"/>
      <w:r w:rsidRPr="00F130C4">
        <w:t xml:space="preserve">Figure </w:t>
      </w:r>
      <w:bookmarkEnd w:id="357"/>
      <w:r w:rsidRPr="00B32C7F">
        <w:t>A.</w:t>
      </w:r>
      <w:r>
        <w:t>3.3.3.3.3.2-1</w:t>
      </w:r>
      <w:r w:rsidRPr="00F130C4">
        <w:t>: Subsequent E byte structure for bandwidth request</w:t>
      </w:r>
      <w:r>
        <w:t xml:space="preserve"> </w:t>
      </w:r>
      <w:r w:rsidRPr="00F130C4">
        <w:t>(ET=</w:t>
      </w:r>
      <w:r>
        <w:t>0</w:t>
      </w:r>
      <w:r w:rsidRPr="00F130C4">
        <w:t>00)</w:t>
      </w:r>
    </w:p>
    <w:p w14:paraId="236A1002" w14:textId="77777777" w:rsidR="00413AF4" w:rsidRDefault="00413AF4" w:rsidP="00A579E0">
      <w:pPr>
        <w:pStyle w:val="EX"/>
        <w:ind w:left="0" w:firstLine="0"/>
        <w:rPr>
          <w:lang w:eastAsia="ja-JP"/>
        </w:rPr>
      </w:pPr>
      <w:r>
        <w:rPr>
          <w:lang w:eastAsia="ja-JP"/>
        </w:rPr>
        <w:t>The contents of this subsequent E byte has following meaning:</w:t>
      </w:r>
    </w:p>
    <w:p w14:paraId="36F4D5F9" w14:textId="77777777" w:rsidR="00413AF4" w:rsidRPr="00CE1334" w:rsidRDefault="00413AF4" w:rsidP="00A579E0">
      <w:pPr>
        <w:pStyle w:val="EX"/>
      </w:pPr>
      <w:r>
        <w:rPr>
          <w:lang w:val="en-US"/>
        </w:rPr>
        <w:t>BW (2 bits):</w:t>
      </w:r>
      <w:r w:rsidRPr="00F87C84">
        <w:rPr>
          <w:lang w:val="en-US"/>
        </w:rPr>
        <w:t xml:space="preserve"> </w:t>
      </w:r>
      <w:r>
        <w:rPr>
          <w:lang w:val="en-US"/>
        </w:rPr>
        <w:tab/>
        <w:t>Requested bandwidth</w:t>
      </w:r>
      <w:r w:rsidRPr="00F87C84">
        <w:rPr>
          <w:lang w:val="en-US"/>
        </w:rPr>
        <w:t xml:space="preserve"> </w:t>
      </w:r>
      <w:r>
        <w:rPr>
          <w:lang w:val="en-US"/>
        </w:rPr>
        <w:t>as indicated in Table A.3.3.3.3.3.2-1.</w:t>
      </w:r>
    </w:p>
    <w:p w14:paraId="69C1829A" w14:textId="77777777" w:rsidR="00413AF4" w:rsidRPr="00F87C84" w:rsidRDefault="00413AF4" w:rsidP="00A579E0">
      <w:pPr>
        <w:pStyle w:val="TH"/>
        <w:rPr>
          <w:lang w:val="en-US" w:eastAsia="ja-JP"/>
        </w:rPr>
      </w:pPr>
      <w:bookmarkStart w:id="358" w:name="_CRTableA_3_3_3_3_3_21"/>
      <w:r w:rsidRPr="00F87C84">
        <w:rPr>
          <w:lang w:val="en-US" w:eastAsia="ja-JP"/>
        </w:rPr>
        <w:t xml:space="preserve">Table </w:t>
      </w:r>
      <w:bookmarkEnd w:id="358"/>
      <w:r w:rsidRPr="00F87C84">
        <w:rPr>
          <w:lang w:val="en-US" w:eastAsia="ja-JP"/>
        </w:rPr>
        <w:t>A.</w:t>
      </w:r>
      <w:r>
        <w:rPr>
          <w:lang w:val="en-US" w:eastAsia="ja-JP"/>
        </w:rPr>
        <w:t>3.3.3.3.3.2-1</w:t>
      </w:r>
      <w:r w:rsidRPr="00F87C84">
        <w:rPr>
          <w:lang w:val="en-US" w:eastAsia="ja-JP"/>
        </w:rPr>
        <w:t xml:space="preserve">: </w:t>
      </w:r>
      <w:r>
        <w:rPr>
          <w:lang w:val="en-US" w:eastAsia="ja-JP"/>
        </w:rPr>
        <w:t xml:space="preserve">BW </w:t>
      </w:r>
      <w:r w:rsidRPr="00F87C84">
        <w:rPr>
          <w:lang w:val="en-US" w:eastAsia="ja-JP"/>
        </w:rPr>
        <w:t xml:space="preserve">field in a subsequent E byte </w:t>
      </w:r>
    </w:p>
    <w:tbl>
      <w:tblPr>
        <w:tblW w:w="28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9"/>
        <w:gridCol w:w="2126"/>
      </w:tblGrid>
      <w:tr w:rsidR="00413AF4" w:rsidRPr="00F87C84" w14:paraId="7CD7FC8F" w14:textId="77777777">
        <w:trPr>
          <w:jc w:val="center"/>
        </w:trPr>
        <w:tc>
          <w:tcPr>
            <w:tcW w:w="709" w:type="dxa"/>
            <w:tcBorders>
              <w:bottom w:val="single" w:sz="18" w:space="0" w:color="auto"/>
            </w:tcBorders>
            <w:shd w:val="clear" w:color="auto" w:fill="E7E6E6"/>
          </w:tcPr>
          <w:p w14:paraId="3FBC4349" w14:textId="77777777" w:rsidR="00413AF4" w:rsidRPr="00F87C84" w:rsidRDefault="00413AF4">
            <w:pPr>
              <w:pStyle w:val="TAH"/>
              <w:rPr>
                <w:lang w:val="en" w:eastAsia="ja-JP"/>
              </w:rPr>
            </w:pPr>
            <w:r w:rsidRPr="00F87C84">
              <w:rPr>
                <w:lang w:val="en" w:eastAsia="ja-JP"/>
              </w:rPr>
              <w:t>BW</w:t>
            </w:r>
          </w:p>
        </w:tc>
        <w:tc>
          <w:tcPr>
            <w:tcW w:w="2126" w:type="dxa"/>
            <w:tcBorders>
              <w:bottom w:val="single" w:sz="18" w:space="0" w:color="auto"/>
            </w:tcBorders>
            <w:shd w:val="clear" w:color="auto" w:fill="E7E6E6"/>
            <w:vAlign w:val="center"/>
          </w:tcPr>
          <w:p w14:paraId="346E0C3B" w14:textId="77777777" w:rsidR="00413AF4" w:rsidRPr="00F87C84" w:rsidRDefault="00413AF4">
            <w:pPr>
              <w:pStyle w:val="TAH"/>
              <w:rPr>
                <w:lang w:val="en" w:eastAsia="ja-JP"/>
              </w:rPr>
            </w:pPr>
            <w:r w:rsidRPr="00F87C84">
              <w:rPr>
                <w:lang w:val="en" w:eastAsia="ja-JP"/>
              </w:rPr>
              <w:t>Definition</w:t>
            </w:r>
          </w:p>
        </w:tc>
      </w:tr>
      <w:tr w:rsidR="00413AF4" w:rsidRPr="00F87C84" w14:paraId="69FF309E" w14:textId="77777777">
        <w:trPr>
          <w:jc w:val="center"/>
        </w:trPr>
        <w:tc>
          <w:tcPr>
            <w:tcW w:w="709" w:type="dxa"/>
            <w:tcBorders>
              <w:top w:val="single" w:sz="18" w:space="0" w:color="auto"/>
              <w:left w:val="single" w:sz="8" w:space="0" w:color="auto"/>
              <w:bottom w:val="single" w:sz="8" w:space="0" w:color="auto"/>
              <w:right w:val="single" w:sz="8" w:space="0" w:color="auto"/>
            </w:tcBorders>
            <w:vAlign w:val="center"/>
          </w:tcPr>
          <w:p w14:paraId="050104F2" w14:textId="77777777" w:rsidR="00413AF4" w:rsidRPr="00F87C84" w:rsidRDefault="00413AF4">
            <w:pPr>
              <w:pStyle w:val="TAC"/>
              <w:rPr>
                <w:lang w:val="en" w:eastAsia="ja-JP"/>
              </w:rPr>
            </w:pPr>
            <w:r w:rsidRPr="00F87C84">
              <w:rPr>
                <w:lang w:val="en" w:eastAsia="ja-JP"/>
              </w:rPr>
              <w:t>00</w:t>
            </w:r>
          </w:p>
        </w:tc>
        <w:tc>
          <w:tcPr>
            <w:tcW w:w="2126" w:type="dxa"/>
            <w:tcBorders>
              <w:top w:val="single" w:sz="18" w:space="0" w:color="auto"/>
              <w:left w:val="single" w:sz="8" w:space="0" w:color="auto"/>
              <w:bottom w:val="single" w:sz="8" w:space="0" w:color="auto"/>
              <w:right w:val="single" w:sz="18" w:space="0" w:color="auto"/>
            </w:tcBorders>
            <w:vAlign w:val="center"/>
          </w:tcPr>
          <w:p w14:paraId="1327694B" w14:textId="77777777" w:rsidR="00413AF4" w:rsidRPr="00F87C84" w:rsidRDefault="00413AF4">
            <w:pPr>
              <w:pStyle w:val="TAC"/>
              <w:rPr>
                <w:lang w:val="en" w:eastAsia="ja-JP"/>
              </w:rPr>
            </w:pPr>
            <w:r w:rsidRPr="00F87C84">
              <w:rPr>
                <w:lang w:val="en" w:eastAsia="ja-JP"/>
              </w:rPr>
              <w:t>WB</w:t>
            </w:r>
          </w:p>
        </w:tc>
      </w:tr>
      <w:tr w:rsidR="00413AF4" w:rsidRPr="00F87C84" w14:paraId="64A0A901" w14:textId="77777777">
        <w:trPr>
          <w:jc w:val="center"/>
        </w:trPr>
        <w:tc>
          <w:tcPr>
            <w:tcW w:w="709" w:type="dxa"/>
            <w:tcBorders>
              <w:top w:val="single" w:sz="8" w:space="0" w:color="auto"/>
              <w:left w:val="single" w:sz="8" w:space="0" w:color="auto"/>
              <w:bottom w:val="single" w:sz="8" w:space="0" w:color="auto"/>
              <w:right w:val="single" w:sz="8" w:space="0" w:color="auto"/>
            </w:tcBorders>
            <w:vAlign w:val="center"/>
          </w:tcPr>
          <w:p w14:paraId="7DF91D73" w14:textId="77777777" w:rsidR="00413AF4" w:rsidRPr="00F87C84" w:rsidRDefault="00413AF4">
            <w:pPr>
              <w:pStyle w:val="TAC"/>
              <w:rPr>
                <w:lang w:val="en" w:eastAsia="ja-JP"/>
              </w:rPr>
            </w:pPr>
            <w:r w:rsidRPr="00F87C84">
              <w:rPr>
                <w:lang w:val="en" w:eastAsia="ja-JP"/>
              </w:rPr>
              <w:t>01</w:t>
            </w:r>
          </w:p>
        </w:tc>
        <w:tc>
          <w:tcPr>
            <w:tcW w:w="2126" w:type="dxa"/>
            <w:tcBorders>
              <w:top w:val="single" w:sz="8" w:space="0" w:color="auto"/>
              <w:left w:val="single" w:sz="8" w:space="0" w:color="auto"/>
              <w:bottom w:val="single" w:sz="8" w:space="0" w:color="auto"/>
              <w:right w:val="single" w:sz="18" w:space="0" w:color="auto"/>
            </w:tcBorders>
            <w:vAlign w:val="center"/>
          </w:tcPr>
          <w:p w14:paraId="58EBAEE0" w14:textId="77777777" w:rsidR="00413AF4" w:rsidRPr="00F87C84" w:rsidRDefault="00413AF4">
            <w:pPr>
              <w:pStyle w:val="TAC"/>
              <w:rPr>
                <w:lang w:val="en" w:eastAsia="ja-JP"/>
              </w:rPr>
            </w:pPr>
            <w:r w:rsidRPr="00F87C84">
              <w:rPr>
                <w:lang w:val="en" w:eastAsia="ja-JP"/>
              </w:rPr>
              <w:t>SWB</w:t>
            </w:r>
          </w:p>
        </w:tc>
      </w:tr>
      <w:tr w:rsidR="00413AF4" w:rsidRPr="00F87C84" w14:paraId="1698EEC4" w14:textId="77777777">
        <w:trPr>
          <w:jc w:val="center"/>
        </w:trPr>
        <w:tc>
          <w:tcPr>
            <w:tcW w:w="709" w:type="dxa"/>
            <w:tcBorders>
              <w:top w:val="single" w:sz="8" w:space="0" w:color="auto"/>
              <w:left w:val="single" w:sz="8" w:space="0" w:color="auto"/>
              <w:bottom w:val="single" w:sz="8" w:space="0" w:color="auto"/>
              <w:right w:val="single" w:sz="8" w:space="0" w:color="auto"/>
            </w:tcBorders>
            <w:vAlign w:val="center"/>
          </w:tcPr>
          <w:p w14:paraId="02807F35" w14:textId="77777777" w:rsidR="00413AF4" w:rsidRPr="00F87C84" w:rsidRDefault="00413AF4">
            <w:pPr>
              <w:pStyle w:val="TAC"/>
              <w:rPr>
                <w:lang w:val="en" w:eastAsia="ja-JP"/>
              </w:rPr>
            </w:pPr>
            <w:r w:rsidRPr="00F87C84">
              <w:rPr>
                <w:lang w:val="en" w:eastAsia="ja-JP"/>
              </w:rPr>
              <w:t>10</w:t>
            </w:r>
          </w:p>
        </w:tc>
        <w:tc>
          <w:tcPr>
            <w:tcW w:w="2126" w:type="dxa"/>
            <w:tcBorders>
              <w:top w:val="single" w:sz="8" w:space="0" w:color="auto"/>
              <w:left w:val="single" w:sz="8" w:space="0" w:color="auto"/>
              <w:bottom w:val="single" w:sz="8" w:space="0" w:color="auto"/>
              <w:right w:val="single" w:sz="18" w:space="0" w:color="auto"/>
            </w:tcBorders>
            <w:vAlign w:val="center"/>
          </w:tcPr>
          <w:p w14:paraId="169CC0B0" w14:textId="77777777" w:rsidR="00413AF4" w:rsidRPr="00F87C84" w:rsidRDefault="00413AF4">
            <w:pPr>
              <w:pStyle w:val="TAC"/>
              <w:rPr>
                <w:lang w:val="en" w:eastAsia="ja-JP"/>
              </w:rPr>
            </w:pPr>
            <w:r w:rsidRPr="00F87C84">
              <w:rPr>
                <w:lang w:val="en" w:eastAsia="ja-JP"/>
              </w:rPr>
              <w:t>FB</w:t>
            </w:r>
          </w:p>
        </w:tc>
      </w:tr>
      <w:tr w:rsidR="00413AF4" w:rsidRPr="00F87C84" w14:paraId="56F1831D" w14:textId="77777777">
        <w:trPr>
          <w:jc w:val="center"/>
        </w:trPr>
        <w:tc>
          <w:tcPr>
            <w:tcW w:w="709" w:type="dxa"/>
            <w:tcBorders>
              <w:top w:val="single" w:sz="8" w:space="0" w:color="auto"/>
              <w:left w:val="single" w:sz="8" w:space="0" w:color="auto"/>
              <w:bottom w:val="single" w:sz="8" w:space="0" w:color="auto"/>
              <w:right w:val="single" w:sz="8" w:space="0" w:color="auto"/>
            </w:tcBorders>
            <w:vAlign w:val="center"/>
          </w:tcPr>
          <w:p w14:paraId="040CA2FC" w14:textId="77777777" w:rsidR="00413AF4" w:rsidRPr="00F87C84" w:rsidRDefault="00413AF4">
            <w:pPr>
              <w:pStyle w:val="TAC"/>
              <w:rPr>
                <w:lang w:val="en" w:eastAsia="ja-JP"/>
              </w:rPr>
            </w:pPr>
            <w:r w:rsidRPr="00F87C84">
              <w:rPr>
                <w:lang w:val="en" w:eastAsia="ja-JP"/>
              </w:rPr>
              <w:t>11</w:t>
            </w:r>
          </w:p>
        </w:tc>
        <w:tc>
          <w:tcPr>
            <w:tcW w:w="2126" w:type="dxa"/>
            <w:tcBorders>
              <w:top w:val="single" w:sz="8" w:space="0" w:color="auto"/>
              <w:left w:val="single" w:sz="8" w:space="0" w:color="auto"/>
              <w:bottom w:val="single" w:sz="8" w:space="0" w:color="auto"/>
              <w:right w:val="single" w:sz="18" w:space="0" w:color="auto"/>
            </w:tcBorders>
            <w:vAlign w:val="center"/>
          </w:tcPr>
          <w:p w14:paraId="73D53F7D" w14:textId="77777777" w:rsidR="00413AF4" w:rsidRPr="00F87C84" w:rsidRDefault="00413AF4">
            <w:pPr>
              <w:pStyle w:val="TAC"/>
              <w:rPr>
                <w:lang w:val="en" w:eastAsia="ja-JP"/>
              </w:rPr>
            </w:pPr>
            <w:r w:rsidRPr="00F87C84">
              <w:rPr>
                <w:lang w:val="en" w:eastAsia="ja-JP"/>
              </w:rPr>
              <w:t>NO_REQ</w:t>
            </w:r>
          </w:p>
        </w:tc>
      </w:tr>
    </w:tbl>
    <w:p w14:paraId="0A3FCE2C" w14:textId="77777777" w:rsidR="00413AF4" w:rsidRDefault="00413AF4" w:rsidP="00A579E0"/>
    <w:p w14:paraId="4CD53145" w14:textId="77777777" w:rsidR="00413AF4" w:rsidRPr="004F3ADA" w:rsidRDefault="00413AF4" w:rsidP="00A579E0">
      <w:pPr>
        <w:rPr>
          <w:rFonts w:eastAsia="Helvetica Neue"/>
        </w:rPr>
      </w:pPr>
      <w:r>
        <w:t>The bandwidth request indicated in the BW field shall comply with the media type parameters (allowed bandwidths for IVAS) that are negotiated for the session. When a BW field is received, requesting a bandwidth that does not comply with the negotiated media parameters, it shall be ignored.</w:t>
      </w:r>
    </w:p>
    <w:p w14:paraId="29D00241" w14:textId="77777777" w:rsidR="00413AF4" w:rsidRDefault="00413AF4" w:rsidP="00A579E0">
      <w:pPr>
        <w:pStyle w:val="H6"/>
        <w:rPr>
          <w:lang w:val="en-US"/>
        </w:rPr>
      </w:pPr>
      <w:bookmarkStart w:id="359" w:name="_CRA_3_3_3_3_3_3"/>
      <w:r>
        <w:rPr>
          <w:lang w:val="en-US"/>
        </w:rPr>
        <w:t>A.3.3.3.3.3.3</w:t>
      </w:r>
      <w:r>
        <w:rPr>
          <w:lang w:val="en-US"/>
        </w:rPr>
        <w:tab/>
        <w:t>Coded Format Request</w:t>
      </w:r>
    </w:p>
    <w:bookmarkEnd w:id="359"/>
    <w:p w14:paraId="2CA32DB1" w14:textId="203E0302" w:rsidR="00413AF4" w:rsidRDefault="00413AF4" w:rsidP="00D554B7">
      <w:pPr>
        <w:rPr>
          <w:rStyle w:val="VerbatimChar"/>
          <w:rFonts w:eastAsiaTheme="minorHAnsi"/>
        </w:rPr>
      </w:pPr>
      <w:r>
        <w:rPr>
          <w:lang w:val="en-US"/>
        </w:rPr>
        <w:t>An E byte with ET=001 (Format Request) shall use coded format requests defined as in Figure A.3.3.3.3.3.3-1.</w:t>
      </w:r>
    </w:p>
    <w:tbl>
      <w:tblPr>
        <w:tblStyle w:val="TableGrid"/>
        <w:tblW w:w="2779" w:type="dxa"/>
        <w:tblInd w:w="3742" w:type="dxa"/>
        <w:tblLook w:val="04A0" w:firstRow="1" w:lastRow="0" w:firstColumn="1" w:lastColumn="0" w:noHBand="0" w:noVBand="1"/>
      </w:tblPr>
      <w:tblGrid>
        <w:gridCol w:w="2779"/>
      </w:tblGrid>
      <w:tr w:rsidR="00413AF4" w14:paraId="63BBBC81" w14:textId="77777777" w:rsidTr="00BB6497">
        <w:trPr>
          <w:trHeight w:val="1026"/>
        </w:trPr>
        <w:tc>
          <w:tcPr>
            <w:tcW w:w="2779" w:type="dxa"/>
            <w:tcBorders>
              <w:top w:val="nil"/>
              <w:left w:val="nil"/>
              <w:bottom w:val="nil"/>
              <w:right w:val="nil"/>
            </w:tcBorders>
          </w:tcPr>
          <w:p w14:paraId="0B1C9CE5" w14:textId="4CF4578E" w:rsidR="00413AF4" w:rsidRPr="0047039E" w:rsidRDefault="00413AF4">
            <w:pPr>
              <w:pStyle w:val="PL"/>
              <w:rPr>
                <w:rStyle w:val="VerbatimChar"/>
                <w:sz w:val="20"/>
              </w:rPr>
            </w:pPr>
            <w:r>
              <w:rPr>
                <w:sz w:val="20"/>
                <w:szCs w:val="144"/>
              </w:rPr>
              <w:t xml:space="preserve"> </w:t>
            </w:r>
            <w:r w:rsidRPr="00D554B7">
              <w:rPr>
                <w:sz w:val="20"/>
                <w:szCs w:val="144"/>
              </w:rPr>
              <w:t xml:space="preserve">0 1 2 3 4 5 6 7 </w:t>
            </w:r>
            <w:r w:rsidRPr="00D554B7">
              <w:rPr>
                <w:sz w:val="20"/>
                <w:szCs w:val="144"/>
              </w:rPr>
              <w:br/>
              <w:t>+-+-+-+-+-+-+-+-+</w:t>
            </w:r>
            <w:r w:rsidRPr="00D554B7">
              <w:rPr>
                <w:sz w:val="20"/>
                <w:szCs w:val="144"/>
              </w:rPr>
              <w:br/>
              <w:t>|1|0 0 1|</w:t>
            </w:r>
            <w:del w:id="360" w:author="Lauros Pajunen (Nokia)" w:date="2025-11-17T12:48:00Z" w16du:dateUtc="2025-11-17T18:48:00Z">
              <w:r w:rsidR="005B016D">
                <w:rPr>
                  <w:sz w:val="20"/>
                  <w:szCs w:val="144"/>
                </w:rPr>
                <w:delText>r</w:delText>
              </w:r>
            </w:del>
            <w:ins w:id="361" w:author="Lauros Pajunen (Nokia)" w:date="2025-11-17T12:48:00Z" w16du:dateUtc="2025-11-17T18:48:00Z">
              <w:r>
                <w:rPr>
                  <w:sz w:val="20"/>
                  <w:szCs w:val="144"/>
                </w:rPr>
                <w:t>S</w:t>
              </w:r>
            </w:ins>
            <w:r w:rsidRPr="00D554B7">
              <w:rPr>
                <w:sz w:val="20"/>
                <w:szCs w:val="144"/>
              </w:rPr>
              <w:t>| FMT |</w:t>
            </w:r>
            <w:r w:rsidRPr="00D554B7">
              <w:rPr>
                <w:sz w:val="20"/>
                <w:szCs w:val="144"/>
              </w:rPr>
              <w:br/>
              <w:t>+-+-+-+-+-+-+-+-+</w:t>
            </w:r>
          </w:p>
        </w:tc>
      </w:tr>
    </w:tbl>
    <w:p w14:paraId="6BAADCDC" w14:textId="060619E7" w:rsidR="00413AF4" w:rsidRPr="00A05B79" w:rsidRDefault="00413AF4" w:rsidP="00A579E0">
      <w:pPr>
        <w:pStyle w:val="TF"/>
      </w:pPr>
      <w:bookmarkStart w:id="362" w:name="_CRFigureA_3_3_3_3_3_31"/>
      <w:r w:rsidRPr="00F130C4">
        <w:t xml:space="preserve">Figure </w:t>
      </w:r>
      <w:bookmarkEnd w:id="362"/>
      <w:r w:rsidRPr="00B32C7F">
        <w:t>A.</w:t>
      </w:r>
      <w:r>
        <w:t>3.3.3.3.3.3-1</w:t>
      </w:r>
      <w:r w:rsidRPr="00F130C4">
        <w:t>: Subsequent E byte structure for coded format request (ET=</w:t>
      </w:r>
      <w:r>
        <w:t>0</w:t>
      </w:r>
      <w:r w:rsidRPr="00F130C4">
        <w:t>01)</w:t>
      </w:r>
    </w:p>
    <w:p w14:paraId="14E7C6FB" w14:textId="77777777" w:rsidR="00413AF4" w:rsidRDefault="00413AF4" w:rsidP="008B64CF">
      <w:pPr>
        <w:pStyle w:val="EX"/>
        <w:ind w:left="0" w:firstLine="0"/>
        <w:rPr>
          <w:lang w:eastAsia="ja-JP"/>
        </w:rPr>
      </w:pPr>
      <w:r>
        <w:rPr>
          <w:lang w:eastAsia="ja-JP"/>
        </w:rPr>
        <w:t>The contents of this subsequent E byte has following meaning:</w:t>
      </w:r>
    </w:p>
    <w:p w14:paraId="1AC9439B" w14:textId="77777777" w:rsidR="00413AF4" w:rsidRDefault="00413AF4" w:rsidP="008B64CF">
      <w:pPr>
        <w:pStyle w:val="NO"/>
        <w:ind w:left="0" w:firstLine="284"/>
        <w:rPr>
          <w:ins w:id="363" w:author="Lauros Pajunen (Nokia)" w:date="2025-11-17T12:48:00Z" w16du:dateUtc="2025-11-17T18:48:00Z"/>
          <w:lang w:val="en-US"/>
        </w:rPr>
      </w:pPr>
      <w:ins w:id="364" w:author="Lauros Pajunen (Nokia)" w:date="2025-11-17T12:48:00Z" w16du:dateUtc="2025-11-17T18:48:00Z">
        <w:r>
          <w:rPr>
            <w:lang w:val="en-US"/>
          </w:rPr>
          <w:t>S (1 bit):         Subformat indication.</w:t>
        </w:r>
      </w:ins>
    </w:p>
    <w:p w14:paraId="36336288" w14:textId="77777777" w:rsidR="00413AF4" w:rsidRDefault="00413AF4" w:rsidP="008B64CF">
      <w:pPr>
        <w:pStyle w:val="NO"/>
        <w:ind w:left="1420" w:firstLine="284"/>
        <w:rPr>
          <w:ins w:id="365" w:author="Lauros Pajunen (Nokia)" w:date="2025-11-17T12:48:00Z" w16du:dateUtc="2025-11-17T18:48:00Z"/>
          <w:lang w:val="en-US"/>
        </w:rPr>
      </w:pPr>
      <w:ins w:id="366" w:author="Lauros Pajunen (Nokia)" w:date="2025-11-17T12:48:00Z" w16du:dateUtc="2025-11-17T18:48:00Z">
        <w:r>
          <w:rPr>
            <w:lang w:val="en-US"/>
          </w:rPr>
          <w:t>If S=0, the coded format request is fully defined in the current E-byte.</w:t>
        </w:r>
      </w:ins>
    </w:p>
    <w:p w14:paraId="6C57D159" w14:textId="77777777" w:rsidR="00413AF4" w:rsidRDefault="00413AF4" w:rsidP="008B64CF">
      <w:pPr>
        <w:pStyle w:val="NO"/>
        <w:ind w:left="1420" w:firstLine="284"/>
        <w:rPr>
          <w:ins w:id="367" w:author="Lauros Pajunen (Nokia)" w:date="2025-11-17T12:48:00Z" w16du:dateUtc="2025-11-17T18:48:00Z"/>
        </w:rPr>
      </w:pPr>
      <w:ins w:id="368" w:author="Lauros Pajunen (Nokia)" w:date="2025-11-17T12:48:00Z" w16du:dateUtc="2025-11-17T18:48:00Z">
        <w:r w:rsidRPr="1C70E8A1">
          <w:rPr>
            <w:lang w:val="en-US"/>
          </w:rPr>
          <w:t xml:space="preserve">If S=1, the FMT field shall be set to ‘111’ and a receiver shall ignore these bits. </w:t>
        </w:r>
      </w:ins>
    </w:p>
    <w:p w14:paraId="00072A4A" w14:textId="77777777" w:rsidR="00413AF4" w:rsidRPr="008B64CF" w:rsidRDefault="00413AF4" w:rsidP="008B64CF">
      <w:pPr>
        <w:pStyle w:val="NO"/>
        <w:rPr>
          <w:ins w:id="369" w:author="Lauros Pajunen (Nokia)" w:date="2025-11-17T12:48:00Z" w16du:dateUtc="2025-11-17T18:48:00Z"/>
          <w:lang w:val="en-US"/>
        </w:rPr>
      </w:pPr>
      <w:ins w:id="370" w:author="Lauros Pajunen (Nokia)" w:date="2025-11-17T12:48:00Z" w16du:dateUtc="2025-11-17T18:48:00Z">
        <w:r>
          <w:t>Specifically, when S = 0, the FMT bits have the following meaning:</w:t>
        </w:r>
      </w:ins>
    </w:p>
    <w:p w14:paraId="1DEA534A" w14:textId="331C72E8" w:rsidR="00413AF4" w:rsidRDefault="00413AF4" w:rsidP="000A35D6">
      <w:pPr>
        <w:pStyle w:val="EX"/>
        <w:rPr>
          <w:lang w:val="en-US"/>
        </w:rPr>
      </w:pPr>
      <w:r>
        <w:rPr>
          <w:lang w:val="en-US"/>
        </w:rPr>
        <w:t>FMT (3 bits):</w:t>
      </w:r>
      <w:r>
        <w:rPr>
          <w:lang w:val="en-US"/>
        </w:rPr>
        <w:tab/>
      </w:r>
      <w:r w:rsidRPr="0035339D">
        <w:rPr>
          <w:lang w:val="en-US"/>
        </w:rPr>
        <w:t>Requested coded format as indicated in Table A.3.3.3.3.3.3-1.</w:t>
      </w:r>
    </w:p>
    <w:p w14:paraId="54CFB7A1" w14:textId="77777777" w:rsidR="004A1BC1" w:rsidRDefault="004A1BC1" w:rsidP="00A579E0">
      <w:pPr>
        <w:pStyle w:val="EX"/>
        <w:rPr>
          <w:del w:id="371" w:author="Lauros Pajunen (Nokia)" w:date="2025-11-17T12:48:00Z" w16du:dateUtc="2025-11-17T18:48:00Z"/>
          <w:lang w:val="en-US"/>
        </w:rPr>
      </w:pPr>
      <w:del w:id="372" w:author="Lauros Pajunen (Nokia)" w:date="2025-11-17T12:48:00Z" w16du:dateUtc="2025-11-17T18:48:00Z">
        <w:r>
          <w:rPr>
            <w:lang w:val="en-US"/>
          </w:rPr>
          <w:delText>r (1 bit):</w:delText>
        </w:r>
        <w:r>
          <w:rPr>
            <w:lang w:val="en-US"/>
          </w:rPr>
          <w:tab/>
          <w:delText>Reserved.</w:delText>
        </w:r>
      </w:del>
    </w:p>
    <w:p w14:paraId="3FC47B8C" w14:textId="77777777" w:rsidR="003905D6" w:rsidRDefault="003905D6" w:rsidP="00A579E0">
      <w:pPr>
        <w:pStyle w:val="EX"/>
        <w:rPr>
          <w:del w:id="373" w:author="Lauros Pajunen (Nokia)" w:date="2025-11-17T12:48:00Z" w16du:dateUtc="2025-11-17T18:48:00Z"/>
          <w:lang w:val="en-US"/>
        </w:rPr>
      </w:pPr>
    </w:p>
    <w:p w14:paraId="418A0E95" w14:textId="77777777" w:rsidR="00413AF4" w:rsidRPr="00F87C84" w:rsidRDefault="00413AF4" w:rsidP="00A579E0">
      <w:pPr>
        <w:pStyle w:val="TH"/>
        <w:rPr>
          <w:lang w:val="en-US"/>
        </w:rPr>
      </w:pPr>
      <w:bookmarkStart w:id="374" w:name="_CRTableA_3_3_3_3_3_31"/>
      <w:r w:rsidRPr="00F87C84">
        <w:rPr>
          <w:lang w:val="en-US" w:eastAsia="ja-JP"/>
        </w:rPr>
        <w:t xml:space="preserve">Table </w:t>
      </w:r>
      <w:bookmarkEnd w:id="374"/>
      <w:r w:rsidRPr="00F87C84">
        <w:rPr>
          <w:lang w:val="en-US" w:eastAsia="ja-JP"/>
        </w:rPr>
        <w:t>A.</w:t>
      </w:r>
      <w:r>
        <w:rPr>
          <w:lang w:val="en-US" w:eastAsia="ja-JP"/>
        </w:rPr>
        <w:t>3.3.3.3.3.3-1</w:t>
      </w:r>
      <w:r w:rsidRPr="00F87C84">
        <w:rPr>
          <w:lang w:val="en-US" w:eastAsia="ja-JP"/>
        </w:rPr>
        <w:t xml:space="preserve">: </w:t>
      </w:r>
      <w:r>
        <w:rPr>
          <w:lang w:val="en-US" w:eastAsia="ja-JP"/>
        </w:rPr>
        <w:t>FMT</w:t>
      </w:r>
      <w:r w:rsidRPr="00F87C84">
        <w:rPr>
          <w:lang w:val="en-US" w:eastAsia="ja-JP"/>
        </w:rPr>
        <w:t xml:space="preserve"> field in a subsequent E byte </w:t>
      </w:r>
      <w:ins w:id="375" w:author="Lauros Pajunen (Nokia)" w:date="2025-11-17T12:48:00Z" w16du:dateUtc="2025-11-17T18:48:00Z">
        <w:r>
          <w:rPr>
            <w:lang w:val="en-US" w:eastAsia="ja-JP"/>
          </w:rPr>
          <w:t>(when S=0)</w:t>
        </w:r>
      </w:ins>
    </w:p>
    <w:tbl>
      <w:tblPr>
        <w:tblW w:w="29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7"/>
        <w:gridCol w:w="2126"/>
      </w:tblGrid>
      <w:tr w:rsidR="00413AF4" w:rsidRPr="00F87C84" w14:paraId="2785017A" w14:textId="77777777">
        <w:trPr>
          <w:jc w:val="center"/>
        </w:trPr>
        <w:tc>
          <w:tcPr>
            <w:tcW w:w="817" w:type="dxa"/>
            <w:tcBorders>
              <w:bottom w:val="single" w:sz="18" w:space="0" w:color="auto"/>
            </w:tcBorders>
            <w:shd w:val="clear" w:color="auto" w:fill="E7E6E6"/>
          </w:tcPr>
          <w:p w14:paraId="685E35A8" w14:textId="77777777" w:rsidR="00413AF4" w:rsidRPr="00F87C84" w:rsidRDefault="00413AF4">
            <w:pPr>
              <w:pStyle w:val="TAH"/>
              <w:rPr>
                <w:lang w:val="en" w:eastAsia="ja-JP"/>
              </w:rPr>
            </w:pPr>
            <w:r w:rsidRPr="00F87C84">
              <w:rPr>
                <w:lang w:val="en" w:eastAsia="ja-JP"/>
              </w:rPr>
              <w:t>FMT</w:t>
            </w:r>
          </w:p>
        </w:tc>
        <w:tc>
          <w:tcPr>
            <w:tcW w:w="2126" w:type="dxa"/>
            <w:tcBorders>
              <w:bottom w:val="single" w:sz="18" w:space="0" w:color="auto"/>
            </w:tcBorders>
            <w:shd w:val="clear" w:color="auto" w:fill="E7E6E6"/>
            <w:vAlign w:val="center"/>
          </w:tcPr>
          <w:p w14:paraId="013D4B79" w14:textId="77777777" w:rsidR="00413AF4" w:rsidRPr="00F87C84" w:rsidRDefault="00413AF4">
            <w:pPr>
              <w:pStyle w:val="TAH"/>
              <w:rPr>
                <w:lang w:val="en" w:eastAsia="ja-JP"/>
              </w:rPr>
            </w:pPr>
            <w:r w:rsidRPr="00F87C84">
              <w:rPr>
                <w:lang w:val="en" w:eastAsia="ja-JP"/>
              </w:rPr>
              <w:t>Definition</w:t>
            </w:r>
          </w:p>
        </w:tc>
      </w:tr>
      <w:tr w:rsidR="00413AF4" w:rsidRPr="00F87C84" w14:paraId="5E88529D" w14:textId="77777777">
        <w:trPr>
          <w:jc w:val="center"/>
        </w:trPr>
        <w:tc>
          <w:tcPr>
            <w:tcW w:w="817" w:type="dxa"/>
            <w:tcBorders>
              <w:top w:val="single" w:sz="18" w:space="0" w:color="auto"/>
              <w:left w:val="single" w:sz="8" w:space="0" w:color="auto"/>
              <w:bottom w:val="single" w:sz="8" w:space="0" w:color="auto"/>
              <w:right w:val="single" w:sz="8" w:space="0" w:color="auto"/>
            </w:tcBorders>
            <w:vAlign w:val="center"/>
          </w:tcPr>
          <w:p w14:paraId="349678B8" w14:textId="77777777" w:rsidR="00413AF4" w:rsidRPr="00F87C84" w:rsidRDefault="00413AF4">
            <w:pPr>
              <w:pStyle w:val="TAC"/>
              <w:rPr>
                <w:lang w:val="en" w:eastAsia="ja-JP"/>
              </w:rPr>
            </w:pPr>
            <w:r w:rsidRPr="00F87C84">
              <w:rPr>
                <w:lang w:val="en" w:eastAsia="ja-JP"/>
              </w:rPr>
              <w:t>000</w:t>
            </w:r>
          </w:p>
        </w:tc>
        <w:tc>
          <w:tcPr>
            <w:tcW w:w="2126" w:type="dxa"/>
            <w:tcBorders>
              <w:top w:val="single" w:sz="18" w:space="0" w:color="auto"/>
              <w:left w:val="single" w:sz="8" w:space="0" w:color="auto"/>
              <w:bottom w:val="single" w:sz="8" w:space="0" w:color="auto"/>
              <w:right w:val="single" w:sz="18" w:space="0" w:color="auto"/>
            </w:tcBorders>
            <w:vAlign w:val="center"/>
          </w:tcPr>
          <w:p w14:paraId="0BA1F032" w14:textId="730C3AEC" w:rsidR="00413AF4" w:rsidRPr="00F87C84" w:rsidRDefault="003905D6">
            <w:pPr>
              <w:pStyle w:val="TAC"/>
              <w:rPr>
                <w:lang w:val="en" w:eastAsia="ja-JP"/>
              </w:rPr>
            </w:pPr>
            <w:del w:id="376" w:author="Lauros Pajunen (Nokia)" w:date="2025-11-17T12:48:00Z" w16du:dateUtc="2025-11-17T18:48:00Z">
              <w:r w:rsidRPr="00F87C84">
                <w:rPr>
                  <w:lang w:val="en" w:eastAsia="ja-JP"/>
                </w:rPr>
                <w:delText>stereo</w:delText>
              </w:r>
            </w:del>
            <w:ins w:id="377" w:author="Lauros Pajunen (Nokia)" w:date="2025-11-17T12:48:00Z" w16du:dateUtc="2025-11-17T18:48:00Z">
              <w:r w:rsidR="00413AF4">
                <w:rPr>
                  <w:lang w:val="en" w:eastAsia="ja-JP"/>
                </w:rPr>
                <w:t>S</w:t>
              </w:r>
              <w:r w:rsidR="00413AF4" w:rsidRPr="00F87C84">
                <w:rPr>
                  <w:lang w:val="en" w:eastAsia="ja-JP"/>
                </w:rPr>
                <w:t>tereo</w:t>
              </w:r>
            </w:ins>
          </w:p>
        </w:tc>
      </w:tr>
      <w:tr w:rsidR="00413AF4" w:rsidRPr="00F87C84" w14:paraId="1007E316" w14:textId="77777777">
        <w:trPr>
          <w:jc w:val="center"/>
        </w:trPr>
        <w:tc>
          <w:tcPr>
            <w:tcW w:w="817" w:type="dxa"/>
            <w:tcBorders>
              <w:top w:val="single" w:sz="8" w:space="0" w:color="auto"/>
              <w:left w:val="single" w:sz="8" w:space="0" w:color="auto"/>
              <w:bottom w:val="single" w:sz="8" w:space="0" w:color="auto"/>
              <w:right w:val="single" w:sz="8" w:space="0" w:color="auto"/>
            </w:tcBorders>
            <w:vAlign w:val="center"/>
          </w:tcPr>
          <w:p w14:paraId="2ED64C2E" w14:textId="77777777" w:rsidR="00413AF4" w:rsidRPr="00F87C84" w:rsidRDefault="00413AF4">
            <w:pPr>
              <w:pStyle w:val="TAC"/>
              <w:rPr>
                <w:lang w:val="en" w:eastAsia="ja-JP"/>
              </w:rPr>
            </w:pPr>
            <w:r w:rsidRPr="00F87C84">
              <w:rPr>
                <w:lang w:val="en" w:eastAsia="ja-JP"/>
              </w:rPr>
              <w:t>001</w:t>
            </w:r>
          </w:p>
        </w:tc>
        <w:tc>
          <w:tcPr>
            <w:tcW w:w="2126" w:type="dxa"/>
            <w:tcBorders>
              <w:top w:val="single" w:sz="8" w:space="0" w:color="auto"/>
              <w:left w:val="single" w:sz="8" w:space="0" w:color="auto"/>
              <w:bottom w:val="single" w:sz="8" w:space="0" w:color="auto"/>
              <w:right w:val="single" w:sz="18" w:space="0" w:color="auto"/>
            </w:tcBorders>
            <w:vAlign w:val="center"/>
          </w:tcPr>
          <w:p w14:paraId="6E355B99" w14:textId="77777777" w:rsidR="00413AF4" w:rsidRPr="00F87C84" w:rsidRDefault="00413AF4">
            <w:pPr>
              <w:pStyle w:val="TAC"/>
              <w:rPr>
                <w:lang w:val="en" w:eastAsia="ja-JP"/>
              </w:rPr>
            </w:pPr>
            <w:r w:rsidRPr="00F87C84">
              <w:rPr>
                <w:lang w:val="en" w:eastAsia="ja-JP"/>
              </w:rPr>
              <w:t>SBA</w:t>
            </w:r>
          </w:p>
        </w:tc>
      </w:tr>
      <w:tr w:rsidR="00413AF4" w:rsidRPr="00F87C84" w14:paraId="3E3DBDFA" w14:textId="77777777">
        <w:trPr>
          <w:jc w:val="center"/>
        </w:trPr>
        <w:tc>
          <w:tcPr>
            <w:tcW w:w="817" w:type="dxa"/>
            <w:tcBorders>
              <w:top w:val="single" w:sz="8" w:space="0" w:color="auto"/>
              <w:left w:val="single" w:sz="8" w:space="0" w:color="auto"/>
              <w:bottom w:val="single" w:sz="8" w:space="0" w:color="auto"/>
              <w:right w:val="single" w:sz="8" w:space="0" w:color="auto"/>
            </w:tcBorders>
            <w:vAlign w:val="center"/>
          </w:tcPr>
          <w:p w14:paraId="199F890E" w14:textId="77777777" w:rsidR="00413AF4" w:rsidRPr="00F87C84" w:rsidRDefault="00413AF4">
            <w:pPr>
              <w:pStyle w:val="TAC"/>
              <w:rPr>
                <w:lang w:val="en" w:eastAsia="ja-JP"/>
              </w:rPr>
            </w:pPr>
            <w:r w:rsidRPr="00F87C84">
              <w:rPr>
                <w:lang w:val="en" w:eastAsia="ja-JP"/>
              </w:rPr>
              <w:t>010</w:t>
            </w:r>
          </w:p>
        </w:tc>
        <w:tc>
          <w:tcPr>
            <w:tcW w:w="2126" w:type="dxa"/>
            <w:tcBorders>
              <w:top w:val="single" w:sz="8" w:space="0" w:color="auto"/>
              <w:left w:val="single" w:sz="8" w:space="0" w:color="auto"/>
              <w:bottom w:val="single" w:sz="8" w:space="0" w:color="auto"/>
              <w:right w:val="single" w:sz="18" w:space="0" w:color="auto"/>
            </w:tcBorders>
            <w:vAlign w:val="center"/>
          </w:tcPr>
          <w:p w14:paraId="18598B32" w14:textId="77777777" w:rsidR="00413AF4" w:rsidRPr="00F87C84" w:rsidRDefault="00413AF4">
            <w:pPr>
              <w:pStyle w:val="TAC"/>
              <w:rPr>
                <w:lang w:val="en" w:eastAsia="ja-JP"/>
              </w:rPr>
            </w:pPr>
            <w:r w:rsidRPr="00F87C84">
              <w:rPr>
                <w:lang w:val="en" w:eastAsia="ja-JP"/>
              </w:rPr>
              <w:t>MASA</w:t>
            </w:r>
          </w:p>
        </w:tc>
      </w:tr>
      <w:tr w:rsidR="00413AF4" w:rsidRPr="00F87C84" w14:paraId="519D92E5" w14:textId="77777777">
        <w:trPr>
          <w:jc w:val="center"/>
        </w:trPr>
        <w:tc>
          <w:tcPr>
            <w:tcW w:w="817" w:type="dxa"/>
            <w:tcBorders>
              <w:top w:val="single" w:sz="8" w:space="0" w:color="auto"/>
              <w:left w:val="single" w:sz="8" w:space="0" w:color="auto"/>
              <w:bottom w:val="single" w:sz="8" w:space="0" w:color="auto"/>
              <w:right w:val="single" w:sz="8" w:space="0" w:color="auto"/>
            </w:tcBorders>
            <w:vAlign w:val="center"/>
          </w:tcPr>
          <w:p w14:paraId="61ADFE3A" w14:textId="77777777" w:rsidR="00413AF4" w:rsidRPr="00F87C84" w:rsidRDefault="00413AF4">
            <w:pPr>
              <w:pStyle w:val="TAC"/>
              <w:rPr>
                <w:lang w:val="en" w:eastAsia="ja-JP"/>
              </w:rPr>
            </w:pPr>
            <w:r w:rsidRPr="00F87C84">
              <w:rPr>
                <w:lang w:val="en" w:eastAsia="ja-JP"/>
              </w:rPr>
              <w:t>011</w:t>
            </w:r>
          </w:p>
        </w:tc>
        <w:tc>
          <w:tcPr>
            <w:tcW w:w="2126" w:type="dxa"/>
            <w:tcBorders>
              <w:top w:val="single" w:sz="8" w:space="0" w:color="auto"/>
              <w:left w:val="single" w:sz="8" w:space="0" w:color="auto"/>
              <w:bottom w:val="single" w:sz="8" w:space="0" w:color="auto"/>
              <w:right w:val="single" w:sz="18" w:space="0" w:color="auto"/>
            </w:tcBorders>
            <w:vAlign w:val="center"/>
          </w:tcPr>
          <w:p w14:paraId="6AFEF22D" w14:textId="77777777" w:rsidR="00413AF4" w:rsidRPr="00F87C84" w:rsidRDefault="00413AF4">
            <w:pPr>
              <w:pStyle w:val="TAC"/>
              <w:rPr>
                <w:lang w:val="en" w:eastAsia="ja-JP"/>
              </w:rPr>
            </w:pPr>
            <w:r w:rsidRPr="00F87C84">
              <w:rPr>
                <w:lang w:val="en" w:eastAsia="ja-JP"/>
              </w:rPr>
              <w:t>ISM</w:t>
            </w:r>
          </w:p>
        </w:tc>
      </w:tr>
      <w:tr w:rsidR="00413AF4" w:rsidRPr="00F87C84" w14:paraId="690023C1" w14:textId="77777777">
        <w:trPr>
          <w:jc w:val="center"/>
        </w:trPr>
        <w:tc>
          <w:tcPr>
            <w:tcW w:w="817" w:type="dxa"/>
            <w:tcBorders>
              <w:top w:val="single" w:sz="8" w:space="0" w:color="auto"/>
              <w:left w:val="single" w:sz="8" w:space="0" w:color="auto"/>
              <w:bottom w:val="single" w:sz="8" w:space="0" w:color="auto"/>
              <w:right w:val="single" w:sz="8" w:space="0" w:color="auto"/>
            </w:tcBorders>
            <w:vAlign w:val="center"/>
          </w:tcPr>
          <w:p w14:paraId="25194046" w14:textId="77777777" w:rsidR="00413AF4" w:rsidRPr="00F87C84" w:rsidRDefault="00413AF4">
            <w:pPr>
              <w:pStyle w:val="TAC"/>
              <w:rPr>
                <w:lang w:val="en" w:eastAsia="ja-JP"/>
              </w:rPr>
            </w:pPr>
            <w:r w:rsidRPr="00F87C84">
              <w:rPr>
                <w:lang w:val="en" w:eastAsia="ja-JP"/>
              </w:rPr>
              <w:t>100</w:t>
            </w:r>
          </w:p>
        </w:tc>
        <w:tc>
          <w:tcPr>
            <w:tcW w:w="2126" w:type="dxa"/>
            <w:tcBorders>
              <w:top w:val="single" w:sz="8" w:space="0" w:color="auto"/>
              <w:left w:val="single" w:sz="8" w:space="0" w:color="auto"/>
              <w:bottom w:val="single" w:sz="8" w:space="0" w:color="auto"/>
              <w:right w:val="single" w:sz="18" w:space="0" w:color="auto"/>
            </w:tcBorders>
            <w:vAlign w:val="center"/>
          </w:tcPr>
          <w:p w14:paraId="54C3722E" w14:textId="77777777" w:rsidR="00413AF4" w:rsidRPr="00F87C84" w:rsidRDefault="00413AF4">
            <w:pPr>
              <w:pStyle w:val="TAC"/>
              <w:rPr>
                <w:lang w:val="en" w:eastAsia="ja-JP"/>
              </w:rPr>
            </w:pPr>
            <w:r w:rsidRPr="00F87C84">
              <w:rPr>
                <w:lang w:val="en" w:eastAsia="ja-JP"/>
              </w:rPr>
              <w:t>MC</w:t>
            </w:r>
          </w:p>
        </w:tc>
      </w:tr>
      <w:tr w:rsidR="00413AF4" w:rsidRPr="00F87C84" w14:paraId="37FF2161" w14:textId="77777777">
        <w:trPr>
          <w:jc w:val="center"/>
        </w:trPr>
        <w:tc>
          <w:tcPr>
            <w:tcW w:w="817" w:type="dxa"/>
            <w:tcBorders>
              <w:top w:val="single" w:sz="8" w:space="0" w:color="auto"/>
              <w:left w:val="single" w:sz="8" w:space="0" w:color="auto"/>
              <w:bottom w:val="single" w:sz="8" w:space="0" w:color="auto"/>
              <w:right w:val="single" w:sz="8" w:space="0" w:color="auto"/>
            </w:tcBorders>
            <w:vAlign w:val="center"/>
          </w:tcPr>
          <w:p w14:paraId="4568832C" w14:textId="77777777" w:rsidR="00413AF4" w:rsidRPr="00F87C84" w:rsidRDefault="00413AF4">
            <w:pPr>
              <w:pStyle w:val="TAC"/>
              <w:rPr>
                <w:lang w:val="en" w:eastAsia="ja-JP"/>
              </w:rPr>
            </w:pPr>
            <w:r w:rsidRPr="00F87C84">
              <w:rPr>
                <w:lang w:val="en" w:eastAsia="ja-JP"/>
              </w:rPr>
              <w:t>101</w:t>
            </w:r>
          </w:p>
        </w:tc>
        <w:tc>
          <w:tcPr>
            <w:tcW w:w="2126" w:type="dxa"/>
            <w:tcBorders>
              <w:top w:val="single" w:sz="8" w:space="0" w:color="auto"/>
              <w:left w:val="single" w:sz="8" w:space="0" w:color="auto"/>
              <w:bottom w:val="single" w:sz="8" w:space="0" w:color="auto"/>
              <w:right w:val="single" w:sz="18" w:space="0" w:color="auto"/>
            </w:tcBorders>
            <w:vAlign w:val="center"/>
          </w:tcPr>
          <w:p w14:paraId="557D0394" w14:textId="77777777" w:rsidR="00413AF4" w:rsidRPr="00F87C84" w:rsidRDefault="00413AF4">
            <w:pPr>
              <w:pStyle w:val="TAC"/>
              <w:rPr>
                <w:lang w:val="en" w:eastAsia="ja-JP"/>
              </w:rPr>
            </w:pPr>
            <w:r w:rsidRPr="00F87C84">
              <w:rPr>
                <w:lang w:val="en" w:eastAsia="ja-JP"/>
              </w:rPr>
              <w:t>O</w:t>
            </w:r>
            <w:r>
              <w:rPr>
                <w:lang w:val="en" w:eastAsia="ja-JP"/>
              </w:rPr>
              <w:t>MASA</w:t>
            </w:r>
          </w:p>
        </w:tc>
      </w:tr>
      <w:tr w:rsidR="00413AF4" w:rsidRPr="00F87C84" w14:paraId="35DA8421" w14:textId="77777777">
        <w:trPr>
          <w:jc w:val="center"/>
        </w:trPr>
        <w:tc>
          <w:tcPr>
            <w:tcW w:w="817" w:type="dxa"/>
            <w:tcBorders>
              <w:top w:val="single" w:sz="8" w:space="0" w:color="auto"/>
              <w:left w:val="single" w:sz="8" w:space="0" w:color="auto"/>
              <w:bottom w:val="single" w:sz="8" w:space="0" w:color="auto"/>
              <w:right w:val="single" w:sz="8" w:space="0" w:color="auto"/>
            </w:tcBorders>
            <w:vAlign w:val="center"/>
          </w:tcPr>
          <w:p w14:paraId="51B04D32" w14:textId="77777777" w:rsidR="00413AF4" w:rsidRPr="00F87C84" w:rsidRDefault="00413AF4">
            <w:pPr>
              <w:pStyle w:val="TAC"/>
              <w:rPr>
                <w:lang w:val="en" w:eastAsia="ja-JP"/>
              </w:rPr>
            </w:pPr>
            <w:r w:rsidRPr="00F87C84">
              <w:rPr>
                <w:lang w:val="en" w:eastAsia="ja-JP"/>
              </w:rPr>
              <w:t>110</w:t>
            </w:r>
          </w:p>
        </w:tc>
        <w:tc>
          <w:tcPr>
            <w:tcW w:w="2126" w:type="dxa"/>
            <w:tcBorders>
              <w:top w:val="single" w:sz="8" w:space="0" w:color="auto"/>
              <w:left w:val="single" w:sz="8" w:space="0" w:color="auto"/>
              <w:bottom w:val="single" w:sz="8" w:space="0" w:color="auto"/>
              <w:right w:val="single" w:sz="18" w:space="0" w:color="auto"/>
            </w:tcBorders>
            <w:vAlign w:val="center"/>
          </w:tcPr>
          <w:p w14:paraId="738E5186" w14:textId="77777777" w:rsidR="00413AF4" w:rsidRPr="00F87C84" w:rsidRDefault="00413AF4">
            <w:pPr>
              <w:pStyle w:val="TAC"/>
              <w:rPr>
                <w:lang w:val="en" w:eastAsia="ja-JP"/>
              </w:rPr>
            </w:pPr>
            <w:r w:rsidRPr="00F87C84">
              <w:rPr>
                <w:lang w:val="en" w:eastAsia="ja-JP"/>
              </w:rPr>
              <w:t>O</w:t>
            </w:r>
            <w:r>
              <w:rPr>
                <w:lang w:val="en" w:eastAsia="ja-JP"/>
              </w:rPr>
              <w:t>SBA</w:t>
            </w:r>
          </w:p>
        </w:tc>
      </w:tr>
      <w:tr w:rsidR="00413AF4" w:rsidRPr="00F87C84" w14:paraId="0F6824FE" w14:textId="77777777">
        <w:trPr>
          <w:jc w:val="center"/>
        </w:trPr>
        <w:tc>
          <w:tcPr>
            <w:tcW w:w="817" w:type="dxa"/>
            <w:tcBorders>
              <w:top w:val="single" w:sz="8" w:space="0" w:color="auto"/>
              <w:left w:val="single" w:sz="8" w:space="0" w:color="auto"/>
              <w:bottom w:val="single" w:sz="8" w:space="0" w:color="auto"/>
              <w:right w:val="single" w:sz="8" w:space="0" w:color="auto"/>
            </w:tcBorders>
            <w:vAlign w:val="center"/>
          </w:tcPr>
          <w:p w14:paraId="1B0BC8F9" w14:textId="77777777" w:rsidR="00413AF4" w:rsidRPr="00F87C84" w:rsidRDefault="00413AF4">
            <w:pPr>
              <w:pStyle w:val="TAC"/>
              <w:rPr>
                <w:lang w:val="en" w:eastAsia="ja-JP"/>
              </w:rPr>
            </w:pPr>
            <w:r w:rsidRPr="00F87C84">
              <w:rPr>
                <w:lang w:val="en" w:eastAsia="ja-JP"/>
              </w:rPr>
              <w:t>111</w:t>
            </w:r>
          </w:p>
        </w:tc>
        <w:tc>
          <w:tcPr>
            <w:tcW w:w="2126" w:type="dxa"/>
            <w:tcBorders>
              <w:top w:val="single" w:sz="8" w:space="0" w:color="auto"/>
              <w:left w:val="single" w:sz="8" w:space="0" w:color="auto"/>
              <w:bottom w:val="single" w:sz="8" w:space="0" w:color="auto"/>
              <w:right w:val="single" w:sz="18" w:space="0" w:color="auto"/>
            </w:tcBorders>
            <w:vAlign w:val="center"/>
          </w:tcPr>
          <w:p w14:paraId="2E29A9E9" w14:textId="77777777" w:rsidR="00413AF4" w:rsidRPr="00F87C84" w:rsidRDefault="00413AF4">
            <w:pPr>
              <w:pStyle w:val="TAC"/>
              <w:rPr>
                <w:lang w:val="en" w:eastAsia="ja-JP"/>
              </w:rPr>
            </w:pPr>
            <w:r w:rsidRPr="00F87C84">
              <w:rPr>
                <w:lang w:val="en" w:eastAsia="ja-JP"/>
              </w:rPr>
              <w:t>NO_REQ</w:t>
            </w:r>
          </w:p>
        </w:tc>
      </w:tr>
    </w:tbl>
    <w:p w14:paraId="295FD37B" w14:textId="77777777" w:rsidR="00413AF4" w:rsidRDefault="00413AF4" w:rsidP="00A579E0">
      <w:pPr>
        <w:pStyle w:val="NO"/>
        <w:rPr>
          <w:lang w:val="en-US"/>
        </w:rPr>
      </w:pPr>
    </w:p>
    <w:p w14:paraId="5C40D9CB" w14:textId="3D0396EA" w:rsidR="00413AF4" w:rsidRDefault="00413AF4" w:rsidP="00106906">
      <w:pPr>
        <w:pStyle w:val="NO"/>
        <w:ind w:left="0" w:firstLine="0"/>
        <w:rPr>
          <w:lang w:val="en-US"/>
        </w:rPr>
      </w:pPr>
      <w:r>
        <w:rPr>
          <w:lang w:val="en-US"/>
        </w:rPr>
        <w:t>NOTE:</w:t>
      </w:r>
      <w:r>
        <w:rPr>
          <w:lang w:val="en-US"/>
        </w:rPr>
        <w:tab/>
        <w:t>Mono is not included in Table A.3.3.3.3.3.3-1 as mono coding in IVAS is handled by the EVS modes.</w:t>
      </w:r>
    </w:p>
    <w:p w14:paraId="1CDC96CC" w14:textId="373D684B" w:rsidR="00413AF4" w:rsidRPr="000431FD" w:rsidRDefault="003905D6" w:rsidP="1C70E8A1">
      <w:pPr>
        <w:pStyle w:val="NO"/>
        <w:ind w:left="0" w:firstLine="0"/>
        <w:rPr>
          <w:ins w:id="378" w:author="Lauros Pajunen (Nokia)" w:date="2025-11-17T12:48:00Z" w16du:dateUtc="2025-11-17T18:48:00Z"/>
          <w:lang w:eastAsia="ja-JP"/>
        </w:rPr>
      </w:pPr>
      <w:del w:id="379" w:author="Lauros Pajunen (Nokia)" w:date="2025-11-17T12:48:00Z" w16du:dateUtc="2025-11-17T18:48:00Z">
        <w:r>
          <w:delText>The coded format request indicated in the FMT</w:delText>
        </w:r>
      </w:del>
      <w:ins w:id="380" w:author="Lauros Pajunen (Nokia)" w:date="2025-11-17T12:48:00Z" w16du:dateUtc="2025-11-17T18:48:00Z">
        <w:r w:rsidR="00413AF4">
          <w:t xml:space="preserve">When S = 1, the FMT bits have no meaning and an </w:t>
        </w:r>
        <w:r w:rsidR="00413AF4" w:rsidRPr="1C70E8A1">
          <w:rPr>
            <w:lang w:val="en-US"/>
          </w:rPr>
          <w:t xml:space="preserve">extra byte shall be inserted immediately after the current E-byte to request a subformat (see Figure </w:t>
        </w:r>
        <w:r w:rsidR="00413AF4">
          <w:t>A.3.3.3.3.3.3-2). A subformat request is inherently a request for a coded format. The related coded formats for each subformat are listed in Table A.3.3.3.3.3.3-2.</w:t>
        </w:r>
      </w:ins>
    </w:p>
    <w:tbl>
      <w:tblPr>
        <w:tblStyle w:val="TableGrid"/>
        <w:tblW w:w="2779" w:type="dxa"/>
        <w:tblInd w:w="3742" w:type="dxa"/>
        <w:tblLook w:val="04A0" w:firstRow="1" w:lastRow="0" w:firstColumn="1" w:lastColumn="0" w:noHBand="0" w:noVBand="1"/>
      </w:tblPr>
      <w:tblGrid>
        <w:gridCol w:w="2779"/>
      </w:tblGrid>
      <w:tr w:rsidR="00413AF4" w14:paraId="5342CC16" w14:textId="77777777">
        <w:trPr>
          <w:trHeight w:val="1029"/>
          <w:ins w:id="381" w:author="Lauros Pajunen (Nokia)" w:date="2025-11-17T12:48:00Z" w16du:dateUtc="2025-11-17T18:48:00Z"/>
        </w:trPr>
        <w:tc>
          <w:tcPr>
            <w:tcW w:w="2779" w:type="dxa"/>
            <w:tcBorders>
              <w:top w:val="nil"/>
              <w:left w:val="nil"/>
              <w:bottom w:val="nil"/>
              <w:right w:val="nil"/>
            </w:tcBorders>
          </w:tcPr>
          <w:p w14:paraId="5591BE6A" w14:textId="77777777" w:rsidR="00413AF4" w:rsidRPr="00BB6497" w:rsidRDefault="00413AF4">
            <w:pPr>
              <w:pStyle w:val="PL"/>
              <w:rPr>
                <w:ins w:id="382" w:author="Lauros Pajunen (Nokia)" w:date="2025-11-17T12:48:00Z" w16du:dateUtc="2025-11-17T18:48:00Z"/>
                <w:rStyle w:val="VerbatimChar"/>
                <w:sz w:val="20"/>
                <w:szCs w:val="180"/>
              </w:rPr>
            </w:pPr>
            <w:ins w:id="383" w:author="Lauros Pajunen (Nokia)" w:date="2025-11-17T12:48:00Z" w16du:dateUtc="2025-11-17T18:48:00Z">
              <w:r>
                <w:rPr>
                  <w:sz w:val="20"/>
                  <w:szCs w:val="180"/>
                </w:rPr>
                <w:t xml:space="preserve"> </w:t>
              </w:r>
              <w:r w:rsidRPr="000431FD">
                <w:rPr>
                  <w:sz w:val="20"/>
                  <w:szCs w:val="180"/>
                </w:rPr>
                <w:t xml:space="preserve">0 1 2 3 4 5 6 7 </w:t>
              </w:r>
              <w:r w:rsidRPr="000431FD">
                <w:rPr>
                  <w:sz w:val="20"/>
                  <w:szCs w:val="180"/>
                </w:rPr>
                <w:br/>
                <w:t>+-+-+-+-+-+-+-+-+</w:t>
              </w:r>
              <w:r w:rsidRPr="000431FD">
                <w:rPr>
                  <w:sz w:val="20"/>
                  <w:szCs w:val="180"/>
                </w:rPr>
                <w:br/>
                <w:t>|res|   subFMT</w:t>
              </w:r>
              <w:r>
                <w:rPr>
                  <w:sz w:val="20"/>
                  <w:szCs w:val="180"/>
                </w:rPr>
                <w:t xml:space="preserve"> </w:t>
              </w:r>
              <w:r w:rsidRPr="000431FD">
                <w:rPr>
                  <w:sz w:val="20"/>
                  <w:szCs w:val="180"/>
                </w:rPr>
                <w:t xml:space="preserve"> |</w:t>
              </w:r>
              <w:r w:rsidRPr="000431FD">
                <w:rPr>
                  <w:sz w:val="20"/>
                  <w:szCs w:val="180"/>
                </w:rPr>
                <w:br/>
                <w:t>+-+-+-+-+-+-+-+-+</w:t>
              </w:r>
            </w:ins>
          </w:p>
        </w:tc>
      </w:tr>
    </w:tbl>
    <w:p w14:paraId="449C5131" w14:textId="77777777" w:rsidR="00413AF4" w:rsidRDefault="00413AF4" w:rsidP="004C62D6">
      <w:pPr>
        <w:pStyle w:val="TF"/>
        <w:rPr>
          <w:ins w:id="384" w:author="Lauros Pajunen (Nokia)" w:date="2025-11-17T12:48:00Z" w16du:dateUtc="2025-11-17T18:48:00Z"/>
        </w:rPr>
      </w:pPr>
      <w:ins w:id="385" w:author="Lauros Pajunen (Nokia)" w:date="2025-11-17T12:48:00Z" w16du:dateUtc="2025-11-17T18:48:00Z">
        <w:r w:rsidRPr="00F130C4">
          <w:t xml:space="preserve">Figure </w:t>
        </w:r>
        <w:r w:rsidRPr="00B32C7F">
          <w:t>A.</w:t>
        </w:r>
        <w:r>
          <w:t>3.3.3.3.3.3-2</w:t>
        </w:r>
        <w:r w:rsidRPr="00F130C4">
          <w:t xml:space="preserve">: </w:t>
        </w:r>
        <w:r>
          <w:t>Extra</w:t>
        </w:r>
        <w:r w:rsidRPr="00F130C4">
          <w:t xml:space="preserve"> byte structure </w:t>
        </w:r>
        <w:r>
          <w:t>to indicate a subformat request</w:t>
        </w:r>
        <w:r w:rsidRPr="00F130C4">
          <w:t xml:space="preserve"> </w:t>
        </w:r>
        <w:r>
          <w:t>immediately after</w:t>
        </w:r>
        <w:r w:rsidRPr="00F130C4">
          <w:t xml:space="preserve"> </w:t>
        </w:r>
        <w:r>
          <w:t xml:space="preserve">a coded format </w:t>
        </w:r>
        <w:r w:rsidRPr="00F130C4">
          <w:t>request (ET=</w:t>
        </w:r>
        <w:r>
          <w:t>0</w:t>
        </w:r>
        <w:r w:rsidRPr="00F130C4">
          <w:t>01)</w:t>
        </w:r>
      </w:ins>
    </w:p>
    <w:p w14:paraId="3BE39F8A" w14:textId="77777777" w:rsidR="00413AF4" w:rsidRDefault="00413AF4" w:rsidP="004C62D6">
      <w:pPr>
        <w:pStyle w:val="EX"/>
        <w:ind w:left="0" w:firstLine="0"/>
        <w:rPr>
          <w:ins w:id="386" w:author="Lauros Pajunen (Nokia)" w:date="2025-11-17T12:48:00Z" w16du:dateUtc="2025-11-17T18:48:00Z"/>
          <w:lang w:eastAsia="ja-JP"/>
        </w:rPr>
      </w:pPr>
      <w:ins w:id="387" w:author="Lauros Pajunen (Nokia)" w:date="2025-11-17T12:48:00Z" w16du:dateUtc="2025-11-17T18:48:00Z">
        <w:r>
          <w:rPr>
            <w:lang w:eastAsia="ja-JP"/>
          </w:rPr>
          <w:t>The contents of this extra byte has following meaning:</w:t>
        </w:r>
      </w:ins>
    </w:p>
    <w:p w14:paraId="266C49B3" w14:textId="77777777" w:rsidR="00413AF4" w:rsidRDefault="00413AF4" w:rsidP="004C62D6">
      <w:pPr>
        <w:pStyle w:val="EX"/>
        <w:rPr>
          <w:ins w:id="388" w:author="Lauros Pajunen (Nokia)" w:date="2025-11-17T12:48:00Z" w16du:dateUtc="2025-11-17T18:48:00Z"/>
          <w:lang w:val="en-US"/>
        </w:rPr>
      </w:pPr>
      <w:ins w:id="389" w:author="Lauros Pajunen (Nokia)" w:date="2025-11-17T12:48:00Z" w16du:dateUtc="2025-11-17T18:48:00Z">
        <w:r>
          <w:rPr>
            <w:lang w:val="en-US"/>
          </w:rPr>
          <w:t>subFMT (6 bits):</w:t>
        </w:r>
        <w:r>
          <w:rPr>
            <w:lang w:val="en-US"/>
          </w:rPr>
          <w:tab/>
        </w:r>
        <w:r w:rsidRPr="0035339D">
          <w:rPr>
            <w:lang w:val="en-US"/>
          </w:rPr>
          <w:t>Requested coded</w:t>
        </w:r>
        <w:r>
          <w:rPr>
            <w:lang w:val="en-US"/>
          </w:rPr>
          <w:t xml:space="preserve"> sub</w:t>
        </w:r>
        <w:r w:rsidRPr="0035339D">
          <w:rPr>
            <w:lang w:val="en-US"/>
          </w:rPr>
          <w:t>format as indicated in Table A.3.3.3.3.3.3-</w:t>
        </w:r>
        <w:r>
          <w:rPr>
            <w:lang w:val="en-US"/>
          </w:rPr>
          <w:t>2</w:t>
        </w:r>
        <w:r w:rsidRPr="0035339D">
          <w:rPr>
            <w:lang w:val="en-US"/>
          </w:rPr>
          <w:t>.</w:t>
        </w:r>
      </w:ins>
    </w:p>
    <w:p w14:paraId="23542654" w14:textId="77777777" w:rsidR="00413AF4" w:rsidRPr="00B75EAE" w:rsidRDefault="00413AF4" w:rsidP="004C62D6">
      <w:pPr>
        <w:pStyle w:val="NO"/>
        <w:ind w:left="0" w:firstLine="284"/>
        <w:rPr>
          <w:ins w:id="390" w:author="Lauros Pajunen (Nokia)" w:date="2025-11-17T12:48:00Z" w16du:dateUtc="2025-11-17T18:48:00Z"/>
          <w:lang w:val="en-US"/>
        </w:rPr>
      </w:pPr>
      <w:ins w:id="391" w:author="Lauros Pajunen (Nokia)" w:date="2025-11-17T12:48:00Z" w16du:dateUtc="2025-11-17T18:48:00Z">
        <w:r>
          <w:rPr>
            <w:lang w:val="en-US"/>
          </w:rPr>
          <w:t>res (2 bits):      Reserved bits.</w:t>
        </w:r>
      </w:ins>
    </w:p>
    <w:p w14:paraId="6E4F373C" w14:textId="77777777" w:rsidR="00413AF4" w:rsidRDefault="00413AF4" w:rsidP="004C62D6">
      <w:pPr>
        <w:pStyle w:val="TH"/>
        <w:rPr>
          <w:ins w:id="392" w:author="Lauros Pajunen (Nokia)" w:date="2025-11-17T12:48:00Z" w16du:dateUtc="2025-11-17T18:48:00Z"/>
          <w:lang w:val="en-US"/>
        </w:rPr>
      </w:pPr>
      <w:ins w:id="393" w:author="Lauros Pajunen (Nokia)" w:date="2025-11-17T12:48:00Z" w16du:dateUtc="2025-11-17T18:48:00Z">
        <w:r w:rsidRPr="00F87C84">
          <w:rPr>
            <w:lang w:val="en-US" w:eastAsia="ja-JP"/>
          </w:rPr>
          <w:lastRenderedPageBreak/>
          <w:t>Table A.</w:t>
        </w:r>
        <w:r>
          <w:rPr>
            <w:lang w:val="en-US" w:eastAsia="ja-JP"/>
          </w:rPr>
          <w:t>3.3.3.3.3.3-2</w:t>
        </w:r>
        <w:r w:rsidRPr="00F87C84">
          <w:rPr>
            <w:lang w:val="en-US" w:eastAsia="ja-JP"/>
          </w:rPr>
          <w:t xml:space="preserve">: </w:t>
        </w:r>
        <w:r>
          <w:rPr>
            <w:lang w:val="en-US" w:eastAsia="ja-JP"/>
          </w:rPr>
          <w:t>subFMT</w:t>
        </w:r>
        <w:r w:rsidRPr="00F87C84">
          <w:rPr>
            <w:lang w:val="en-US" w:eastAsia="ja-JP"/>
          </w:rPr>
          <w:t xml:space="preserve"> field in </w:t>
        </w:r>
        <w:r>
          <w:rPr>
            <w:lang w:val="en-US" w:eastAsia="ja-JP"/>
          </w:rPr>
          <w:t>the extra</w:t>
        </w:r>
        <w:r w:rsidRPr="00F87C84">
          <w:rPr>
            <w:lang w:val="en-US" w:eastAsia="ja-JP"/>
          </w:rPr>
          <w:t xml:space="preserve"> byte</w:t>
        </w:r>
        <w:r>
          <w:rPr>
            <w:lang w:val="en-US" w:eastAsia="ja-JP"/>
          </w:rPr>
          <w:t xml:space="preserve"> when S=1</w:t>
        </w:r>
        <w:r w:rsidRPr="00F87C84">
          <w:rPr>
            <w:lang w:val="en-US" w:eastAsia="ja-JP"/>
          </w:rPr>
          <w:t xml:space="preserve"> </w:t>
        </w:r>
      </w:ins>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87"/>
        <w:gridCol w:w="1845"/>
        <w:gridCol w:w="1845"/>
        <w:gridCol w:w="236"/>
        <w:gridCol w:w="589"/>
        <w:gridCol w:w="2264"/>
        <w:gridCol w:w="2264"/>
      </w:tblGrid>
      <w:tr w:rsidR="00413AF4" w:rsidRPr="00F87C84" w14:paraId="16227FED" w14:textId="77777777" w:rsidTr="1C70E8A1">
        <w:trPr>
          <w:trHeight w:val="300"/>
          <w:jc w:val="center"/>
          <w:ins w:id="394" w:author="Lauros Pajunen (Nokia)" w:date="2025-11-17T12:48:00Z" w16du:dateUtc="2025-11-17T18:48:00Z"/>
        </w:trPr>
        <w:tc>
          <w:tcPr>
            <w:tcW w:w="589" w:type="dxa"/>
            <w:shd w:val="clear" w:color="auto" w:fill="EEECE1" w:themeFill="background2"/>
          </w:tcPr>
          <w:p w14:paraId="7006E704" w14:textId="77777777" w:rsidR="00413AF4" w:rsidRPr="00F87C84" w:rsidRDefault="00413AF4">
            <w:pPr>
              <w:pStyle w:val="TAH"/>
              <w:rPr>
                <w:ins w:id="395" w:author="Lauros Pajunen (Nokia)" w:date="2025-11-17T12:48:00Z" w16du:dateUtc="2025-11-17T18:48:00Z"/>
                <w:lang w:val="en" w:eastAsia="ja-JP"/>
              </w:rPr>
            </w:pPr>
            <w:ins w:id="396" w:author="Lauros Pajunen (Nokia)" w:date="2025-11-17T12:48:00Z" w16du:dateUtc="2025-11-17T18:48:00Z">
              <w:r>
                <w:rPr>
                  <w:lang w:val="en-US" w:eastAsia="ja-JP"/>
                </w:rPr>
                <w:lastRenderedPageBreak/>
                <w:t>sub</w:t>
              </w:r>
              <w:r w:rsidRPr="00F87C84">
                <w:rPr>
                  <w:lang w:val="en" w:eastAsia="ja-JP"/>
                </w:rPr>
                <w:t>FMT</w:t>
              </w:r>
            </w:ins>
          </w:p>
        </w:tc>
        <w:tc>
          <w:tcPr>
            <w:tcW w:w="1859" w:type="dxa"/>
            <w:tcBorders>
              <w:right w:val="single" w:sz="4" w:space="0" w:color="auto"/>
            </w:tcBorders>
            <w:shd w:val="clear" w:color="auto" w:fill="EEECE1" w:themeFill="background2"/>
            <w:vAlign w:val="center"/>
          </w:tcPr>
          <w:p w14:paraId="53D965C9" w14:textId="77777777" w:rsidR="00413AF4" w:rsidRPr="00F87C84" w:rsidRDefault="00413AF4">
            <w:pPr>
              <w:pStyle w:val="TAH"/>
              <w:rPr>
                <w:ins w:id="397" w:author="Lauros Pajunen (Nokia)" w:date="2025-11-17T12:48:00Z" w16du:dateUtc="2025-11-17T18:48:00Z"/>
                <w:lang w:val="en" w:eastAsia="ja-JP"/>
              </w:rPr>
            </w:pPr>
            <w:ins w:id="398" w:author="Lauros Pajunen (Nokia)" w:date="2025-11-17T12:48:00Z" w16du:dateUtc="2025-11-17T18:48:00Z">
              <w:r w:rsidRPr="00F87C84">
                <w:rPr>
                  <w:lang w:val="en" w:eastAsia="ja-JP"/>
                </w:rPr>
                <w:t>Definition</w:t>
              </w:r>
            </w:ins>
          </w:p>
        </w:tc>
        <w:tc>
          <w:tcPr>
            <w:tcW w:w="1859" w:type="dxa"/>
            <w:tcBorders>
              <w:right w:val="single" w:sz="4" w:space="0" w:color="auto"/>
            </w:tcBorders>
            <w:shd w:val="clear" w:color="auto" w:fill="EEECE1" w:themeFill="background2"/>
            <w:vAlign w:val="center"/>
          </w:tcPr>
          <w:p w14:paraId="5622A80F" w14:textId="77777777" w:rsidR="00413AF4" w:rsidRDefault="00413AF4" w:rsidP="0047039E">
            <w:pPr>
              <w:pStyle w:val="TAH"/>
              <w:rPr>
                <w:ins w:id="399" w:author="Lauros Pajunen (Nokia)" w:date="2025-11-17T12:48:00Z" w16du:dateUtc="2025-11-17T18:48:00Z"/>
                <w:lang w:val="en" w:eastAsia="ja-JP"/>
              </w:rPr>
            </w:pPr>
            <w:ins w:id="400" w:author="Lauros Pajunen (Nokia)" w:date="2025-11-17T12:48:00Z" w16du:dateUtc="2025-11-17T18:48:00Z">
              <w:r w:rsidRPr="1C70E8A1">
                <w:rPr>
                  <w:lang w:val="en" w:eastAsia="ja-JP"/>
                </w:rPr>
                <w:t>Related coded format</w:t>
              </w:r>
            </w:ins>
          </w:p>
        </w:tc>
        <w:tc>
          <w:tcPr>
            <w:tcW w:w="169" w:type="dxa"/>
            <w:vMerge w:val="restart"/>
            <w:tcBorders>
              <w:top w:val="nil"/>
              <w:left w:val="single" w:sz="4" w:space="0" w:color="auto"/>
              <w:bottom w:val="nil"/>
              <w:right w:val="single" w:sz="4" w:space="0" w:color="auto"/>
            </w:tcBorders>
            <w:shd w:val="clear" w:color="auto" w:fill="FFFFFF" w:themeFill="background1"/>
          </w:tcPr>
          <w:p w14:paraId="0A9631B3" w14:textId="77777777" w:rsidR="00413AF4" w:rsidRPr="00B75EAE" w:rsidRDefault="00413AF4">
            <w:pPr>
              <w:pStyle w:val="TAH"/>
              <w:rPr>
                <w:ins w:id="401" w:author="Lauros Pajunen (Nokia)" w:date="2025-11-17T12:48:00Z" w16du:dateUtc="2025-11-17T18:48:00Z"/>
                <w:bCs/>
                <w:lang w:val="fr-FR"/>
              </w:rPr>
            </w:pPr>
          </w:p>
        </w:tc>
        <w:tc>
          <w:tcPr>
            <w:tcW w:w="592" w:type="dxa"/>
            <w:tcBorders>
              <w:left w:val="single" w:sz="4" w:space="0" w:color="auto"/>
            </w:tcBorders>
            <w:shd w:val="clear" w:color="auto" w:fill="EEECE1" w:themeFill="background2"/>
            <w:vAlign w:val="center"/>
          </w:tcPr>
          <w:p w14:paraId="3EFD693C" w14:textId="77777777" w:rsidR="00413AF4" w:rsidRPr="00F87C84" w:rsidRDefault="00413AF4">
            <w:pPr>
              <w:pStyle w:val="TAH"/>
              <w:rPr>
                <w:ins w:id="402" w:author="Lauros Pajunen (Nokia)" w:date="2025-11-17T12:48:00Z" w16du:dateUtc="2025-11-17T18:48:00Z"/>
                <w:lang w:val="en" w:eastAsia="ja-JP"/>
              </w:rPr>
            </w:pPr>
            <w:ins w:id="403" w:author="Lauros Pajunen (Nokia)" w:date="2025-11-17T12:48:00Z" w16du:dateUtc="2025-11-17T18:48:00Z">
              <w:r w:rsidRPr="00B75EAE">
                <w:rPr>
                  <w:bCs/>
                  <w:lang w:val="fr-FR"/>
                </w:rPr>
                <w:t>s</w:t>
              </w:r>
              <w:r>
                <w:rPr>
                  <w:bCs/>
                  <w:lang w:val="fr-FR"/>
                </w:rPr>
                <w:t>u</w:t>
              </w:r>
              <w:r w:rsidRPr="00B75EAE">
                <w:rPr>
                  <w:bCs/>
                  <w:lang w:val="fr-FR"/>
                </w:rPr>
                <w:t>bFMT</w:t>
              </w:r>
            </w:ins>
          </w:p>
        </w:tc>
        <w:tc>
          <w:tcPr>
            <w:tcW w:w="2281" w:type="dxa"/>
            <w:shd w:val="clear" w:color="auto" w:fill="EEECE1" w:themeFill="background2"/>
            <w:vAlign w:val="center"/>
          </w:tcPr>
          <w:p w14:paraId="1ABAE809" w14:textId="77777777" w:rsidR="00413AF4" w:rsidRPr="00F87C84" w:rsidRDefault="00413AF4">
            <w:pPr>
              <w:pStyle w:val="TAH"/>
              <w:rPr>
                <w:ins w:id="404" w:author="Lauros Pajunen (Nokia)" w:date="2025-11-17T12:48:00Z" w16du:dateUtc="2025-11-17T18:48:00Z"/>
                <w:lang w:val="en" w:eastAsia="ja-JP"/>
              </w:rPr>
            </w:pPr>
            <w:ins w:id="405" w:author="Lauros Pajunen (Nokia)" w:date="2025-11-17T12:48:00Z" w16du:dateUtc="2025-11-17T18:48:00Z">
              <w:r w:rsidRPr="00B75EAE">
                <w:rPr>
                  <w:bCs/>
                  <w:lang w:val="fr-FR"/>
                </w:rPr>
                <w:t> Definition</w:t>
              </w:r>
            </w:ins>
          </w:p>
        </w:tc>
        <w:tc>
          <w:tcPr>
            <w:tcW w:w="2281" w:type="dxa"/>
            <w:shd w:val="clear" w:color="auto" w:fill="EEECE1" w:themeFill="background2"/>
            <w:vAlign w:val="center"/>
          </w:tcPr>
          <w:p w14:paraId="0F644E74" w14:textId="77777777" w:rsidR="00413AF4" w:rsidRDefault="00413AF4" w:rsidP="0047039E">
            <w:pPr>
              <w:pStyle w:val="TAH"/>
              <w:rPr>
                <w:ins w:id="406" w:author="Lauros Pajunen (Nokia)" w:date="2025-11-17T12:48:00Z" w16du:dateUtc="2025-11-17T18:48:00Z"/>
                <w:lang w:val="fr-FR"/>
              </w:rPr>
            </w:pPr>
            <w:ins w:id="407" w:author="Lauros Pajunen (Nokia)" w:date="2025-11-17T12:48:00Z" w16du:dateUtc="2025-11-17T18:48:00Z">
              <w:r w:rsidRPr="1C70E8A1">
                <w:rPr>
                  <w:lang w:val="fr-FR"/>
                </w:rPr>
                <w:t>Related coded format</w:t>
              </w:r>
            </w:ins>
          </w:p>
        </w:tc>
      </w:tr>
      <w:tr w:rsidR="00413AF4" w:rsidRPr="00F87C84" w14:paraId="3AC30601" w14:textId="77777777" w:rsidTr="1C70E8A1">
        <w:trPr>
          <w:trHeight w:val="300"/>
          <w:jc w:val="center"/>
          <w:ins w:id="408" w:author="Lauros Pajunen (Nokia)" w:date="2025-11-17T12:48:00Z" w16du:dateUtc="2025-11-17T18:48:00Z"/>
        </w:trPr>
        <w:tc>
          <w:tcPr>
            <w:tcW w:w="589" w:type="dxa"/>
            <w:vAlign w:val="center"/>
          </w:tcPr>
          <w:p w14:paraId="44925B06" w14:textId="77777777" w:rsidR="00413AF4" w:rsidRPr="00F87C84" w:rsidRDefault="00413AF4">
            <w:pPr>
              <w:pStyle w:val="TAC"/>
              <w:rPr>
                <w:ins w:id="409" w:author="Lauros Pajunen (Nokia)" w:date="2025-11-17T12:48:00Z" w16du:dateUtc="2025-11-17T18:48:00Z"/>
                <w:lang w:val="en" w:eastAsia="ja-JP"/>
              </w:rPr>
            </w:pPr>
            <w:ins w:id="410" w:author="Lauros Pajunen (Nokia)" w:date="2025-11-17T12:48:00Z" w16du:dateUtc="2025-11-17T18:48:00Z">
              <w:r w:rsidRPr="00B75EAE">
                <w:rPr>
                  <w:lang w:val="fr-FR"/>
                </w:rPr>
                <w:t>000000</w:t>
              </w:r>
            </w:ins>
          </w:p>
        </w:tc>
        <w:tc>
          <w:tcPr>
            <w:tcW w:w="1859" w:type="dxa"/>
            <w:tcBorders>
              <w:right w:val="single" w:sz="4" w:space="0" w:color="auto"/>
            </w:tcBorders>
            <w:vAlign w:val="center"/>
          </w:tcPr>
          <w:p w14:paraId="3DBACA4C" w14:textId="77777777" w:rsidR="00413AF4" w:rsidRPr="00F87C84" w:rsidRDefault="00413AF4">
            <w:pPr>
              <w:pStyle w:val="TAC"/>
              <w:rPr>
                <w:ins w:id="411" w:author="Lauros Pajunen (Nokia)" w:date="2025-11-17T12:48:00Z" w16du:dateUtc="2025-11-17T18:48:00Z"/>
                <w:lang w:val="en" w:eastAsia="ja-JP"/>
              </w:rPr>
            </w:pPr>
            <w:ins w:id="412" w:author="Lauros Pajunen (Nokia)" w:date="2025-11-17T12:48:00Z" w16du:dateUtc="2025-11-17T18:48:00Z">
              <w:r>
                <w:rPr>
                  <w:lang w:val="fr-FR"/>
                </w:rPr>
                <w:t>FOA planar</w:t>
              </w:r>
            </w:ins>
          </w:p>
        </w:tc>
        <w:tc>
          <w:tcPr>
            <w:tcW w:w="1859" w:type="dxa"/>
            <w:tcBorders>
              <w:right w:val="single" w:sz="4" w:space="0" w:color="auto"/>
            </w:tcBorders>
            <w:vAlign w:val="center"/>
          </w:tcPr>
          <w:p w14:paraId="41EFACA3" w14:textId="77777777" w:rsidR="00413AF4" w:rsidRDefault="00413AF4" w:rsidP="0047039E">
            <w:pPr>
              <w:pStyle w:val="TAC"/>
              <w:rPr>
                <w:ins w:id="413" w:author="Lauros Pajunen (Nokia)" w:date="2025-11-17T12:48:00Z" w16du:dateUtc="2025-11-17T18:48:00Z"/>
                <w:lang w:val="fr-FR"/>
              </w:rPr>
            </w:pPr>
            <w:ins w:id="414" w:author="Lauros Pajunen (Nokia)" w:date="2025-11-17T12:48:00Z" w16du:dateUtc="2025-11-17T18:48:00Z">
              <w:r w:rsidRPr="1C70E8A1">
                <w:rPr>
                  <w:lang w:val="fr-FR"/>
                </w:rPr>
                <w:t>SBA</w:t>
              </w:r>
            </w:ins>
          </w:p>
        </w:tc>
        <w:tc>
          <w:tcPr>
            <w:tcW w:w="169" w:type="dxa"/>
            <w:vMerge/>
          </w:tcPr>
          <w:p w14:paraId="22BEB9B1" w14:textId="77777777" w:rsidR="00413AF4" w:rsidRPr="00B75EAE" w:rsidRDefault="00413AF4">
            <w:pPr>
              <w:pStyle w:val="TAC"/>
              <w:rPr>
                <w:ins w:id="415" w:author="Lauros Pajunen (Nokia)" w:date="2025-11-17T12:48:00Z" w16du:dateUtc="2025-11-17T18:48:00Z"/>
                <w:lang w:val="fr-FR"/>
              </w:rPr>
            </w:pPr>
          </w:p>
        </w:tc>
        <w:tc>
          <w:tcPr>
            <w:tcW w:w="592" w:type="dxa"/>
            <w:tcBorders>
              <w:left w:val="single" w:sz="4" w:space="0" w:color="auto"/>
            </w:tcBorders>
            <w:vAlign w:val="center"/>
          </w:tcPr>
          <w:p w14:paraId="09E671ED" w14:textId="77777777" w:rsidR="00413AF4" w:rsidRPr="00B75EAE" w:rsidRDefault="00413AF4">
            <w:pPr>
              <w:pStyle w:val="TAC"/>
              <w:rPr>
                <w:ins w:id="416" w:author="Lauros Pajunen (Nokia)" w:date="2025-11-17T12:48:00Z" w16du:dateUtc="2025-11-17T18:48:00Z"/>
                <w:lang w:val="fr-FR"/>
              </w:rPr>
            </w:pPr>
            <w:ins w:id="417" w:author="Lauros Pajunen (Nokia)" w:date="2025-11-17T12:48:00Z" w16du:dateUtc="2025-11-17T18:48:00Z">
              <w:r w:rsidRPr="00B75EAE">
                <w:rPr>
                  <w:lang w:val="fr-FR"/>
                </w:rPr>
                <w:t>100000</w:t>
              </w:r>
            </w:ins>
          </w:p>
        </w:tc>
        <w:tc>
          <w:tcPr>
            <w:tcW w:w="2281" w:type="dxa"/>
            <w:vAlign w:val="center"/>
          </w:tcPr>
          <w:p w14:paraId="68AD5488" w14:textId="77777777" w:rsidR="00413AF4" w:rsidRPr="00B75EAE" w:rsidRDefault="00413AF4">
            <w:pPr>
              <w:pStyle w:val="TAC"/>
              <w:rPr>
                <w:ins w:id="418" w:author="Lauros Pajunen (Nokia)" w:date="2025-11-17T12:48:00Z" w16du:dateUtc="2025-11-17T18:48:00Z"/>
                <w:lang w:val="fr-FR"/>
              </w:rPr>
            </w:pPr>
            <w:ins w:id="419" w:author="Lauros Pajunen (Nokia)" w:date="2025-11-17T12:48:00Z" w16du:dateUtc="2025-11-17T18:48:00Z">
              <w:r w:rsidRPr="00B75EAE">
                <w:rPr>
                  <w:lang w:val="fr-FR"/>
                </w:rPr>
                <w:t>OMASA</w:t>
              </w:r>
              <w:r>
                <w:rPr>
                  <w:lang w:val="fr-FR"/>
                </w:rPr>
                <w:t xml:space="preserve"> ISM1 1TC</w:t>
              </w:r>
            </w:ins>
          </w:p>
        </w:tc>
        <w:tc>
          <w:tcPr>
            <w:tcW w:w="2281" w:type="dxa"/>
            <w:vAlign w:val="center"/>
          </w:tcPr>
          <w:p w14:paraId="5C90D187" w14:textId="77777777" w:rsidR="00413AF4" w:rsidRDefault="00413AF4" w:rsidP="1C70E8A1">
            <w:pPr>
              <w:pStyle w:val="TAC"/>
              <w:rPr>
                <w:ins w:id="420" w:author="Lauros Pajunen (Nokia)" w:date="2025-11-17T12:48:00Z" w16du:dateUtc="2025-11-17T18:48:00Z"/>
                <w:lang w:val="fr-FR"/>
              </w:rPr>
            </w:pPr>
            <w:ins w:id="421" w:author="Lauros Pajunen (Nokia)" w:date="2025-11-17T12:48:00Z" w16du:dateUtc="2025-11-17T18:48:00Z">
              <w:r w:rsidRPr="1C70E8A1">
                <w:rPr>
                  <w:lang w:val="fr-FR"/>
                </w:rPr>
                <w:t>OMASA</w:t>
              </w:r>
            </w:ins>
          </w:p>
        </w:tc>
      </w:tr>
      <w:tr w:rsidR="00413AF4" w:rsidRPr="00F87C84" w14:paraId="346DD9CF" w14:textId="77777777" w:rsidTr="1C70E8A1">
        <w:trPr>
          <w:trHeight w:val="300"/>
          <w:jc w:val="center"/>
          <w:ins w:id="422" w:author="Lauros Pajunen (Nokia)" w:date="2025-11-17T12:48:00Z" w16du:dateUtc="2025-11-17T18:48:00Z"/>
        </w:trPr>
        <w:tc>
          <w:tcPr>
            <w:tcW w:w="589" w:type="dxa"/>
            <w:vAlign w:val="center"/>
          </w:tcPr>
          <w:p w14:paraId="66CA25A9" w14:textId="77777777" w:rsidR="00413AF4" w:rsidRPr="00F87C84" w:rsidRDefault="00413AF4">
            <w:pPr>
              <w:pStyle w:val="TAC"/>
              <w:rPr>
                <w:ins w:id="423" w:author="Lauros Pajunen (Nokia)" w:date="2025-11-17T12:48:00Z" w16du:dateUtc="2025-11-17T18:48:00Z"/>
                <w:lang w:val="en" w:eastAsia="ja-JP"/>
              </w:rPr>
            </w:pPr>
            <w:ins w:id="424" w:author="Lauros Pajunen (Nokia)" w:date="2025-11-17T12:48:00Z" w16du:dateUtc="2025-11-17T18:48:00Z">
              <w:r w:rsidRPr="00B75EAE">
                <w:rPr>
                  <w:lang w:val="fr-FR"/>
                </w:rPr>
                <w:t>000001</w:t>
              </w:r>
            </w:ins>
          </w:p>
        </w:tc>
        <w:tc>
          <w:tcPr>
            <w:tcW w:w="1859" w:type="dxa"/>
            <w:tcBorders>
              <w:right w:val="single" w:sz="4" w:space="0" w:color="auto"/>
            </w:tcBorders>
            <w:vAlign w:val="center"/>
          </w:tcPr>
          <w:p w14:paraId="7413A14E" w14:textId="77777777" w:rsidR="00413AF4" w:rsidRPr="00F87C84" w:rsidRDefault="00413AF4">
            <w:pPr>
              <w:pStyle w:val="TAC"/>
              <w:rPr>
                <w:ins w:id="425" w:author="Lauros Pajunen (Nokia)" w:date="2025-11-17T12:48:00Z" w16du:dateUtc="2025-11-17T18:48:00Z"/>
                <w:lang w:val="en" w:eastAsia="ja-JP"/>
              </w:rPr>
            </w:pPr>
            <w:ins w:id="426" w:author="Lauros Pajunen (Nokia)" w:date="2025-11-17T12:48:00Z" w16du:dateUtc="2025-11-17T18:48:00Z">
              <w:r w:rsidRPr="00B75EAE">
                <w:rPr>
                  <w:lang w:val="fr-FR"/>
                </w:rPr>
                <w:t> </w:t>
              </w:r>
              <w:r>
                <w:rPr>
                  <w:lang w:val="fr-FR"/>
                </w:rPr>
                <w:t>HOA2 planar</w:t>
              </w:r>
            </w:ins>
          </w:p>
        </w:tc>
        <w:tc>
          <w:tcPr>
            <w:tcW w:w="1859" w:type="dxa"/>
            <w:tcBorders>
              <w:right w:val="single" w:sz="4" w:space="0" w:color="auto"/>
            </w:tcBorders>
            <w:vAlign w:val="center"/>
          </w:tcPr>
          <w:p w14:paraId="3020102B" w14:textId="77777777" w:rsidR="00413AF4" w:rsidRDefault="00413AF4" w:rsidP="0047039E">
            <w:pPr>
              <w:pStyle w:val="TAC"/>
              <w:rPr>
                <w:ins w:id="427" w:author="Lauros Pajunen (Nokia)" w:date="2025-11-17T12:48:00Z" w16du:dateUtc="2025-11-17T18:48:00Z"/>
                <w:lang w:val="fr-FR"/>
              </w:rPr>
            </w:pPr>
            <w:ins w:id="428" w:author="Lauros Pajunen (Nokia)" w:date="2025-11-17T12:48:00Z" w16du:dateUtc="2025-11-17T18:48:00Z">
              <w:r w:rsidRPr="1C70E8A1">
                <w:rPr>
                  <w:lang w:val="fr-FR"/>
                </w:rPr>
                <w:t>SBA</w:t>
              </w:r>
            </w:ins>
          </w:p>
        </w:tc>
        <w:tc>
          <w:tcPr>
            <w:tcW w:w="169" w:type="dxa"/>
            <w:vMerge/>
          </w:tcPr>
          <w:p w14:paraId="59190B93" w14:textId="77777777" w:rsidR="00413AF4" w:rsidRPr="00B75EAE" w:rsidRDefault="00413AF4">
            <w:pPr>
              <w:pStyle w:val="TAC"/>
              <w:rPr>
                <w:ins w:id="429" w:author="Lauros Pajunen (Nokia)" w:date="2025-11-17T12:48:00Z" w16du:dateUtc="2025-11-17T18:48:00Z"/>
                <w:lang w:val="fr-FR"/>
              </w:rPr>
            </w:pPr>
          </w:p>
        </w:tc>
        <w:tc>
          <w:tcPr>
            <w:tcW w:w="592" w:type="dxa"/>
            <w:tcBorders>
              <w:left w:val="single" w:sz="4" w:space="0" w:color="auto"/>
            </w:tcBorders>
            <w:vAlign w:val="center"/>
          </w:tcPr>
          <w:p w14:paraId="30DDEAF5" w14:textId="77777777" w:rsidR="00413AF4" w:rsidRPr="00B75EAE" w:rsidRDefault="00413AF4">
            <w:pPr>
              <w:pStyle w:val="TAC"/>
              <w:rPr>
                <w:ins w:id="430" w:author="Lauros Pajunen (Nokia)" w:date="2025-11-17T12:48:00Z" w16du:dateUtc="2025-11-17T18:48:00Z"/>
                <w:lang w:val="fr-FR"/>
              </w:rPr>
            </w:pPr>
            <w:ins w:id="431" w:author="Lauros Pajunen (Nokia)" w:date="2025-11-17T12:48:00Z" w16du:dateUtc="2025-11-17T18:48:00Z">
              <w:r w:rsidRPr="00B75EAE">
                <w:rPr>
                  <w:lang w:val="fr-FR"/>
                </w:rPr>
                <w:t>100001</w:t>
              </w:r>
            </w:ins>
          </w:p>
        </w:tc>
        <w:tc>
          <w:tcPr>
            <w:tcW w:w="2281" w:type="dxa"/>
          </w:tcPr>
          <w:p w14:paraId="4C8B89B4" w14:textId="77777777" w:rsidR="00413AF4" w:rsidRPr="00B75EAE" w:rsidRDefault="00413AF4">
            <w:pPr>
              <w:pStyle w:val="TAC"/>
              <w:rPr>
                <w:ins w:id="432" w:author="Lauros Pajunen (Nokia)" w:date="2025-11-17T12:48:00Z" w16du:dateUtc="2025-11-17T18:48:00Z"/>
                <w:lang w:val="fr-FR"/>
              </w:rPr>
            </w:pPr>
            <w:ins w:id="433" w:author="Lauros Pajunen (Nokia)" w:date="2025-11-17T12:48:00Z" w16du:dateUtc="2025-11-17T18:48:00Z">
              <w:r w:rsidRPr="00C377D5">
                <w:rPr>
                  <w:lang w:val="fr-FR"/>
                </w:rPr>
                <w:t>OMASA ISM</w:t>
              </w:r>
              <w:r>
                <w:rPr>
                  <w:lang w:val="fr-FR"/>
                </w:rPr>
                <w:t>2</w:t>
              </w:r>
              <w:r w:rsidRPr="00C377D5">
                <w:rPr>
                  <w:lang w:val="fr-FR"/>
                </w:rPr>
                <w:t xml:space="preserve"> 1TC</w:t>
              </w:r>
            </w:ins>
          </w:p>
        </w:tc>
        <w:tc>
          <w:tcPr>
            <w:tcW w:w="2281" w:type="dxa"/>
          </w:tcPr>
          <w:p w14:paraId="202E89EC" w14:textId="77777777" w:rsidR="00413AF4" w:rsidRDefault="00413AF4" w:rsidP="1C70E8A1">
            <w:pPr>
              <w:pStyle w:val="TAC"/>
              <w:rPr>
                <w:ins w:id="434" w:author="Lauros Pajunen (Nokia)" w:date="2025-11-17T12:48:00Z" w16du:dateUtc="2025-11-17T18:48:00Z"/>
                <w:lang w:val="fr-FR"/>
              </w:rPr>
            </w:pPr>
            <w:ins w:id="435" w:author="Lauros Pajunen (Nokia)" w:date="2025-11-17T12:48:00Z" w16du:dateUtc="2025-11-17T18:48:00Z">
              <w:r w:rsidRPr="1C70E8A1">
                <w:rPr>
                  <w:lang w:val="fr-FR"/>
                </w:rPr>
                <w:t>OMASA</w:t>
              </w:r>
            </w:ins>
          </w:p>
        </w:tc>
      </w:tr>
      <w:tr w:rsidR="00413AF4" w:rsidRPr="00F87C84" w14:paraId="707365A9" w14:textId="77777777" w:rsidTr="1C70E8A1">
        <w:trPr>
          <w:trHeight w:val="300"/>
          <w:jc w:val="center"/>
          <w:ins w:id="436" w:author="Lauros Pajunen (Nokia)" w:date="2025-11-17T12:48:00Z" w16du:dateUtc="2025-11-17T18:48:00Z"/>
        </w:trPr>
        <w:tc>
          <w:tcPr>
            <w:tcW w:w="589" w:type="dxa"/>
            <w:vAlign w:val="center"/>
          </w:tcPr>
          <w:p w14:paraId="7549A114" w14:textId="77777777" w:rsidR="00413AF4" w:rsidRPr="00F87C84" w:rsidRDefault="00413AF4">
            <w:pPr>
              <w:pStyle w:val="TAC"/>
              <w:rPr>
                <w:ins w:id="437" w:author="Lauros Pajunen (Nokia)" w:date="2025-11-17T12:48:00Z" w16du:dateUtc="2025-11-17T18:48:00Z"/>
                <w:lang w:val="en" w:eastAsia="ja-JP"/>
              </w:rPr>
            </w:pPr>
            <w:ins w:id="438" w:author="Lauros Pajunen (Nokia)" w:date="2025-11-17T12:48:00Z" w16du:dateUtc="2025-11-17T18:48:00Z">
              <w:r w:rsidRPr="00B75EAE">
                <w:rPr>
                  <w:lang w:val="fr-FR"/>
                </w:rPr>
                <w:t>000010</w:t>
              </w:r>
            </w:ins>
          </w:p>
        </w:tc>
        <w:tc>
          <w:tcPr>
            <w:tcW w:w="1859" w:type="dxa"/>
            <w:tcBorders>
              <w:right w:val="single" w:sz="4" w:space="0" w:color="auto"/>
            </w:tcBorders>
            <w:vAlign w:val="center"/>
          </w:tcPr>
          <w:p w14:paraId="24B57607" w14:textId="77777777" w:rsidR="00413AF4" w:rsidRPr="00F87C84" w:rsidRDefault="00413AF4">
            <w:pPr>
              <w:pStyle w:val="TAC"/>
              <w:rPr>
                <w:ins w:id="439" w:author="Lauros Pajunen (Nokia)" w:date="2025-11-17T12:48:00Z" w16du:dateUtc="2025-11-17T18:48:00Z"/>
                <w:lang w:val="en" w:eastAsia="ja-JP"/>
              </w:rPr>
            </w:pPr>
            <w:ins w:id="440" w:author="Lauros Pajunen (Nokia)" w:date="2025-11-17T12:48:00Z" w16du:dateUtc="2025-11-17T18:48:00Z">
              <w:r>
                <w:rPr>
                  <w:lang w:val="fr-FR"/>
                </w:rPr>
                <w:t>HOA3 planar</w:t>
              </w:r>
            </w:ins>
          </w:p>
        </w:tc>
        <w:tc>
          <w:tcPr>
            <w:tcW w:w="1859" w:type="dxa"/>
            <w:tcBorders>
              <w:right w:val="single" w:sz="4" w:space="0" w:color="auto"/>
            </w:tcBorders>
            <w:vAlign w:val="center"/>
          </w:tcPr>
          <w:p w14:paraId="607DA476" w14:textId="77777777" w:rsidR="00413AF4" w:rsidRDefault="00413AF4" w:rsidP="0047039E">
            <w:pPr>
              <w:pStyle w:val="TAC"/>
              <w:rPr>
                <w:ins w:id="441" w:author="Lauros Pajunen (Nokia)" w:date="2025-11-17T12:48:00Z" w16du:dateUtc="2025-11-17T18:48:00Z"/>
                <w:lang w:val="fr-FR"/>
              </w:rPr>
            </w:pPr>
            <w:ins w:id="442" w:author="Lauros Pajunen (Nokia)" w:date="2025-11-17T12:48:00Z" w16du:dateUtc="2025-11-17T18:48:00Z">
              <w:r w:rsidRPr="1C70E8A1">
                <w:rPr>
                  <w:lang w:val="fr-FR"/>
                </w:rPr>
                <w:t>SBA</w:t>
              </w:r>
            </w:ins>
          </w:p>
        </w:tc>
        <w:tc>
          <w:tcPr>
            <w:tcW w:w="169" w:type="dxa"/>
            <w:vMerge/>
          </w:tcPr>
          <w:p w14:paraId="4F1B2C5E" w14:textId="77777777" w:rsidR="00413AF4" w:rsidRPr="00B75EAE" w:rsidRDefault="00413AF4">
            <w:pPr>
              <w:pStyle w:val="TAC"/>
              <w:rPr>
                <w:ins w:id="443" w:author="Lauros Pajunen (Nokia)" w:date="2025-11-17T12:48:00Z" w16du:dateUtc="2025-11-17T18:48:00Z"/>
                <w:lang w:val="fr-FR"/>
              </w:rPr>
            </w:pPr>
          </w:p>
        </w:tc>
        <w:tc>
          <w:tcPr>
            <w:tcW w:w="592" w:type="dxa"/>
            <w:tcBorders>
              <w:left w:val="single" w:sz="4" w:space="0" w:color="auto"/>
            </w:tcBorders>
            <w:vAlign w:val="center"/>
          </w:tcPr>
          <w:p w14:paraId="6081E265" w14:textId="77777777" w:rsidR="00413AF4" w:rsidRPr="00B75EAE" w:rsidRDefault="00413AF4">
            <w:pPr>
              <w:pStyle w:val="TAC"/>
              <w:rPr>
                <w:ins w:id="444" w:author="Lauros Pajunen (Nokia)" w:date="2025-11-17T12:48:00Z" w16du:dateUtc="2025-11-17T18:48:00Z"/>
                <w:lang w:val="fr-FR"/>
              </w:rPr>
            </w:pPr>
            <w:ins w:id="445" w:author="Lauros Pajunen (Nokia)" w:date="2025-11-17T12:48:00Z" w16du:dateUtc="2025-11-17T18:48:00Z">
              <w:r w:rsidRPr="00B75EAE">
                <w:rPr>
                  <w:lang w:val="fr-FR"/>
                </w:rPr>
                <w:t>100010</w:t>
              </w:r>
            </w:ins>
          </w:p>
        </w:tc>
        <w:tc>
          <w:tcPr>
            <w:tcW w:w="2281" w:type="dxa"/>
          </w:tcPr>
          <w:p w14:paraId="71D72B22" w14:textId="77777777" w:rsidR="00413AF4" w:rsidRPr="00B75EAE" w:rsidRDefault="00413AF4">
            <w:pPr>
              <w:pStyle w:val="TAC"/>
              <w:rPr>
                <w:ins w:id="446" w:author="Lauros Pajunen (Nokia)" w:date="2025-11-17T12:48:00Z" w16du:dateUtc="2025-11-17T18:48:00Z"/>
                <w:lang w:val="fr-FR"/>
              </w:rPr>
            </w:pPr>
            <w:ins w:id="447" w:author="Lauros Pajunen (Nokia)" w:date="2025-11-17T12:48:00Z" w16du:dateUtc="2025-11-17T18:48:00Z">
              <w:r w:rsidRPr="00C377D5">
                <w:rPr>
                  <w:lang w:val="fr-FR"/>
                </w:rPr>
                <w:t>OMASA ISM</w:t>
              </w:r>
              <w:r>
                <w:rPr>
                  <w:lang w:val="fr-FR"/>
                </w:rPr>
                <w:t>3</w:t>
              </w:r>
              <w:r w:rsidRPr="00C377D5">
                <w:rPr>
                  <w:lang w:val="fr-FR"/>
                </w:rPr>
                <w:t xml:space="preserve"> 1TC</w:t>
              </w:r>
            </w:ins>
          </w:p>
        </w:tc>
        <w:tc>
          <w:tcPr>
            <w:tcW w:w="2281" w:type="dxa"/>
          </w:tcPr>
          <w:p w14:paraId="669EAD83" w14:textId="77777777" w:rsidR="00413AF4" w:rsidRDefault="00413AF4" w:rsidP="1C70E8A1">
            <w:pPr>
              <w:pStyle w:val="TAC"/>
              <w:rPr>
                <w:ins w:id="448" w:author="Lauros Pajunen (Nokia)" w:date="2025-11-17T12:48:00Z" w16du:dateUtc="2025-11-17T18:48:00Z"/>
                <w:lang w:val="fr-FR"/>
              </w:rPr>
            </w:pPr>
            <w:ins w:id="449" w:author="Lauros Pajunen (Nokia)" w:date="2025-11-17T12:48:00Z" w16du:dateUtc="2025-11-17T18:48:00Z">
              <w:r w:rsidRPr="1C70E8A1">
                <w:rPr>
                  <w:lang w:val="fr-FR"/>
                </w:rPr>
                <w:t>OMASA</w:t>
              </w:r>
            </w:ins>
          </w:p>
        </w:tc>
      </w:tr>
      <w:tr w:rsidR="00413AF4" w:rsidRPr="00F87C84" w14:paraId="0584231C" w14:textId="77777777" w:rsidTr="1C70E8A1">
        <w:trPr>
          <w:trHeight w:val="300"/>
          <w:jc w:val="center"/>
          <w:ins w:id="450" w:author="Lauros Pajunen (Nokia)" w:date="2025-11-17T12:48:00Z" w16du:dateUtc="2025-11-17T18:48:00Z"/>
        </w:trPr>
        <w:tc>
          <w:tcPr>
            <w:tcW w:w="589" w:type="dxa"/>
            <w:vAlign w:val="center"/>
          </w:tcPr>
          <w:p w14:paraId="160FF3E4" w14:textId="77777777" w:rsidR="00413AF4" w:rsidRPr="00F87C84" w:rsidRDefault="00413AF4">
            <w:pPr>
              <w:pStyle w:val="TAC"/>
              <w:rPr>
                <w:ins w:id="451" w:author="Lauros Pajunen (Nokia)" w:date="2025-11-17T12:48:00Z" w16du:dateUtc="2025-11-17T18:48:00Z"/>
                <w:lang w:val="en" w:eastAsia="ja-JP"/>
              </w:rPr>
            </w:pPr>
            <w:ins w:id="452" w:author="Lauros Pajunen (Nokia)" w:date="2025-11-17T12:48:00Z" w16du:dateUtc="2025-11-17T18:48:00Z">
              <w:r w:rsidRPr="00B75EAE">
                <w:rPr>
                  <w:lang w:val="fr-FR"/>
                </w:rPr>
                <w:t>000011</w:t>
              </w:r>
            </w:ins>
          </w:p>
        </w:tc>
        <w:tc>
          <w:tcPr>
            <w:tcW w:w="1859" w:type="dxa"/>
            <w:tcBorders>
              <w:right w:val="single" w:sz="4" w:space="0" w:color="auto"/>
            </w:tcBorders>
            <w:vAlign w:val="center"/>
          </w:tcPr>
          <w:p w14:paraId="7D0C3017" w14:textId="77777777" w:rsidR="00413AF4" w:rsidRPr="00F87C84" w:rsidRDefault="00413AF4">
            <w:pPr>
              <w:pStyle w:val="TAC"/>
              <w:rPr>
                <w:ins w:id="453" w:author="Lauros Pajunen (Nokia)" w:date="2025-11-17T12:48:00Z" w16du:dateUtc="2025-11-17T18:48:00Z"/>
                <w:lang w:val="en" w:eastAsia="ja-JP"/>
              </w:rPr>
            </w:pPr>
            <w:ins w:id="454" w:author="Lauros Pajunen (Nokia)" w:date="2025-11-17T12:48:00Z" w16du:dateUtc="2025-11-17T18:48:00Z">
              <w:r>
                <w:rPr>
                  <w:lang w:val="fr-FR"/>
                </w:rPr>
                <w:t>FOA</w:t>
              </w:r>
            </w:ins>
          </w:p>
        </w:tc>
        <w:tc>
          <w:tcPr>
            <w:tcW w:w="1859" w:type="dxa"/>
            <w:tcBorders>
              <w:right w:val="single" w:sz="4" w:space="0" w:color="auto"/>
            </w:tcBorders>
            <w:vAlign w:val="center"/>
          </w:tcPr>
          <w:p w14:paraId="579DE062" w14:textId="77777777" w:rsidR="00413AF4" w:rsidRDefault="00413AF4" w:rsidP="0047039E">
            <w:pPr>
              <w:pStyle w:val="TAC"/>
              <w:rPr>
                <w:ins w:id="455" w:author="Lauros Pajunen (Nokia)" w:date="2025-11-17T12:48:00Z" w16du:dateUtc="2025-11-17T18:48:00Z"/>
                <w:lang w:val="fr-FR"/>
              </w:rPr>
            </w:pPr>
            <w:ins w:id="456" w:author="Lauros Pajunen (Nokia)" w:date="2025-11-17T12:48:00Z" w16du:dateUtc="2025-11-17T18:48:00Z">
              <w:r w:rsidRPr="1C70E8A1">
                <w:rPr>
                  <w:lang w:val="fr-FR"/>
                </w:rPr>
                <w:t>SBA</w:t>
              </w:r>
            </w:ins>
          </w:p>
        </w:tc>
        <w:tc>
          <w:tcPr>
            <w:tcW w:w="169" w:type="dxa"/>
            <w:vMerge/>
          </w:tcPr>
          <w:p w14:paraId="5EB5FD5F" w14:textId="77777777" w:rsidR="00413AF4" w:rsidRPr="00B75EAE" w:rsidRDefault="00413AF4">
            <w:pPr>
              <w:pStyle w:val="TAC"/>
              <w:rPr>
                <w:ins w:id="457" w:author="Lauros Pajunen (Nokia)" w:date="2025-11-17T12:48:00Z" w16du:dateUtc="2025-11-17T18:48:00Z"/>
                <w:lang w:val="fr-FR"/>
              </w:rPr>
            </w:pPr>
          </w:p>
        </w:tc>
        <w:tc>
          <w:tcPr>
            <w:tcW w:w="592" w:type="dxa"/>
            <w:tcBorders>
              <w:left w:val="single" w:sz="4" w:space="0" w:color="auto"/>
            </w:tcBorders>
            <w:vAlign w:val="center"/>
          </w:tcPr>
          <w:p w14:paraId="06C60353" w14:textId="77777777" w:rsidR="00413AF4" w:rsidRPr="00B75EAE" w:rsidRDefault="00413AF4">
            <w:pPr>
              <w:pStyle w:val="TAC"/>
              <w:rPr>
                <w:ins w:id="458" w:author="Lauros Pajunen (Nokia)" w:date="2025-11-17T12:48:00Z" w16du:dateUtc="2025-11-17T18:48:00Z"/>
                <w:lang w:val="fr-FR"/>
              </w:rPr>
            </w:pPr>
            <w:ins w:id="459" w:author="Lauros Pajunen (Nokia)" w:date="2025-11-17T12:48:00Z" w16du:dateUtc="2025-11-17T18:48:00Z">
              <w:r w:rsidRPr="00B75EAE">
                <w:rPr>
                  <w:lang w:val="fr-FR"/>
                </w:rPr>
                <w:t>100011</w:t>
              </w:r>
            </w:ins>
          </w:p>
        </w:tc>
        <w:tc>
          <w:tcPr>
            <w:tcW w:w="2281" w:type="dxa"/>
          </w:tcPr>
          <w:p w14:paraId="757A4A83" w14:textId="77777777" w:rsidR="00413AF4" w:rsidRPr="00B75EAE" w:rsidRDefault="00413AF4">
            <w:pPr>
              <w:pStyle w:val="TAC"/>
              <w:rPr>
                <w:ins w:id="460" w:author="Lauros Pajunen (Nokia)" w:date="2025-11-17T12:48:00Z" w16du:dateUtc="2025-11-17T18:48:00Z"/>
                <w:lang w:val="fr-FR"/>
              </w:rPr>
            </w:pPr>
            <w:ins w:id="461" w:author="Lauros Pajunen (Nokia)" w:date="2025-11-17T12:48:00Z" w16du:dateUtc="2025-11-17T18:48:00Z">
              <w:r w:rsidRPr="00C377D5">
                <w:rPr>
                  <w:lang w:val="fr-FR"/>
                </w:rPr>
                <w:t>OMASA ISM</w:t>
              </w:r>
              <w:r>
                <w:rPr>
                  <w:lang w:val="fr-FR"/>
                </w:rPr>
                <w:t>4</w:t>
              </w:r>
              <w:r w:rsidRPr="00C377D5">
                <w:rPr>
                  <w:lang w:val="fr-FR"/>
                </w:rPr>
                <w:t xml:space="preserve"> 1TC</w:t>
              </w:r>
            </w:ins>
          </w:p>
        </w:tc>
        <w:tc>
          <w:tcPr>
            <w:tcW w:w="2281" w:type="dxa"/>
          </w:tcPr>
          <w:p w14:paraId="6F8968BE" w14:textId="77777777" w:rsidR="00413AF4" w:rsidRDefault="00413AF4" w:rsidP="0047039E">
            <w:pPr>
              <w:pStyle w:val="TAC"/>
              <w:rPr>
                <w:ins w:id="462" w:author="Lauros Pajunen (Nokia)" w:date="2025-11-17T12:48:00Z" w16du:dateUtc="2025-11-17T18:48:00Z"/>
                <w:lang w:val="fr-FR"/>
              </w:rPr>
            </w:pPr>
            <w:ins w:id="463" w:author="Lauros Pajunen (Nokia)" w:date="2025-11-17T12:48:00Z" w16du:dateUtc="2025-11-17T18:48:00Z">
              <w:r w:rsidRPr="1C70E8A1">
                <w:rPr>
                  <w:lang w:val="fr-FR"/>
                </w:rPr>
                <w:t>OMASA</w:t>
              </w:r>
            </w:ins>
          </w:p>
        </w:tc>
      </w:tr>
      <w:tr w:rsidR="00413AF4" w:rsidRPr="00F87C84" w14:paraId="4386B3AB" w14:textId="77777777" w:rsidTr="1C70E8A1">
        <w:trPr>
          <w:trHeight w:val="300"/>
          <w:jc w:val="center"/>
          <w:ins w:id="464" w:author="Lauros Pajunen (Nokia)" w:date="2025-11-17T12:48:00Z" w16du:dateUtc="2025-11-17T18:48:00Z"/>
        </w:trPr>
        <w:tc>
          <w:tcPr>
            <w:tcW w:w="589" w:type="dxa"/>
            <w:vAlign w:val="center"/>
          </w:tcPr>
          <w:p w14:paraId="394393CF" w14:textId="77777777" w:rsidR="00413AF4" w:rsidRPr="00F87C84" w:rsidRDefault="00413AF4">
            <w:pPr>
              <w:pStyle w:val="TAC"/>
              <w:rPr>
                <w:ins w:id="465" w:author="Lauros Pajunen (Nokia)" w:date="2025-11-17T12:48:00Z" w16du:dateUtc="2025-11-17T18:48:00Z"/>
                <w:lang w:val="en" w:eastAsia="ja-JP"/>
              </w:rPr>
            </w:pPr>
            <w:ins w:id="466" w:author="Lauros Pajunen (Nokia)" w:date="2025-11-17T12:48:00Z" w16du:dateUtc="2025-11-17T18:48:00Z">
              <w:r w:rsidRPr="00B75EAE">
                <w:rPr>
                  <w:lang w:val="fr-FR"/>
                </w:rPr>
                <w:t>000100</w:t>
              </w:r>
            </w:ins>
          </w:p>
        </w:tc>
        <w:tc>
          <w:tcPr>
            <w:tcW w:w="1859" w:type="dxa"/>
            <w:tcBorders>
              <w:right w:val="single" w:sz="4" w:space="0" w:color="auto"/>
            </w:tcBorders>
            <w:vAlign w:val="center"/>
          </w:tcPr>
          <w:p w14:paraId="708A2D3C" w14:textId="77777777" w:rsidR="00413AF4" w:rsidRPr="00F87C84" w:rsidRDefault="00413AF4">
            <w:pPr>
              <w:pStyle w:val="TAC"/>
              <w:rPr>
                <w:ins w:id="467" w:author="Lauros Pajunen (Nokia)" w:date="2025-11-17T12:48:00Z" w16du:dateUtc="2025-11-17T18:48:00Z"/>
                <w:lang w:val="en" w:eastAsia="ja-JP"/>
              </w:rPr>
            </w:pPr>
            <w:ins w:id="468" w:author="Lauros Pajunen (Nokia)" w:date="2025-11-17T12:48:00Z" w16du:dateUtc="2025-11-17T18:48:00Z">
              <w:r>
                <w:rPr>
                  <w:lang w:val="fr-FR"/>
                </w:rPr>
                <w:t>HOA2</w:t>
              </w:r>
            </w:ins>
          </w:p>
        </w:tc>
        <w:tc>
          <w:tcPr>
            <w:tcW w:w="1859" w:type="dxa"/>
            <w:tcBorders>
              <w:right w:val="single" w:sz="4" w:space="0" w:color="auto"/>
            </w:tcBorders>
            <w:vAlign w:val="center"/>
          </w:tcPr>
          <w:p w14:paraId="7FF64A1C" w14:textId="77777777" w:rsidR="00413AF4" w:rsidRDefault="00413AF4" w:rsidP="0047039E">
            <w:pPr>
              <w:pStyle w:val="TAC"/>
              <w:rPr>
                <w:ins w:id="469" w:author="Lauros Pajunen (Nokia)" w:date="2025-11-17T12:48:00Z" w16du:dateUtc="2025-11-17T18:48:00Z"/>
                <w:lang w:val="fr-FR"/>
              </w:rPr>
            </w:pPr>
            <w:ins w:id="470" w:author="Lauros Pajunen (Nokia)" w:date="2025-11-17T12:48:00Z" w16du:dateUtc="2025-11-17T18:48:00Z">
              <w:r w:rsidRPr="1C70E8A1">
                <w:rPr>
                  <w:lang w:val="fr-FR"/>
                </w:rPr>
                <w:t>SBA</w:t>
              </w:r>
            </w:ins>
          </w:p>
        </w:tc>
        <w:tc>
          <w:tcPr>
            <w:tcW w:w="169" w:type="dxa"/>
            <w:vMerge/>
          </w:tcPr>
          <w:p w14:paraId="268602FE" w14:textId="77777777" w:rsidR="00413AF4" w:rsidRPr="00B75EAE" w:rsidRDefault="00413AF4">
            <w:pPr>
              <w:pStyle w:val="TAC"/>
              <w:rPr>
                <w:ins w:id="471" w:author="Lauros Pajunen (Nokia)" w:date="2025-11-17T12:48:00Z" w16du:dateUtc="2025-11-17T18:48:00Z"/>
                <w:lang w:val="fr-FR"/>
              </w:rPr>
            </w:pPr>
          </w:p>
        </w:tc>
        <w:tc>
          <w:tcPr>
            <w:tcW w:w="592" w:type="dxa"/>
            <w:tcBorders>
              <w:left w:val="single" w:sz="4" w:space="0" w:color="auto"/>
            </w:tcBorders>
            <w:vAlign w:val="center"/>
          </w:tcPr>
          <w:p w14:paraId="7E2D969F" w14:textId="77777777" w:rsidR="00413AF4" w:rsidRPr="00B75EAE" w:rsidRDefault="00413AF4">
            <w:pPr>
              <w:pStyle w:val="TAC"/>
              <w:rPr>
                <w:ins w:id="472" w:author="Lauros Pajunen (Nokia)" w:date="2025-11-17T12:48:00Z" w16du:dateUtc="2025-11-17T18:48:00Z"/>
                <w:lang w:val="fr-FR"/>
              </w:rPr>
            </w:pPr>
            <w:ins w:id="473" w:author="Lauros Pajunen (Nokia)" w:date="2025-11-17T12:48:00Z" w16du:dateUtc="2025-11-17T18:48:00Z">
              <w:r w:rsidRPr="00B75EAE">
                <w:rPr>
                  <w:lang w:val="fr-FR"/>
                </w:rPr>
                <w:t>100100</w:t>
              </w:r>
            </w:ins>
          </w:p>
        </w:tc>
        <w:tc>
          <w:tcPr>
            <w:tcW w:w="2281" w:type="dxa"/>
            <w:vAlign w:val="center"/>
          </w:tcPr>
          <w:p w14:paraId="35F8557D" w14:textId="77777777" w:rsidR="00413AF4" w:rsidRPr="00B75EAE" w:rsidRDefault="00413AF4">
            <w:pPr>
              <w:pStyle w:val="TAC"/>
              <w:rPr>
                <w:ins w:id="474" w:author="Lauros Pajunen (Nokia)" w:date="2025-11-17T12:48:00Z" w16du:dateUtc="2025-11-17T18:48:00Z"/>
                <w:lang w:val="fr-FR"/>
              </w:rPr>
            </w:pPr>
            <w:ins w:id="475" w:author="Lauros Pajunen (Nokia)" w:date="2025-11-17T12:48:00Z" w16du:dateUtc="2025-11-17T18:48:00Z">
              <w:r w:rsidRPr="00B75EAE">
                <w:rPr>
                  <w:lang w:val="fr-FR"/>
                </w:rPr>
                <w:t>OMASA</w:t>
              </w:r>
              <w:r>
                <w:rPr>
                  <w:lang w:val="fr-FR"/>
                </w:rPr>
                <w:t xml:space="preserve"> ISM1 2TC</w:t>
              </w:r>
            </w:ins>
          </w:p>
        </w:tc>
        <w:tc>
          <w:tcPr>
            <w:tcW w:w="2281" w:type="dxa"/>
            <w:vAlign w:val="center"/>
          </w:tcPr>
          <w:p w14:paraId="12F45C54" w14:textId="77777777" w:rsidR="00413AF4" w:rsidRDefault="00413AF4" w:rsidP="1C70E8A1">
            <w:pPr>
              <w:pStyle w:val="TAC"/>
              <w:rPr>
                <w:ins w:id="476" w:author="Lauros Pajunen (Nokia)" w:date="2025-11-17T12:48:00Z" w16du:dateUtc="2025-11-17T18:48:00Z"/>
                <w:lang w:val="fr-FR"/>
              </w:rPr>
            </w:pPr>
            <w:ins w:id="477" w:author="Lauros Pajunen (Nokia)" w:date="2025-11-17T12:48:00Z" w16du:dateUtc="2025-11-17T18:48:00Z">
              <w:r w:rsidRPr="1C70E8A1">
                <w:rPr>
                  <w:lang w:val="fr-FR"/>
                </w:rPr>
                <w:t>OMASA</w:t>
              </w:r>
            </w:ins>
          </w:p>
        </w:tc>
      </w:tr>
      <w:tr w:rsidR="00413AF4" w:rsidRPr="00F87C84" w14:paraId="235FB570" w14:textId="77777777" w:rsidTr="1C70E8A1">
        <w:trPr>
          <w:trHeight w:val="300"/>
          <w:jc w:val="center"/>
          <w:ins w:id="478" w:author="Lauros Pajunen (Nokia)" w:date="2025-11-17T12:48:00Z" w16du:dateUtc="2025-11-17T18:48:00Z"/>
        </w:trPr>
        <w:tc>
          <w:tcPr>
            <w:tcW w:w="589" w:type="dxa"/>
            <w:vAlign w:val="center"/>
          </w:tcPr>
          <w:p w14:paraId="21A786F5" w14:textId="77777777" w:rsidR="00413AF4" w:rsidRPr="00F87C84" w:rsidRDefault="00413AF4">
            <w:pPr>
              <w:pStyle w:val="TAC"/>
              <w:rPr>
                <w:ins w:id="479" w:author="Lauros Pajunen (Nokia)" w:date="2025-11-17T12:48:00Z" w16du:dateUtc="2025-11-17T18:48:00Z"/>
                <w:lang w:val="en" w:eastAsia="ja-JP"/>
              </w:rPr>
            </w:pPr>
            <w:ins w:id="480" w:author="Lauros Pajunen (Nokia)" w:date="2025-11-17T12:48:00Z" w16du:dateUtc="2025-11-17T18:48:00Z">
              <w:r w:rsidRPr="00B75EAE">
                <w:rPr>
                  <w:lang w:val="fr-FR"/>
                </w:rPr>
                <w:t>000101</w:t>
              </w:r>
            </w:ins>
          </w:p>
        </w:tc>
        <w:tc>
          <w:tcPr>
            <w:tcW w:w="1859" w:type="dxa"/>
            <w:tcBorders>
              <w:right w:val="single" w:sz="4" w:space="0" w:color="auto"/>
            </w:tcBorders>
            <w:vAlign w:val="center"/>
          </w:tcPr>
          <w:p w14:paraId="32F124B2" w14:textId="77777777" w:rsidR="00413AF4" w:rsidRPr="00F87C84" w:rsidRDefault="00413AF4">
            <w:pPr>
              <w:pStyle w:val="TAC"/>
              <w:rPr>
                <w:ins w:id="481" w:author="Lauros Pajunen (Nokia)" w:date="2025-11-17T12:48:00Z" w16du:dateUtc="2025-11-17T18:48:00Z"/>
                <w:lang w:val="en" w:eastAsia="ja-JP"/>
              </w:rPr>
            </w:pPr>
            <w:ins w:id="482" w:author="Lauros Pajunen (Nokia)" w:date="2025-11-17T12:48:00Z" w16du:dateUtc="2025-11-17T18:48:00Z">
              <w:r>
                <w:rPr>
                  <w:lang w:val="fr-FR"/>
                </w:rPr>
                <w:t>HOA3</w:t>
              </w:r>
            </w:ins>
          </w:p>
        </w:tc>
        <w:tc>
          <w:tcPr>
            <w:tcW w:w="1859" w:type="dxa"/>
            <w:tcBorders>
              <w:right w:val="single" w:sz="4" w:space="0" w:color="auto"/>
            </w:tcBorders>
            <w:vAlign w:val="center"/>
          </w:tcPr>
          <w:p w14:paraId="68198346" w14:textId="77777777" w:rsidR="00413AF4" w:rsidRDefault="00413AF4" w:rsidP="0047039E">
            <w:pPr>
              <w:pStyle w:val="TAC"/>
              <w:rPr>
                <w:ins w:id="483" w:author="Lauros Pajunen (Nokia)" w:date="2025-11-17T12:48:00Z" w16du:dateUtc="2025-11-17T18:48:00Z"/>
                <w:lang w:val="fr-FR"/>
              </w:rPr>
            </w:pPr>
            <w:ins w:id="484" w:author="Lauros Pajunen (Nokia)" w:date="2025-11-17T12:48:00Z" w16du:dateUtc="2025-11-17T18:48:00Z">
              <w:r w:rsidRPr="1C70E8A1">
                <w:rPr>
                  <w:lang w:val="fr-FR"/>
                </w:rPr>
                <w:t>SBA</w:t>
              </w:r>
            </w:ins>
          </w:p>
        </w:tc>
        <w:tc>
          <w:tcPr>
            <w:tcW w:w="169" w:type="dxa"/>
            <w:vMerge/>
          </w:tcPr>
          <w:p w14:paraId="35CE00A1" w14:textId="77777777" w:rsidR="00413AF4" w:rsidRPr="00B75EAE" w:rsidRDefault="00413AF4">
            <w:pPr>
              <w:pStyle w:val="TAC"/>
              <w:rPr>
                <w:ins w:id="485" w:author="Lauros Pajunen (Nokia)" w:date="2025-11-17T12:48:00Z" w16du:dateUtc="2025-11-17T18:48:00Z"/>
                <w:lang w:val="fr-FR"/>
              </w:rPr>
            </w:pPr>
          </w:p>
        </w:tc>
        <w:tc>
          <w:tcPr>
            <w:tcW w:w="592" w:type="dxa"/>
            <w:tcBorders>
              <w:left w:val="single" w:sz="4" w:space="0" w:color="auto"/>
            </w:tcBorders>
            <w:vAlign w:val="center"/>
          </w:tcPr>
          <w:p w14:paraId="3AFADF0E" w14:textId="77777777" w:rsidR="00413AF4" w:rsidRPr="00B75EAE" w:rsidRDefault="00413AF4">
            <w:pPr>
              <w:pStyle w:val="TAC"/>
              <w:rPr>
                <w:ins w:id="486" w:author="Lauros Pajunen (Nokia)" w:date="2025-11-17T12:48:00Z" w16du:dateUtc="2025-11-17T18:48:00Z"/>
                <w:lang w:val="fr-FR"/>
              </w:rPr>
            </w:pPr>
            <w:ins w:id="487" w:author="Lauros Pajunen (Nokia)" w:date="2025-11-17T12:48:00Z" w16du:dateUtc="2025-11-17T18:48:00Z">
              <w:r w:rsidRPr="00B75EAE">
                <w:rPr>
                  <w:lang w:val="fr-FR"/>
                </w:rPr>
                <w:t>100101</w:t>
              </w:r>
            </w:ins>
          </w:p>
        </w:tc>
        <w:tc>
          <w:tcPr>
            <w:tcW w:w="2281" w:type="dxa"/>
          </w:tcPr>
          <w:p w14:paraId="454BE943" w14:textId="77777777" w:rsidR="00413AF4" w:rsidRPr="00B75EAE" w:rsidRDefault="00413AF4">
            <w:pPr>
              <w:pStyle w:val="TAC"/>
              <w:rPr>
                <w:ins w:id="488" w:author="Lauros Pajunen (Nokia)" w:date="2025-11-17T12:48:00Z" w16du:dateUtc="2025-11-17T18:48:00Z"/>
                <w:lang w:val="fr-FR"/>
              </w:rPr>
            </w:pPr>
            <w:ins w:id="489" w:author="Lauros Pajunen (Nokia)" w:date="2025-11-17T12:48:00Z" w16du:dateUtc="2025-11-17T18:48:00Z">
              <w:r w:rsidRPr="00C377D5">
                <w:rPr>
                  <w:lang w:val="fr-FR"/>
                </w:rPr>
                <w:t>OMASA ISM</w:t>
              </w:r>
              <w:r>
                <w:rPr>
                  <w:lang w:val="fr-FR"/>
                </w:rPr>
                <w:t>2</w:t>
              </w:r>
              <w:r w:rsidRPr="00C377D5">
                <w:rPr>
                  <w:lang w:val="fr-FR"/>
                </w:rPr>
                <w:t xml:space="preserve"> </w:t>
              </w:r>
              <w:r>
                <w:rPr>
                  <w:lang w:val="fr-FR"/>
                </w:rPr>
                <w:t>2</w:t>
              </w:r>
              <w:r w:rsidRPr="00C377D5">
                <w:rPr>
                  <w:lang w:val="fr-FR"/>
                </w:rPr>
                <w:t>TC</w:t>
              </w:r>
            </w:ins>
          </w:p>
        </w:tc>
        <w:tc>
          <w:tcPr>
            <w:tcW w:w="2281" w:type="dxa"/>
          </w:tcPr>
          <w:p w14:paraId="0C408CA1" w14:textId="77777777" w:rsidR="00413AF4" w:rsidRDefault="00413AF4" w:rsidP="1C70E8A1">
            <w:pPr>
              <w:pStyle w:val="TAC"/>
              <w:rPr>
                <w:ins w:id="490" w:author="Lauros Pajunen (Nokia)" w:date="2025-11-17T12:48:00Z" w16du:dateUtc="2025-11-17T18:48:00Z"/>
                <w:lang w:val="fr-FR"/>
              </w:rPr>
            </w:pPr>
            <w:ins w:id="491" w:author="Lauros Pajunen (Nokia)" w:date="2025-11-17T12:48:00Z" w16du:dateUtc="2025-11-17T18:48:00Z">
              <w:r w:rsidRPr="1C70E8A1">
                <w:rPr>
                  <w:lang w:val="fr-FR"/>
                </w:rPr>
                <w:t>OMASA</w:t>
              </w:r>
            </w:ins>
          </w:p>
        </w:tc>
      </w:tr>
      <w:tr w:rsidR="00413AF4" w:rsidRPr="00F87C84" w14:paraId="720D5E01" w14:textId="77777777" w:rsidTr="1C70E8A1">
        <w:trPr>
          <w:trHeight w:val="300"/>
          <w:jc w:val="center"/>
          <w:ins w:id="492" w:author="Lauros Pajunen (Nokia)" w:date="2025-11-17T12:48:00Z" w16du:dateUtc="2025-11-17T18:48:00Z"/>
        </w:trPr>
        <w:tc>
          <w:tcPr>
            <w:tcW w:w="589" w:type="dxa"/>
            <w:vAlign w:val="center"/>
          </w:tcPr>
          <w:p w14:paraId="29C03EF7" w14:textId="77777777" w:rsidR="00413AF4" w:rsidRPr="00F87C84" w:rsidRDefault="00413AF4">
            <w:pPr>
              <w:pStyle w:val="TAC"/>
              <w:rPr>
                <w:ins w:id="493" w:author="Lauros Pajunen (Nokia)" w:date="2025-11-17T12:48:00Z" w16du:dateUtc="2025-11-17T18:48:00Z"/>
                <w:lang w:val="en" w:eastAsia="ja-JP"/>
              </w:rPr>
            </w:pPr>
            <w:ins w:id="494" w:author="Lauros Pajunen (Nokia)" w:date="2025-11-17T12:48:00Z" w16du:dateUtc="2025-11-17T18:48:00Z">
              <w:r w:rsidRPr="00B75EAE">
                <w:rPr>
                  <w:lang w:val="fr-FR"/>
                </w:rPr>
                <w:t>000110</w:t>
              </w:r>
            </w:ins>
          </w:p>
        </w:tc>
        <w:tc>
          <w:tcPr>
            <w:tcW w:w="1859" w:type="dxa"/>
            <w:tcBorders>
              <w:right w:val="single" w:sz="4" w:space="0" w:color="auto"/>
            </w:tcBorders>
            <w:vAlign w:val="center"/>
          </w:tcPr>
          <w:p w14:paraId="4F3C42D3" w14:textId="77777777" w:rsidR="00413AF4" w:rsidRPr="00F87C84" w:rsidRDefault="00413AF4">
            <w:pPr>
              <w:pStyle w:val="TAC"/>
              <w:rPr>
                <w:ins w:id="495" w:author="Lauros Pajunen (Nokia)" w:date="2025-11-17T12:48:00Z" w16du:dateUtc="2025-11-17T18:48:00Z"/>
                <w:lang w:val="en" w:eastAsia="ja-JP"/>
              </w:rPr>
            </w:pPr>
            <w:ins w:id="496" w:author="Lauros Pajunen (Nokia)" w:date="2025-11-17T12:48:00Z" w16du:dateUtc="2025-11-17T18:48:00Z">
              <w:r w:rsidRPr="00B75EAE">
                <w:rPr>
                  <w:lang w:val="fr-FR"/>
                </w:rPr>
                <w:t> MASA</w:t>
              </w:r>
              <w:r>
                <w:rPr>
                  <w:lang w:val="fr-FR"/>
                </w:rPr>
                <w:t>1</w:t>
              </w:r>
            </w:ins>
          </w:p>
        </w:tc>
        <w:tc>
          <w:tcPr>
            <w:tcW w:w="1859" w:type="dxa"/>
            <w:tcBorders>
              <w:right w:val="single" w:sz="4" w:space="0" w:color="auto"/>
            </w:tcBorders>
            <w:vAlign w:val="center"/>
          </w:tcPr>
          <w:p w14:paraId="55DC823A" w14:textId="77777777" w:rsidR="00413AF4" w:rsidRDefault="00413AF4" w:rsidP="0047039E">
            <w:pPr>
              <w:pStyle w:val="TAC"/>
              <w:rPr>
                <w:ins w:id="497" w:author="Lauros Pajunen (Nokia)" w:date="2025-11-17T12:48:00Z" w16du:dateUtc="2025-11-17T18:48:00Z"/>
                <w:lang w:val="fr-FR"/>
              </w:rPr>
            </w:pPr>
            <w:ins w:id="498" w:author="Lauros Pajunen (Nokia)" w:date="2025-11-17T12:48:00Z" w16du:dateUtc="2025-11-17T18:48:00Z">
              <w:r w:rsidRPr="1C70E8A1">
                <w:rPr>
                  <w:lang w:val="fr-FR"/>
                </w:rPr>
                <w:t>MASA</w:t>
              </w:r>
            </w:ins>
          </w:p>
        </w:tc>
        <w:tc>
          <w:tcPr>
            <w:tcW w:w="169" w:type="dxa"/>
            <w:vMerge/>
          </w:tcPr>
          <w:p w14:paraId="077CC24A" w14:textId="77777777" w:rsidR="00413AF4" w:rsidRPr="00B75EAE" w:rsidRDefault="00413AF4">
            <w:pPr>
              <w:pStyle w:val="TAC"/>
              <w:rPr>
                <w:ins w:id="499" w:author="Lauros Pajunen (Nokia)" w:date="2025-11-17T12:48:00Z" w16du:dateUtc="2025-11-17T18:48:00Z"/>
                <w:lang w:val="fr-FR"/>
              </w:rPr>
            </w:pPr>
          </w:p>
        </w:tc>
        <w:tc>
          <w:tcPr>
            <w:tcW w:w="592" w:type="dxa"/>
            <w:tcBorders>
              <w:left w:val="single" w:sz="4" w:space="0" w:color="auto"/>
            </w:tcBorders>
            <w:vAlign w:val="center"/>
          </w:tcPr>
          <w:p w14:paraId="583654D7" w14:textId="77777777" w:rsidR="00413AF4" w:rsidRPr="00B75EAE" w:rsidRDefault="00413AF4">
            <w:pPr>
              <w:pStyle w:val="TAC"/>
              <w:rPr>
                <w:ins w:id="500" w:author="Lauros Pajunen (Nokia)" w:date="2025-11-17T12:48:00Z" w16du:dateUtc="2025-11-17T18:48:00Z"/>
                <w:lang w:val="fr-FR"/>
              </w:rPr>
            </w:pPr>
            <w:ins w:id="501" w:author="Lauros Pajunen (Nokia)" w:date="2025-11-17T12:48:00Z" w16du:dateUtc="2025-11-17T18:48:00Z">
              <w:r w:rsidRPr="00B75EAE">
                <w:rPr>
                  <w:lang w:val="fr-FR"/>
                </w:rPr>
                <w:t>100110</w:t>
              </w:r>
            </w:ins>
          </w:p>
        </w:tc>
        <w:tc>
          <w:tcPr>
            <w:tcW w:w="2281" w:type="dxa"/>
          </w:tcPr>
          <w:p w14:paraId="3761B2A5" w14:textId="77777777" w:rsidR="00413AF4" w:rsidRPr="00B75EAE" w:rsidRDefault="00413AF4">
            <w:pPr>
              <w:pStyle w:val="TAC"/>
              <w:rPr>
                <w:ins w:id="502" w:author="Lauros Pajunen (Nokia)" w:date="2025-11-17T12:48:00Z" w16du:dateUtc="2025-11-17T18:48:00Z"/>
                <w:lang w:val="fr-FR"/>
              </w:rPr>
            </w:pPr>
            <w:ins w:id="503" w:author="Lauros Pajunen (Nokia)" w:date="2025-11-17T12:48:00Z" w16du:dateUtc="2025-11-17T18:48:00Z">
              <w:r w:rsidRPr="00C377D5">
                <w:rPr>
                  <w:lang w:val="fr-FR"/>
                </w:rPr>
                <w:t>OMASA ISM</w:t>
              </w:r>
              <w:r>
                <w:rPr>
                  <w:lang w:val="fr-FR"/>
                </w:rPr>
                <w:t>3</w:t>
              </w:r>
              <w:r w:rsidRPr="00C377D5">
                <w:rPr>
                  <w:lang w:val="fr-FR"/>
                </w:rPr>
                <w:t xml:space="preserve"> </w:t>
              </w:r>
              <w:r>
                <w:rPr>
                  <w:lang w:val="fr-FR"/>
                </w:rPr>
                <w:t>2</w:t>
              </w:r>
              <w:r w:rsidRPr="00C377D5">
                <w:rPr>
                  <w:lang w:val="fr-FR"/>
                </w:rPr>
                <w:t>TC</w:t>
              </w:r>
            </w:ins>
          </w:p>
        </w:tc>
        <w:tc>
          <w:tcPr>
            <w:tcW w:w="2281" w:type="dxa"/>
          </w:tcPr>
          <w:p w14:paraId="3A0F250E" w14:textId="77777777" w:rsidR="00413AF4" w:rsidRDefault="00413AF4" w:rsidP="1C70E8A1">
            <w:pPr>
              <w:pStyle w:val="TAC"/>
              <w:rPr>
                <w:ins w:id="504" w:author="Lauros Pajunen (Nokia)" w:date="2025-11-17T12:48:00Z" w16du:dateUtc="2025-11-17T18:48:00Z"/>
                <w:lang w:val="fr-FR"/>
              </w:rPr>
            </w:pPr>
            <w:ins w:id="505" w:author="Lauros Pajunen (Nokia)" w:date="2025-11-17T12:48:00Z" w16du:dateUtc="2025-11-17T18:48:00Z">
              <w:r w:rsidRPr="1C70E8A1">
                <w:rPr>
                  <w:lang w:val="fr-FR"/>
                </w:rPr>
                <w:t>OMASA</w:t>
              </w:r>
            </w:ins>
          </w:p>
        </w:tc>
      </w:tr>
      <w:tr w:rsidR="00413AF4" w:rsidRPr="00F87C84" w14:paraId="5EE1BACE" w14:textId="77777777" w:rsidTr="1C70E8A1">
        <w:trPr>
          <w:trHeight w:val="300"/>
          <w:jc w:val="center"/>
          <w:ins w:id="506" w:author="Lauros Pajunen (Nokia)" w:date="2025-11-17T12:48:00Z" w16du:dateUtc="2025-11-17T18:48:00Z"/>
        </w:trPr>
        <w:tc>
          <w:tcPr>
            <w:tcW w:w="589" w:type="dxa"/>
            <w:vAlign w:val="center"/>
          </w:tcPr>
          <w:p w14:paraId="05DC36FD" w14:textId="77777777" w:rsidR="00413AF4" w:rsidRPr="00F87C84" w:rsidRDefault="00413AF4">
            <w:pPr>
              <w:pStyle w:val="TAC"/>
              <w:rPr>
                <w:ins w:id="507" w:author="Lauros Pajunen (Nokia)" w:date="2025-11-17T12:48:00Z" w16du:dateUtc="2025-11-17T18:48:00Z"/>
                <w:lang w:val="en" w:eastAsia="ja-JP"/>
              </w:rPr>
            </w:pPr>
            <w:ins w:id="508" w:author="Lauros Pajunen (Nokia)" w:date="2025-11-17T12:48:00Z" w16du:dateUtc="2025-11-17T18:48:00Z">
              <w:r w:rsidRPr="00B75EAE">
                <w:rPr>
                  <w:lang w:val="fr-FR"/>
                </w:rPr>
                <w:t>000111</w:t>
              </w:r>
            </w:ins>
          </w:p>
        </w:tc>
        <w:tc>
          <w:tcPr>
            <w:tcW w:w="1859" w:type="dxa"/>
            <w:tcBorders>
              <w:right w:val="single" w:sz="4" w:space="0" w:color="auto"/>
            </w:tcBorders>
            <w:vAlign w:val="center"/>
          </w:tcPr>
          <w:p w14:paraId="6C364DAB" w14:textId="77777777" w:rsidR="00413AF4" w:rsidRPr="00F87C84" w:rsidRDefault="00413AF4">
            <w:pPr>
              <w:pStyle w:val="TAC"/>
              <w:rPr>
                <w:ins w:id="509" w:author="Lauros Pajunen (Nokia)" w:date="2025-11-17T12:48:00Z" w16du:dateUtc="2025-11-17T18:48:00Z"/>
                <w:lang w:val="en" w:eastAsia="ja-JP"/>
              </w:rPr>
            </w:pPr>
            <w:ins w:id="510" w:author="Lauros Pajunen (Nokia)" w:date="2025-11-17T12:48:00Z" w16du:dateUtc="2025-11-17T18:48:00Z">
              <w:r w:rsidRPr="00B75EAE">
                <w:rPr>
                  <w:lang w:val="fr-FR"/>
                </w:rPr>
                <w:t> MASA</w:t>
              </w:r>
              <w:r>
                <w:rPr>
                  <w:lang w:val="fr-FR"/>
                </w:rPr>
                <w:t>2</w:t>
              </w:r>
            </w:ins>
          </w:p>
        </w:tc>
        <w:tc>
          <w:tcPr>
            <w:tcW w:w="1859" w:type="dxa"/>
            <w:tcBorders>
              <w:right w:val="single" w:sz="4" w:space="0" w:color="auto"/>
            </w:tcBorders>
            <w:vAlign w:val="center"/>
          </w:tcPr>
          <w:p w14:paraId="7A4E7714" w14:textId="77777777" w:rsidR="00413AF4" w:rsidRDefault="00413AF4" w:rsidP="0047039E">
            <w:pPr>
              <w:pStyle w:val="TAC"/>
              <w:rPr>
                <w:ins w:id="511" w:author="Lauros Pajunen (Nokia)" w:date="2025-11-17T12:48:00Z" w16du:dateUtc="2025-11-17T18:48:00Z"/>
                <w:lang w:val="fr-FR"/>
              </w:rPr>
            </w:pPr>
            <w:ins w:id="512" w:author="Lauros Pajunen (Nokia)" w:date="2025-11-17T12:48:00Z" w16du:dateUtc="2025-11-17T18:48:00Z">
              <w:r w:rsidRPr="1C70E8A1">
                <w:rPr>
                  <w:lang w:val="fr-FR"/>
                </w:rPr>
                <w:t>MASA</w:t>
              </w:r>
            </w:ins>
          </w:p>
        </w:tc>
        <w:tc>
          <w:tcPr>
            <w:tcW w:w="169" w:type="dxa"/>
            <w:vMerge/>
          </w:tcPr>
          <w:p w14:paraId="2F3B31ED" w14:textId="77777777" w:rsidR="00413AF4" w:rsidRPr="00B75EAE" w:rsidRDefault="00413AF4">
            <w:pPr>
              <w:pStyle w:val="TAC"/>
              <w:rPr>
                <w:ins w:id="513" w:author="Lauros Pajunen (Nokia)" w:date="2025-11-17T12:48:00Z" w16du:dateUtc="2025-11-17T18:48:00Z"/>
                <w:lang w:val="fr-FR"/>
              </w:rPr>
            </w:pPr>
          </w:p>
        </w:tc>
        <w:tc>
          <w:tcPr>
            <w:tcW w:w="592" w:type="dxa"/>
            <w:tcBorders>
              <w:left w:val="single" w:sz="4" w:space="0" w:color="auto"/>
            </w:tcBorders>
            <w:vAlign w:val="center"/>
          </w:tcPr>
          <w:p w14:paraId="0CF72E16" w14:textId="77777777" w:rsidR="00413AF4" w:rsidRPr="00B75EAE" w:rsidRDefault="00413AF4">
            <w:pPr>
              <w:pStyle w:val="TAC"/>
              <w:rPr>
                <w:ins w:id="514" w:author="Lauros Pajunen (Nokia)" w:date="2025-11-17T12:48:00Z" w16du:dateUtc="2025-11-17T18:48:00Z"/>
                <w:lang w:val="fr-FR"/>
              </w:rPr>
            </w:pPr>
            <w:ins w:id="515" w:author="Lauros Pajunen (Nokia)" w:date="2025-11-17T12:48:00Z" w16du:dateUtc="2025-11-17T18:48:00Z">
              <w:r w:rsidRPr="00B75EAE">
                <w:rPr>
                  <w:lang w:val="fr-FR"/>
                </w:rPr>
                <w:t>100111</w:t>
              </w:r>
            </w:ins>
          </w:p>
        </w:tc>
        <w:tc>
          <w:tcPr>
            <w:tcW w:w="2281" w:type="dxa"/>
          </w:tcPr>
          <w:p w14:paraId="01AFC56F" w14:textId="77777777" w:rsidR="00413AF4" w:rsidRPr="00B75EAE" w:rsidRDefault="00413AF4">
            <w:pPr>
              <w:pStyle w:val="TAC"/>
              <w:rPr>
                <w:ins w:id="516" w:author="Lauros Pajunen (Nokia)" w:date="2025-11-17T12:48:00Z" w16du:dateUtc="2025-11-17T18:48:00Z"/>
                <w:lang w:val="fr-FR"/>
              </w:rPr>
            </w:pPr>
            <w:ins w:id="517" w:author="Lauros Pajunen (Nokia)" w:date="2025-11-17T12:48:00Z" w16du:dateUtc="2025-11-17T18:48:00Z">
              <w:r w:rsidRPr="00C377D5">
                <w:rPr>
                  <w:lang w:val="fr-FR"/>
                </w:rPr>
                <w:t>OMASA ISM</w:t>
              </w:r>
              <w:r>
                <w:rPr>
                  <w:lang w:val="fr-FR"/>
                </w:rPr>
                <w:t>4</w:t>
              </w:r>
              <w:r w:rsidRPr="00C377D5">
                <w:rPr>
                  <w:lang w:val="fr-FR"/>
                </w:rPr>
                <w:t xml:space="preserve"> </w:t>
              </w:r>
              <w:r>
                <w:rPr>
                  <w:lang w:val="fr-FR"/>
                </w:rPr>
                <w:t>2</w:t>
              </w:r>
              <w:r w:rsidRPr="00C377D5">
                <w:rPr>
                  <w:lang w:val="fr-FR"/>
                </w:rPr>
                <w:t>TC</w:t>
              </w:r>
            </w:ins>
          </w:p>
        </w:tc>
        <w:tc>
          <w:tcPr>
            <w:tcW w:w="2281" w:type="dxa"/>
          </w:tcPr>
          <w:p w14:paraId="4F35D2B8" w14:textId="77777777" w:rsidR="00413AF4" w:rsidRDefault="00413AF4" w:rsidP="1C70E8A1">
            <w:pPr>
              <w:pStyle w:val="TAC"/>
              <w:rPr>
                <w:ins w:id="518" w:author="Lauros Pajunen (Nokia)" w:date="2025-11-17T12:48:00Z" w16du:dateUtc="2025-11-17T18:48:00Z"/>
                <w:lang w:val="fr-FR"/>
              </w:rPr>
            </w:pPr>
            <w:ins w:id="519" w:author="Lauros Pajunen (Nokia)" w:date="2025-11-17T12:48:00Z" w16du:dateUtc="2025-11-17T18:48:00Z">
              <w:r w:rsidRPr="1C70E8A1">
                <w:rPr>
                  <w:lang w:val="fr-FR"/>
                </w:rPr>
                <w:t>OMASA</w:t>
              </w:r>
            </w:ins>
          </w:p>
        </w:tc>
      </w:tr>
      <w:tr w:rsidR="00413AF4" w:rsidRPr="00F87C84" w14:paraId="7FBB0EC1" w14:textId="77777777" w:rsidTr="1C70E8A1">
        <w:trPr>
          <w:trHeight w:val="300"/>
          <w:jc w:val="center"/>
          <w:ins w:id="520" w:author="Lauros Pajunen (Nokia)" w:date="2025-11-17T12:48:00Z" w16du:dateUtc="2025-11-17T18:48:00Z"/>
        </w:trPr>
        <w:tc>
          <w:tcPr>
            <w:tcW w:w="589" w:type="dxa"/>
            <w:vAlign w:val="center"/>
          </w:tcPr>
          <w:p w14:paraId="14C85924" w14:textId="77777777" w:rsidR="00413AF4" w:rsidRPr="00F87C84" w:rsidRDefault="00413AF4">
            <w:pPr>
              <w:pStyle w:val="TAC"/>
              <w:rPr>
                <w:ins w:id="521" w:author="Lauros Pajunen (Nokia)" w:date="2025-11-17T12:48:00Z" w16du:dateUtc="2025-11-17T18:48:00Z"/>
                <w:lang w:val="en" w:eastAsia="ja-JP"/>
              </w:rPr>
            </w:pPr>
            <w:ins w:id="522" w:author="Lauros Pajunen (Nokia)" w:date="2025-11-17T12:48:00Z" w16du:dateUtc="2025-11-17T18:48:00Z">
              <w:r w:rsidRPr="00B75EAE">
                <w:rPr>
                  <w:lang w:val="fr-FR"/>
                </w:rPr>
                <w:t>001000</w:t>
              </w:r>
            </w:ins>
          </w:p>
        </w:tc>
        <w:tc>
          <w:tcPr>
            <w:tcW w:w="1859" w:type="dxa"/>
            <w:tcBorders>
              <w:right w:val="single" w:sz="4" w:space="0" w:color="auto"/>
            </w:tcBorders>
            <w:vAlign w:val="center"/>
          </w:tcPr>
          <w:p w14:paraId="6510678F" w14:textId="77777777" w:rsidR="00413AF4" w:rsidRPr="00F87C84" w:rsidRDefault="00413AF4">
            <w:pPr>
              <w:pStyle w:val="TAC"/>
              <w:rPr>
                <w:ins w:id="523" w:author="Lauros Pajunen (Nokia)" w:date="2025-11-17T12:48:00Z" w16du:dateUtc="2025-11-17T18:48:00Z"/>
                <w:lang w:val="en" w:eastAsia="ja-JP"/>
              </w:rPr>
            </w:pPr>
            <w:ins w:id="524" w:author="Lauros Pajunen (Nokia)" w:date="2025-11-17T12:48:00Z" w16du:dateUtc="2025-11-17T18:48:00Z">
              <w:r w:rsidRPr="00B75EAE">
                <w:rPr>
                  <w:lang w:val="fr-FR"/>
                </w:rPr>
                <w:t>ISM</w:t>
              </w:r>
              <w:r>
                <w:rPr>
                  <w:lang w:val="fr-FR"/>
                </w:rPr>
                <w:t>1</w:t>
              </w:r>
            </w:ins>
          </w:p>
        </w:tc>
        <w:tc>
          <w:tcPr>
            <w:tcW w:w="1859" w:type="dxa"/>
            <w:tcBorders>
              <w:right w:val="single" w:sz="4" w:space="0" w:color="auto"/>
            </w:tcBorders>
            <w:vAlign w:val="center"/>
          </w:tcPr>
          <w:p w14:paraId="4161BC9B" w14:textId="77777777" w:rsidR="00413AF4" w:rsidRDefault="00413AF4" w:rsidP="0047039E">
            <w:pPr>
              <w:pStyle w:val="TAC"/>
              <w:rPr>
                <w:ins w:id="525" w:author="Lauros Pajunen (Nokia)" w:date="2025-11-17T12:48:00Z" w16du:dateUtc="2025-11-17T18:48:00Z"/>
                <w:lang w:val="fr-FR"/>
              </w:rPr>
            </w:pPr>
            <w:ins w:id="526" w:author="Lauros Pajunen (Nokia)" w:date="2025-11-17T12:48:00Z" w16du:dateUtc="2025-11-17T18:48:00Z">
              <w:r w:rsidRPr="1C70E8A1">
                <w:rPr>
                  <w:lang w:val="fr-FR"/>
                </w:rPr>
                <w:t>ISM</w:t>
              </w:r>
            </w:ins>
          </w:p>
        </w:tc>
        <w:tc>
          <w:tcPr>
            <w:tcW w:w="169" w:type="dxa"/>
            <w:vMerge/>
          </w:tcPr>
          <w:p w14:paraId="5D8D501D" w14:textId="77777777" w:rsidR="00413AF4" w:rsidRPr="00B75EAE" w:rsidRDefault="00413AF4">
            <w:pPr>
              <w:pStyle w:val="TAC"/>
              <w:rPr>
                <w:ins w:id="527" w:author="Lauros Pajunen (Nokia)" w:date="2025-11-17T12:48:00Z" w16du:dateUtc="2025-11-17T18:48:00Z"/>
                <w:lang w:val="fr-FR"/>
              </w:rPr>
            </w:pPr>
          </w:p>
        </w:tc>
        <w:tc>
          <w:tcPr>
            <w:tcW w:w="592" w:type="dxa"/>
            <w:tcBorders>
              <w:left w:val="single" w:sz="4" w:space="0" w:color="auto"/>
            </w:tcBorders>
            <w:vAlign w:val="center"/>
          </w:tcPr>
          <w:p w14:paraId="11473F28" w14:textId="77777777" w:rsidR="00413AF4" w:rsidRPr="00B75EAE" w:rsidRDefault="00413AF4">
            <w:pPr>
              <w:pStyle w:val="TAC"/>
              <w:rPr>
                <w:ins w:id="528" w:author="Lauros Pajunen (Nokia)" w:date="2025-11-17T12:48:00Z" w16du:dateUtc="2025-11-17T18:48:00Z"/>
                <w:lang w:val="fr-FR"/>
              </w:rPr>
            </w:pPr>
            <w:ins w:id="529" w:author="Lauros Pajunen (Nokia)" w:date="2025-11-17T12:48:00Z" w16du:dateUtc="2025-11-17T18:48:00Z">
              <w:r w:rsidRPr="00B75EAE">
                <w:rPr>
                  <w:lang w:val="fr-FR"/>
                </w:rPr>
                <w:t>101000</w:t>
              </w:r>
            </w:ins>
          </w:p>
        </w:tc>
        <w:tc>
          <w:tcPr>
            <w:tcW w:w="2281" w:type="dxa"/>
            <w:vAlign w:val="center"/>
          </w:tcPr>
          <w:p w14:paraId="754E941B" w14:textId="77777777" w:rsidR="00413AF4" w:rsidRPr="00B75EAE" w:rsidRDefault="00413AF4">
            <w:pPr>
              <w:pStyle w:val="TAC"/>
              <w:rPr>
                <w:ins w:id="530" w:author="Lauros Pajunen (Nokia)" w:date="2025-11-17T12:48:00Z" w16du:dateUtc="2025-11-17T18:48:00Z"/>
                <w:lang w:val="fr-FR"/>
              </w:rPr>
            </w:pPr>
            <w:ins w:id="531" w:author="Lauros Pajunen (Nokia)" w:date="2025-11-17T12:48:00Z" w16du:dateUtc="2025-11-17T18:48:00Z">
              <w:r w:rsidRPr="00B75EAE">
                <w:rPr>
                  <w:lang w:val="fr-FR"/>
                </w:rPr>
                <w:t>OSBA</w:t>
              </w:r>
              <w:r>
                <w:rPr>
                  <w:lang w:val="fr-FR"/>
                </w:rPr>
                <w:t xml:space="preserve"> ISM1 FOA planar</w:t>
              </w:r>
            </w:ins>
          </w:p>
        </w:tc>
        <w:tc>
          <w:tcPr>
            <w:tcW w:w="2281" w:type="dxa"/>
            <w:vAlign w:val="center"/>
          </w:tcPr>
          <w:p w14:paraId="6294C0F3" w14:textId="77777777" w:rsidR="00413AF4" w:rsidRDefault="00413AF4" w:rsidP="0047039E">
            <w:pPr>
              <w:pStyle w:val="TAC"/>
              <w:rPr>
                <w:ins w:id="532" w:author="Lauros Pajunen (Nokia)" w:date="2025-11-17T12:48:00Z" w16du:dateUtc="2025-11-17T18:48:00Z"/>
                <w:lang w:val="fr-FR"/>
              </w:rPr>
            </w:pPr>
            <w:ins w:id="533" w:author="Lauros Pajunen (Nokia)" w:date="2025-11-17T12:48:00Z" w16du:dateUtc="2025-11-17T18:48:00Z">
              <w:r w:rsidRPr="1C70E8A1">
                <w:rPr>
                  <w:lang w:val="fr-FR"/>
                </w:rPr>
                <w:t>OSBA</w:t>
              </w:r>
            </w:ins>
          </w:p>
        </w:tc>
      </w:tr>
      <w:tr w:rsidR="00413AF4" w:rsidRPr="00F87C84" w14:paraId="22172296" w14:textId="77777777" w:rsidTr="1C70E8A1">
        <w:trPr>
          <w:trHeight w:val="300"/>
          <w:jc w:val="center"/>
          <w:ins w:id="534" w:author="Lauros Pajunen (Nokia)" w:date="2025-11-17T12:48:00Z" w16du:dateUtc="2025-11-17T18:48:00Z"/>
        </w:trPr>
        <w:tc>
          <w:tcPr>
            <w:tcW w:w="589" w:type="dxa"/>
            <w:vAlign w:val="center"/>
          </w:tcPr>
          <w:p w14:paraId="4631F235" w14:textId="77777777" w:rsidR="00413AF4" w:rsidRPr="00F87C84" w:rsidRDefault="00413AF4">
            <w:pPr>
              <w:pStyle w:val="TAC"/>
              <w:rPr>
                <w:ins w:id="535" w:author="Lauros Pajunen (Nokia)" w:date="2025-11-17T12:48:00Z" w16du:dateUtc="2025-11-17T18:48:00Z"/>
                <w:lang w:val="en" w:eastAsia="ja-JP"/>
              </w:rPr>
            </w:pPr>
            <w:ins w:id="536" w:author="Lauros Pajunen (Nokia)" w:date="2025-11-17T12:48:00Z" w16du:dateUtc="2025-11-17T18:48:00Z">
              <w:r w:rsidRPr="00B75EAE">
                <w:rPr>
                  <w:lang w:val="fr-FR"/>
                </w:rPr>
                <w:t>001001</w:t>
              </w:r>
            </w:ins>
          </w:p>
        </w:tc>
        <w:tc>
          <w:tcPr>
            <w:tcW w:w="1859" w:type="dxa"/>
            <w:tcBorders>
              <w:right w:val="single" w:sz="4" w:space="0" w:color="auto"/>
            </w:tcBorders>
            <w:vAlign w:val="center"/>
          </w:tcPr>
          <w:p w14:paraId="0525AAE8" w14:textId="77777777" w:rsidR="00413AF4" w:rsidRPr="00F87C84" w:rsidRDefault="00413AF4">
            <w:pPr>
              <w:pStyle w:val="TAC"/>
              <w:rPr>
                <w:ins w:id="537" w:author="Lauros Pajunen (Nokia)" w:date="2025-11-17T12:48:00Z" w16du:dateUtc="2025-11-17T18:48:00Z"/>
                <w:lang w:val="en" w:eastAsia="ja-JP"/>
              </w:rPr>
            </w:pPr>
            <w:ins w:id="538" w:author="Lauros Pajunen (Nokia)" w:date="2025-11-17T12:48:00Z" w16du:dateUtc="2025-11-17T18:48:00Z">
              <w:r w:rsidRPr="00B75EAE">
                <w:rPr>
                  <w:lang w:val="fr-FR"/>
                </w:rPr>
                <w:t>ISM</w:t>
              </w:r>
              <w:r>
                <w:rPr>
                  <w:lang w:val="fr-FR"/>
                </w:rPr>
                <w:t>2</w:t>
              </w:r>
            </w:ins>
          </w:p>
        </w:tc>
        <w:tc>
          <w:tcPr>
            <w:tcW w:w="1859" w:type="dxa"/>
            <w:tcBorders>
              <w:right w:val="single" w:sz="4" w:space="0" w:color="auto"/>
            </w:tcBorders>
            <w:vAlign w:val="center"/>
          </w:tcPr>
          <w:p w14:paraId="111A3CFB" w14:textId="77777777" w:rsidR="00413AF4" w:rsidRDefault="00413AF4" w:rsidP="0047039E">
            <w:pPr>
              <w:pStyle w:val="TAC"/>
              <w:rPr>
                <w:ins w:id="539" w:author="Lauros Pajunen (Nokia)" w:date="2025-11-17T12:48:00Z" w16du:dateUtc="2025-11-17T18:48:00Z"/>
                <w:lang w:val="fr-FR"/>
              </w:rPr>
            </w:pPr>
            <w:ins w:id="540" w:author="Lauros Pajunen (Nokia)" w:date="2025-11-17T12:48:00Z" w16du:dateUtc="2025-11-17T18:48:00Z">
              <w:r w:rsidRPr="1C70E8A1">
                <w:rPr>
                  <w:lang w:val="fr-FR"/>
                </w:rPr>
                <w:t>ISM</w:t>
              </w:r>
            </w:ins>
          </w:p>
        </w:tc>
        <w:tc>
          <w:tcPr>
            <w:tcW w:w="169" w:type="dxa"/>
            <w:vMerge/>
          </w:tcPr>
          <w:p w14:paraId="36A23397" w14:textId="77777777" w:rsidR="00413AF4" w:rsidRPr="00B75EAE" w:rsidRDefault="00413AF4">
            <w:pPr>
              <w:pStyle w:val="TAC"/>
              <w:rPr>
                <w:ins w:id="541" w:author="Lauros Pajunen (Nokia)" w:date="2025-11-17T12:48:00Z" w16du:dateUtc="2025-11-17T18:48:00Z"/>
                <w:lang w:val="fr-FR"/>
              </w:rPr>
            </w:pPr>
          </w:p>
        </w:tc>
        <w:tc>
          <w:tcPr>
            <w:tcW w:w="592" w:type="dxa"/>
            <w:tcBorders>
              <w:left w:val="single" w:sz="4" w:space="0" w:color="auto"/>
            </w:tcBorders>
            <w:vAlign w:val="center"/>
          </w:tcPr>
          <w:p w14:paraId="07A1E97F" w14:textId="77777777" w:rsidR="00413AF4" w:rsidRPr="00B75EAE" w:rsidRDefault="00413AF4">
            <w:pPr>
              <w:pStyle w:val="TAC"/>
              <w:rPr>
                <w:ins w:id="542" w:author="Lauros Pajunen (Nokia)" w:date="2025-11-17T12:48:00Z" w16du:dateUtc="2025-11-17T18:48:00Z"/>
                <w:lang w:val="fr-FR"/>
              </w:rPr>
            </w:pPr>
            <w:ins w:id="543" w:author="Lauros Pajunen (Nokia)" w:date="2025-11-17T12:48:00Z" w16du:dateUtc="2025-11-17T18:48:00Z">
              <w:r w:rsidRPr="00B75EAE">
                <w:rPr>
                  <w:lang w:val="fr-FR"/>
                </w:rPr>
                <w:t>101001</w:t>
              </w:r>
            </w:ins>
          </w:p>
        </w:tc>
        <w:tc>
          <w:tcPr>
            <w:tcW w:w="2281" w:type="dxa"/>
          </w:tcPr>
          <w:p w14:paraId="6987651B" w14:textId="77777777" w:rsidR="00413AF4" w:rsidRPr="00B75EAE" w:rsidRDefault="00413AF4">
            <w:pPr>
              <w:pStyle w:val="TAC"/>
              <w:rPr>
                <w:ins w:id="544" w:author="Lauros Pajunen (Nokia)" w:date="2025-11-17T12:48:00Z" w16du:dateUtc="2025-11-17T18:48:00Z"/>
                <w:lang w:val="fr-FR"/>
              </w:rPr>
            </w:pPr>
            <w:ins w:id="545" w:author="Lauros Pajunen (Nokia)" w:date="2025-11-17T12:48:00Z" w16du:dateUtc="2025-11-17T18:48:00Z">
              <w:r w:rsidRPr="00B57D92">
                <w:rPr>
                  <w:lang w:val="fr-FR"/>
                </w:rPr>
                <w:t>OSBA ISM</w:t>
              </w:r>
              <w:r>
                <w:rPr>
                  <w:lang w:val="fr-FR"/>
                </w:rPr>
                <w:t>2</w:t>
              </w:r>
              <w:r w:rsidRPr="00B57D92">
                <w:rPr>
                  <w:lang w:val="fr-FR"/>
                </w:rPr>
                <w:t xml:space="preserve"> FOA planar</w:t>
              </w:r>
            </w:ins>
          </w:p>
        </w:tc>
        <w:tc>
          <w:tcPr>
            <w:tcW w:w="2281" w:type="dxa"/>
          </w:tcPr>
          <w:p w14:paraId="0A3EB0F3" w14:textId="77777777" w:rsidR="00413AF4" w:rsidRDefault="00413AF4" w:rsidP="1C70E8A1">
            <w:pPr>
              <w:pStyle w:val="TAC"/>
              <w:rPr>
                <w:ins w:id="546" w:author="Lauros Pajunen (Nokia)" w:date="2025-11-17T12:48:00Z" w16du:dateUtc="2025-11-17T18:48:00Z"/>
                <w:lang w:val="fr-FR"/>
              </w:rPr>
            </w:pPr>
            <w:ins w:id="547" w:author="Lauros Pajunen (Nokia)" w:date="2025-11-17T12:48:00Z" w16du:dateUtc="2025-11-17T18:48:00Z">
              <w:r w:rsidRPr="1C70E8A1">
                <w:rPr>
                  <w:lang w:val="fr-FR"/>
                </w:rPr>
                <w:t>OSBA</w:t>
              </w:r>
            </w:ins>
          </w:p>
        </w:tc>
      </w:tr>
      <w:tr w:rsidR="00413AF4" w:rsidRPr="00F87C84" w14:paraId="36861182" w14:textId="77777777" w:rsidTr="1C70E8A1">
        <w:trPr>
          <w:trHeight w:val="300"/>
          <w:jc w:val="center"/>
          <w:ins w:id="548" w:author="Lauros Pajunen (Nokia)" w:date="2025-11-17T12:48:00Z" w16du:dateUtc="2025-11-17T18:48:00Z"/>
        </w:trPr>
        <w:tc>
          <w:tcPr>
            <w:tcW w:w="589" w:type="dxa"/>
            <w:vAlign w:val="center"/>
          </w:tcPr>
          <w:p w14:paraId="6C9692D5" w14:textId="77777777" w:rsidR="00413AF4" w:rsidRPr="00F87C84" w:rsidRDefault="00413AF4">
            <w:pPr>
              <w:pStyle w:val="TAC"/>
              <w:rPr>
                <w:ins w:id="549" w:author="Lauros Pajunen (Nokia)" w:date="2025-11-17T12:48:00Z" w16du:dateUtc="2025-11-17T18:48:00Z"/>
                <w:lang w:val="en" w:eastAsia="ja-JP"/>
              </w:rPr>
            </w:pPr>
            <w:ins w:id="550" w:author="Lauros Pajunen (Nokia)" w:date="2025-11-17T12:48:00Z" w16du:dateUtc="2025-11-17T18:48:00Z">
              <w:r w:rsidRPr="00B75EAE">
                <w:rPr>
                  <w:lang w:val="fr-FR"/>
                </w:rPr>
                <w:t>001010</w:t>
              </w:r>
            </w:ins>
          </w:p>
        </w:tc>
        <w:tc>
          <w:tcPr>
            <w:tcW w:w="1859" w:type="dxa"/>
            <w:tcBorders>
              <w:right w:val="single" w:sz="4" w:space="0" w:color="auto"/>
            </w:tcBorders>
            <w:vAlign w:val="center"/>
          </w:tcPr>
          <w:p w14:paraId="678BD403" w14:textId="77777777" w:rsidR="00413AF4" w:rsidRPr="00F87C84" w:rsidRDefault="00413AF4">
            <w:pPr>
              <w:pStyle w:val="TAC"/>
              <w:rPr>
                <w:ins w:id="551" w:author="Lauros Pajunen (Nokia)" w:date="2025-11-17T12:48:00Z" w16du:dateUtc="2025-11-17T18:48:00Z"/>
                <w:lang w:val="en" w:eastAsia="ja-JP"/>
              </w:rPr>
            </w:pPr>
            <w:ins w:id="552" w:author="Lauros Pajunen (Nokia)" w:date="2025-11-17T12:48:00Z" w16du:dateUtc="2025-11-17T18:48:00Z">
              <w:r w:rsidRPr="00B75EAE">
                <w:rPr>
                  <w:lang w:val="fr-FR"/>
                </w:rPr>
                <w:t>ISM</w:t>
              </w:r>
              <w:r>
                <w:rPr>
                  <w:lang w:val="fr-FR"/>
                </w:rPr>
                <w:t>3</w:t>
              </w:r>
            </w:ins>
          </w:p>
        </w:tc>
        <w:tc>
          <w:tcPr>
            <w:tcW w:w="1859" w:type="dxa"/>
            <w:tcBorders>
              <w:right w:val="single" w:sz="4" w:space="0" w:color="auto"/>
            </w:tcBorders>
            <w:vAlign w:val="center"/>
          </w:tcPr>
          <w:p w14:paraId="7A5160CF" w14:textId="77777777" w:rsidR="00413AF4" w:rsidRDefault="00413AF4" w:rsidP="0047039E">
            <w:pPr>
              <w:pStyle w:val="TAC"/>
              <w:rPr>
                <w:ins w:id="553" w:author="Lauros Pajunen (Nokia)" w:date="2025-11-17T12:48:00Z" w16du:dateUtc="2025-11-17T18:48:00Z"/>
                <w:lang w:val="fr-FR"/>
              </w:rPr>
            </w:pPr>
            <w:ins w:id="554" w:author="Lauros Pajunen (Nokia)" w:date="2025-11-17T12:48:00Z" w16du:dateUtc="2025-11-17T18:48:00Z">
              <w:r w:rsidRPr="1C70E8A1">
                <w:rPr>
                  <w:lang w:val="fr-FR"/>
                </w:rPr>
                <w:t>ISM</w:t>
              </w:r>
            </w:ins>
          </w:p>
        </w:tc>
        <w:tc>
          <w:tcPr>
            <w:tcW w:w="169" w:type="dxa"/>
            <w:vMerge/>
          </w:tcPr>
          <w:p w14:paraId="1EFBF0B8" w14:textId="77777777" w:rsidR="00413AF4" w:rsidRPr="00B75EAE" w:rsidRDefault="00413AF4">
            <w:pPr>
              <w:pStyle w:val="TAC"/>
              <w:rPr>
                <w:ins w:id="555" w:author="Lauros Pajunen (Nokia)" w:date="2025-11-17T12:48:00Z" w16du:dateUtc="2025-11-17T18:48:00Z"/>
                <w:lang w:val="fr-FR"/>
              </w:rPr>
            </w:pPr>
          </w:p>
        </w:tc>
        <w:tc>
          <w:tcPr>
            <w:tcW w:w="592" w:type="dxa"/>
            <w:tcBorders>
              <w:left w:val="single" w:sz="4" w:space="0" w:color="auto"/>
            </w:tcBorders>
            <w:vAlign w:val="center"/>
          </w:tcPr>
          <w:p w14:paraId="424E7E90" w14:textId="77777777" w:rsidR="00413AF4" w:rsidRPr="00B75EAE" w:rsidRDefault="00413AF4">
            <w:pPr>
              <w:pStyle w:val="TAC"/>
              <w:rPr>
                <w:ins w:id="556" w:author="Lauros Pajunen (Nokia)" w:date="2025-11-17T12:48:00Z" w16du:dateUtc="2025-11-17T18:48:00Z"/>
                <w:lang w:val="fr-FR"/>
              </w:rPr>
            </w:pPr>
            <w:ins w:id="557" w:author="Lauros Pajunen (Nokia)" w:date="2025-11-17T12:48:00Z" w16du:dateUtc="2025-11-17T18:48:00Z">
              <w:r w:rsidRPr="00B75EAE">
                <w:rPr>
                  <w:lang w:val="fr-FR"/>
                </w:rPr>
                <w:t>101010</w:t>
              </w:r>
            </w:ins>
          </w:p>
        </w:tc>
        <w:tc>
          <w:tcPr>
            <w:tcW w:w="2281" w:type="dxa"/>
          </w:tcPr>
          <w:p w14:paraId="585A2B3C" w14:textId="77777777" w:rsidR="00413AF4" w:rsidRPr="00B75EAE" w:rsidRDefault="00413AF4">
            <w:pPr>
              <w:pStyle w:val="TAC"/>
              <w:rPr>
                <w:ins w:id="558" w:author="Lauros Pajunen (Nokia)" w:date="2025-11-17T12:48:00Z" w16du:dateUtc="2025-11-17T18:48:00Z"/>
                <w:lang w:val="fr-FR"/>
              </w:rPr>
            </w:pPr>
            <w:ins w:id="559" w:author="Lauros Pajunen (Nokia)" w:date="2025-11-17T12:48:00Z" w16du:dateUtc="2025-11-17T18:48:00Z">
              <w:r w:rsidRPr="00B57D92">
                <w:rPr>
                  <w:lang w:val="fr-FR"/>
                </w:rPr>
                <w:t>OSBA ISM</w:t>
              </w:r>
              <w:r>
                <w:rPr>
                  <w:lang w:val="fr-FR"/>
                </w:rPr>
                <w:t>3</w:t>
              </w:r>
              <w:r w:rsidRPr="00B57D92">
                <w:rPr>
                  <w:lang w:val="fr-FR"/>
                </w:rPr>
                <w:t xml:space="preserve"> FOA planar</w:t>
              </w:r>
            </w:ins>
          </w:p>
        </w:tc>
        <w:tc>
          <w:tcPr>
            <w:tcW w:w="2281" w:type="dxa"/>
          </w:tcPr>
          <w:p w14:paraId="16397D3C" w14:textId="77777777" w:rsidR="00413AF4" w:rsidRDefault="00413AF4" w:rsidP="1C70E8A1">
            <w:pPr>
              <w:pStyle w:val="TAC"/>
              <w:rPr>
                <w:ins w:id="560" w:author="Lauros Pajunen (Nokia)" w:date="2025-11-17T12:48:00Z" w16du:dateUtc="2025-11-17T18:48:00Z"/>
                <w:lang w:val="fr-FR"/>
              </w:rPr>
            </w:pPr>
            <w:ins w:id="561" w:author="Lauros Pajunen (Nokia)" w:date="2025-11-17T12:48:00Z" w16du:dateUtc="2025-11-17T18:48:00Z">
              <w:r w:rsidRPr="1C70E8A1">
                <w:rPr>
                  <w:lang w:val="fr-FR"/>
                </w:rPr>
                <w:t>OSBA</w:t>
              </w:r>
            </w:ins>
          </w:p>
        </w:tc>
      </w:tr>
      <w:tr w:rsidR="00413AF4" w:rsidRPr="00F87C84" w14:paraId="586D541A" w14:textId="77777777" w:rsidTr="1C70E8A1">
        <w:trPr>
          <w:trHeight w:val="300"/>
          <w:jc w:val="center"/>
          <w:ins w:id="562" w:author="Lauros Pajunen (Nokia)" w:date="2025-11-17T12:48:00Z" w16du:dateUtc="2025-11-17T18:48:00Z"/>
        </w:trPr>
        <w:tc>
          <w:tcPr>
            <w:tcW w:w="589" w:type="dxa"/>
            <w:vAlign w:val="center"/>
          </w:tcPr>
          <w:p w14:paraId="505A703B" w14:textId="77777777" w:rsidR="00413AF4" w:rsidRPr="00F87C84" w:rsidRDefault="00413AF4">
            <w:pPr>
              <w:pStyle w:val="TAC"/>
              <w:rPr>
                <w:ins w:id="563" w:author="Lauros Pajunen (Nokia)" w:date="2025-11-17T12:48:00Z" w16du:dateUtc="2025-11-17T18:48:00Z"/>
                <w:lang w:val="en" w:eastAsia="ja-JP"/>
              </w:rPr>
            </w:pPr>
            <w:ins w:id="564" w:author="Lauros Pajunen (Nokia)" w:date="2025-11-17T12:48:00Z" w16du:dateUtc="2025-11-17T18:48:00Z">
              <w:r w:rsidRPr="00B75EAE">
                <w:rPr>
                  <w:lang w:val="fr-FR"/>
                </w:rPr>
                <w:t>001011</w:t>
              </w:r>
            </w:ins>
          </w:p>
        </w:tc>
        <w:tc>
          <w:tcPr>
            <w:tcW w:w="1859" w:type="dxa"/>
            <w:tcBorders>
              <w:right w:val="single" w:sz="4" w:space="0" w:color="auto"/>
            </w:tcBorders>
            <w:vAlign w:val="center"/>
          </w:tcPr>
          <w:p w14:paraId="389076A1" w14:textId="77777777" w:rsidR="00413AF4" w:rsidRPr="00F87C84" w:rsidRDefault="00413AF4">
            <w:pPr>
              <w:pStyle w:val="TAC"/>
              <w:rPr>
                <w:ins w:id="565" w:author="Lauros Pajunen (Nokia)" w:date="2025-11-17T12:48:00Z" w16du:dateUtc="2025-11-17T18:48:00Z"/>
                <w:lang w:val="en" w:eastAsia="ja-JP"/>
              </w:rPr>
            </w:pPr>
            <w:ins w:id="566" w:author="Lauros Pajunen (Nokia)" w:date="2025-11-17T12:48:00Z" w16du:dateUtc="2025-11-17T18:48:00Z">
              <w:r w:rsidRPr="00B75EAE">
                <w:rPr>
                  <w:lang w:val="fr-FR"/>
                </w:rPr>
                <w:t>ISM</w:t>
              </w:r>
              <w:r>
                <w:rPr>
                  <w:lang w:val="fr-FR"/>
                </w:rPr>
                <w:t>4</w:t>
              </w:r>
            </w:ins>
          </w:p>
        </w:tc>
        <w:tc>
          <w:tcPr>
            <w:tcW w:w="1859" w:type="dxa"/>
            <w:tcBorders>
              <w:right w:val="single" w:sz="4" w:space="0" w:color="auto"/>
            </w:tcBorders>
            <w:vAlign w:val="center"/>
          </w:tcPr>
          <w:p w14:paraId="1923C73F" w14:textId="77777777" w:rsidR="00413AF4" w:rsidRDefault="00413AF4" w:rsidP="0047039E">
            <w:pPr>
              <w:pStyle w:val="TAC"/>
              <w:rPr>
                <w:ins w:id="567" w:author="Lauros Pajunen (Nokia)" w:date="2025-11-17T12:48:00Z" w16du:dateUtc="2025-11-17T18:48:00Z"/>
                <w:lang w:val="fr-FR"/>
              </w:rPr>
            </w:pPr>
            <w:ins w:id="568" w:author="Lauros Pajunen (Nokia)" w:date="2025-11-17T12:48:00Z" w16du:dateUtc="2025-11-17T18:48:00Z">
              <w:r w:rsidRPr="1C70E8A1">
                <w:rPr>
                  <w:lang w:val="fr-FR"/>
                </w:rPr>
                <w:t>ISM</w:t>
              </w:r>
            </w:ins>
          </w:p>
        </w:tc>
        <w:tc>
          <w:tcPr>
            <w:tcW w:w="169" w:type="dxa"/>
            <w:vMerge/>
          </w:tcPr>
          <w:p w14:paraId="0C9F7DAD" w14:textId="77777777" w:rsidR="00413AF4" w:rsidRPr="00B75EAE" w:rsidRDefault="00413AF4">
            <w:pPr>
              <w:pStyle w:val="TAC"/>
              <w:rPr>
                <w:ins w:id="569" w:author="Lauros Pajunen (Nokia)" w:date="2025-11-17T12:48:00Z" w16du:dateUtc="2025-11-17T18:48:00Z"/>
                <w:lang w:val="fr-FR"/>
              </w:rPr>
            </w:pPr>
          </w:p>
        </w:tc>
        <w:tc>
          <w:tcPr>
            <w:tcW w:w="592" w:type="dxa"/>
            <w:tcBorders>
              <w:left w:val="single" w:sz="4" w:space="0" w:color="auto"/>
            </w:tcBorders>
            <w:vAlign w:val="center"/>
          </w:tcPr>
          <w:p w14:paraId="5DA51BC1" w14:textId="77777777" w:rsidR="00413AF4" w:rsidRPr="00B75EAE" w:rsidRDefault="00413AF4">
            <w:pPr>
              <w:pStyle w:val="TAC"/>
              <w:rPr>
                <w:ins w:id="570" w:author="Lauros Pajunen (Nokia)" w:date="2025-11-17T12:48:00Z" w16du:dateUtc="2025-11-17T18:48:00Z"/>
                <w:lang w:val="fr-FR"/>
              </w:rPr>
            </w:pPr>
            <w:ins w:id="571" w:author="Lauros Pajunen (Nokia)" w:date="2025-11-17T12:48:00Z" w16du:dateUtc="2025-11-17T18:48:00Z">
              <w:r w:rsidRPr="00B75EAE">
                <w:rPr>
                  <w:lang w:val="fr-FR"/>
                </w:rPr>
                <w:t>101011</w:t>
              </w:r>
            </w:ins>
          </w:p>
        </w:tc>
        <w:tc>
          <w:tcPr>
            <w:tcW w:w="2281" w:type="dxa"/>
          </w:tcPr>
          <w:p w14:paraId="2226A703" w14:textId="77777777" w:rsidR="00413AF4" w:rsidRPr="00B75EAE" w:rsidRDefault="00413AF4">
            <w:pPr>
              <w:pStyle w:val="TAC"/>
              <w:rPr>
                <w:ins w:id="572" w:author="Lauros Pajunen (Nokia)" w:date="2025-11-17T12:48:00Z" w16du:dateUtc="2025-11-17T18:48:00Z"/>
                <w:lang w:val="fr-FR"/>
              </w:rPr>
            </w:pPr>
            <w:ins w:id="573" w:author="Lauros Pajunen (Nokia)" w:date="2025-11-17T12:48:00Z" w16du:dateUtc="2025-11-17T18:48:00Z">
              <w:r w:rsidRPr="00B57D92">
                <w:rPr>
                  <w:lang w:val="fr-FR"/>
                </w:rPr>
                <w:t>OSBA ISM</w:t>
              </w:r>
              <w:r>
                <w:rPr>
                  <w:lang w:val="fr-FR"/>
                </w:rPr>
                <w:t>4</w:t>
              </w:r>
              <w:r w:rsidRPr="00B57D92">
                <w:rPr>
                  <w:lang w:val="fr-FR"/>
                </w:rPr>
                <w:t xml:space="preserve"> FOA planar</w:t>
              </w:r>
            </w:ins>
          </w:p>
        </w:tc>
        <w:tc>
          <w:tcPr>
            <w:tcW w:w="2281" w:type="dxa"/>
          </w:tcPr>
          <w:p w14:paraId="3FE1E725" w14:textId="77777777" w:rsidR="00413AF4" w:rsidRDefault="00413AF4" w:rsidP="1C70E8A1">
            <w:pPr>
              <w:pStyle w:val="TAC"/>
              <w:rPr>
                <w:ins w:id="574" w:author="Lauros Pajunen (Nokia)" w:date="2025-11-17T12:48:00Z" w16du:dateUtc="2025-11-17T18:48:00Z"/>
                <w:lang w:val="fr-FR"/>
              </w:rPr>
            </w:pPr>
            <w:ins w:id="575" w:author="Lauros Pajunen (Nokia)" w:date="2025-11-17T12:48:00Z" w16du:dateUtc="2025-11-17T18:48:00Z">
              <w:r w:rsidRPr="1C70E8A1">
                <w:rPr>
                  <w:lang w:val="fr-FR"/>
                </w:rPr>
                <w:t>OSBA</w:t>
              </w:r>
            </w:ins>
          </w:p>
        </w:tc>
      </w:tr>
      <w:tr w:rsidR="00413AF4" w:rsidRPr="00F87C84" w14:paraId="4210C965" w14:textId="77777777" w:rsidTr="1C70E8A1">
        <w:trPr>
          <w:trHeight w:val="300"/>
          <w:jc w:val="center"/>
          <w:ins w:id="576" w:author="Lauros Pajunen (Nokia)" w:date="2025-11-17T12:48:00Z" w16du:dateUtc="2025-11-17T18:48:00Z"/>
        </w:trPr>
        <w:tc>
          <w:tcPr>
            <w:tcW w:w="589" w:type="dxa"/>
            <w:vAlign w:val="center"/>
          </w:tcPr>
          <w:p w14:paraId="7540453B" w14:textId="77777777" w:rsidR="00413AF4" w:rsidRPr="00F87C84" w:rsidRDefault="00413AF4">
            <w:pPr>
              <w:pStyle w:val="TAC"/>
              <w:rPr>
                <w:ins w:id="577" w:author="Lauros Pajunen (Nokia)" w:date="2025-11-17T12:48:00Z" w16du:dateUtc="2025-11-17T18:48:00Z"/>
                <w:lang w:val="en" w:eastAsia="ja-JP"/>
              </w:rPr>
            </w:pPr>
            <w:ins w:id="578" w:author="Lauros Pajunen (Nokia)" w:date="2025-11-17T12:48:00Z" w16du:dateUtc="2025-11-17T18:48:00Z">
              <w:r w:rsidRPr="00B75EAE">
                <w:rPr>
                  <w:lang w:val="fr-FR"/>
                </w:rPr>
                <w:t>001100</w:t>
              </w:r>
            </w:ins>
          </w:p>
        </w:tc>
        <w:tc>
          <w:tcPr>
            <w:tcW w:w="1859" w:type="dxa"/>
            <w:tcBorders>
              <w:right w:val="single" w:sz="4" w:space="0" w:color="auto"/>
            </w:tcBorders>
            <w:vAlign w:val="center"/>
          </w:tcPr>
          <w:p w14:paraId="3DACD5D4" w14:textId="77777777" w:rsidR="00413AF4" w:rsidRPr="00F87C84" w:rsidRDefault="00413AF4">
            <w:pPr>
              <w:pStyle w:val="TAC"/>
              <w:rPr>
                <w:ins w:id="579" w:author="Lauros Pajunen (Nokia)" w:date="2025-11-17T12:48:00Z" w16du:dateUtc="2025-11-17T18:48:00Z"/>
                <w:lang w:val="en" w:eastAsia="ja-JP"/>
              </w:rPr>
            </w:pPr>
            <w:ins w:id="580" w:author="Lauros Pajunen (Nokia)" w:date="2025-11-17T12:48:00Z" w16du:dateUtc="2025-11-17T18:48:00Z">
              <w:r w:rsidRPr="00B75EAE">
                <w:rPr>
                  <w:lang w:val="fr-FR"/>
                </w:rPr>
                <w:t>ISM</w:t>
              </w:r>
              <w:r>
                <w:rPr>
                  <w:lang w:val="fr-FR"/>
                </w:rPr>
                <w:t>1 extended metadata</w:t>
              </w:r>
            </w:ins>
          </w:p>
        </w:tc>
        <w:tc>
          <w:tcPr>
            <w:tcW w:w="1859" w:type="dxa"/>
            <w:tcBorders>
              <w:right w:val="single" w:sz="4" w:space="0" w:color="auto"/>
            </w:tcBorders>
            <w:vAlign w:val="center"/>
          </w:tcPr>
          <w:p w14:paraId="2A940759" w14:textId="77777777" w:rsidR="00413AF4" w:rsidRDefault="00413AF4" w:rsidP="0047039E">
            <w:pPr>
              <w:pStyle w:val="TAC"/>
              <w:rPr>
                <w:ins w:id="581" w:author="Lauros Pajunen (Nokia)" w:date="2025-11-17T12:48:00Z" w16du:dateUtc="2025-11-17T18:48:00Z"/>
                <w:lang w:val="fr-FR"/>
              </w:rPr>
            </w:pPr>
            <w:ins w:id="582" w:author="Lauros Pajunen (Nokia)" w:date="2025-11-17T12:48:00Z" w16du:dateUtc="2025-11-17T18:48:00Z">
              <w:r w:rsidRPr="1C70E8A1">
                <w:rPr>
                  <w:lang w:val="fr-FR"/>
                </w:rPr>
                <w:t>ISM</w:t>
              </w:r>
            </w:ins>
          </w:p>
        </w:tc>
        <w:tc>
          <w:tcPr>
            <w:tcW w:w="169" w:type="dxa"/>
            <w:vMerge/>
          </w:tcPr>
          <w:p w14:paraId="0BEAB94D" w14:textId="77777777" w:rsidR="00413AF4" w:rsidRPr="00B75EAE" w:rsidRDefault="00413AF4">
            <w:pPr>
              <w:pStyle w:val="TAC"/>
              <w:rPr>
                <w:ins w:id="583" w:author="Lauros Pajunen (Nokia)" w:date="2025-11-17T12:48:00Z" w16du:dateUtc="2025-11-17T18:48:00Z"/>
                <w:lang w:val="fr-FR"/>
              </w:rPr>
            </w:pPr>
          </w:p>
        </w:tc>
        <w:tc>
          <w:tcPr>
            <w:tcW w:w="592" w:type="dxa"/>
            <w:tcBorders>
              <w:left w:val="single" w:sz="4" w:space="0" w:color="auto"/>
            </w:tcBorders>
            <w:vAlign w:val="center"/>
          </w:tcPr>
          <w:p w14:paraId="46D37BE4" w14:textId="77777777" w:rsidR="00413AF4" w:rsidRPr="00B75EAE" w:rsidRDefault="00413AF4">
            <w:pPr>
              <w:pStyle w:val="TAC"/>
              <w:rPr>
                <w:ins w:id="584" w:author="Lauros Pajunen (Nokia)" w:date="2025-11-17T12:48:00Z" w16du:dateUtc="2025-11-17T18:48:00Z"/>
                <w:lang w:val="fr-FR"/>
              </w:rPr>
            </w:pPr>
            <w:ins w:id="585" w:author="Lauros Pajunen (Nokia)" w:date="2025-11-17T12:48:00Z" w16du:dateUtc="2025-11-17T18:48:00Z">
              <w:r w:rsidRPr="00B75EAE">
                <w:rPr>
                  <w:lang w:val="fr-FR"/>
                </w:rPr>
                <w:t>101100</w:t>
              </w:r>
            </w:ins>
          </w:p>
        </w:tc>
        <w:tc>
          <w:tcPr>
            <w:tcW w:w="2281" w:type="dxa"/>
            <w:vAlign w:val="center"/>
          </w:tcPr>
          <w:p w14:paraId="3A44A728" w14:textId="77777777" w:rsidR="00413AF4" w:rsidRPr="00B75EAE" w:rsidRDefault="00413AF4">
            <w:pPr>
              <w:pStyle w:val="TAC"/>
              <w:rPr>
                <w:ins w:id="586" w:author="Lauros Pajunen (Nokia)" w:date="2025-11-17T12:48:00Z" w16du:dateUtc="2025-11-17T18:48:00Z"/>
                <w:lang w:val="fr-FR"/>
              </w:rPr>
            </w:pPr>
            <w:ins w:id="587" w:author="Lauros Pajunen (Nokia)" w:date="2025-11-17T12:48:00Z" w16du:dateUtc="2025-11-17T18:48:00Z">
              <w:r w:rsidRPr="00B75EAE">
                <w:rPr>
                  <w:lang w:val="fr-FR"/>
                </w:rPr>
                <w:t>OSBA</w:t>
              </w:r>
              <w:r>
                <w:rPr>
                  <w:lang w:val="fr-FR"/>
                </w:rPr>
                <w:t xml:space="preserve"> ISM1 FOA</w:t>
              </w:r>
            </w:ins>
          </w:p>
        </w:tc>
        <w:tc>
          <w:tcPr>
            <w:tcW w:w="2281" w:type="dxa"/>
            <w:vAlign w:val="center"/>
          </w:tcPr>
          <w:p w14:paraId="76CD6E63" w14:textId="77777777" w:rsidR="00413AF4" w:rsidRDefault="00413AF4" w:rsidP="1C70E8A1">
            <w:pPr>
              <w:pStyle w:val="TAC"/>
              <w:rPr>
                <w:ins w:id="588" w:author="Lauros Pajunen (Nokia)" w:date="2025-11-17T12:48:00Z" w16du:dateUtc="2025-11-17T18:48:00Z"/>
                <w:lang w:val="fr-FR"/>
              </w:rPr>
            </w:pPr>
            <w:ins w:id="589" w:author="Lauros Pajunen (Nokia)" w:date="2025-11-17T12:48:00Z" w16du:dateUtc="2025-11-17T18:48:00Z">
              <w:r w:rsidRPr="1C70E8A1">
                <w:rPr>
                  <w:lang w:val="fr-FR"/>
                </w:rPr>
                <w:t>OSBA</w:t>
              </w:r>
            </w:ins>
          </w:p>
        </w:tc>
      </w:tr>
      <w:tr w:rsidR="00413AF4" w:rsidRPr="00F87C84" w14:paraId="3FABA6D7" w14:textId="77777777" w:rsidTr="1C70E8A1">
        <w:trPr>
          <w:trHeight w:val="300"/>
          <w:jc w:val="center"/>
          <w:ins w:id="590" w:author="Lauros Pajunen (Nokia)" w:date="2025-11-17T12:48:00Z" w16du:dateUtc="2025-11-17T18:48:00Z"/>
        </w:trPr>
        <w:tc>
          <w:tcPr>
            <w:tcW w:w="589" w:type="dxa"/>
            <w:vAlign w:val="center"/>
          </w:tcPr>
          <w:p w14:paraId="190B0415" w14:textId="77777777" w:rsidR="00413AF4" w:rsidRPr="00F87C84" w:rsidRDefault="00413AF4">
            <w:pPr>
              <w:pStyle w:val="TAC"/>
              <w:rPr>
                <w:ins w:id="591" w:author="Lauros Pajunen (Nokia)" w:date="2025-11-17T12:48:00Z" w16du:dateUtc="2025-11-17T18:48:00Z"/>
                <w:lang w:val="en" w:eastAsia="ja-JP"/>
              </w:rPr>
            </w:pPr>
            <w:ins w:id="592" w:author="Lauros Pajunen (Nokia)" w:date="2025-11-17T12:48:00Z" w16du:dateUtc="2025-11-17T18:48:00Z">
              <w:r w:rsidRPr="00B75EAE">
                <w:rPr>
                  <w:lang w:val="fr-FR"/>
                </w:rPr>
                <w:t>001101</w:t>
              </w:r>
            </w:ins>
          </w:p>
        </w:tc>
        <w:tc>
          <w:tcPr>
            <w:tcW w:w="1859" w:type="dxa"/>
            <w:tcBorders>
              <w:right w:val="single" w:sz="4" w:space="0" w:color="auto"/>
            </w:tcBorders>
            <w:vAlign w:val="center"/>
          </w:tcPr>
          <w:p w14:paraId="56A84BAE" w14:textId="77777777" w:rsidR="00413AF4" w:rsidRPr="00F87C84" w:rsidRDefault="00413AF4">
            <w:pPr>
              <w:pStyle w:val="TAC"/>
              <w:rPr>
                <w:ins w:id="593" w:author="Lauros Pajunen (Nokia)" w:date="2025-11-17T12:48:00Z" w16du:dateUtc="2025-11-17T18:48:00Z"/>
                <w:lang w:val="en" w:eastAsia="ja-JP"/>
              </w:rPr>
            </w:pPr>
            <w:ins w:id="594" w:author="Lauros Pajunen (Nokia)" w:date="2025-11-17T12:48:00Z" w16du:dateUtc="2025-11-17T18:48:00Z">
              <w:r w:rsidRPr="00B75EAE">
                <w:rPr>
                  <w:lang w:val="fr-FR"/>
                </w:rPr>
                <w:t>ISM</w:t>
              </w:r>
              <w:r>
                <w:rPr>
                  <w:lang w:val="fr-FR"/>
                </w:rPr>
                <w:t>2 extended metadata</w:t>
              </w:r>
            </w:ins>
          </w:p>
        </w:tc>
        <w:tc>
          <w:tcPr>
            <w:tcW w:w="1859" w:type="dxa"/>
            <w:tcBorders>
              <w:right w:val="single" w:sz="4" w:space="0" w:color="auto"/>
            </w:tcBorders>
            <w:vAlign w:val="center"/>
          </w:tcPr>
          <w:p w14:paraId="116C38F1" w14:textId="77777777" w:rsidR="00413AF4" w:rsidRDefault="00413AF4" w:rsidP="0047039E">
            <w:pPr>
              <w:pStyle w:val="TAC"/>
              <w:rPr>
                <w:ins w:id="595" w:author="Lauros Pajunen (Nokia)" w:date="2025-11-17T12:48:00Z" w16du:dateUtc="2025-11-17T18:48:00Z"/>
                <w:lang w:val="fr-FR"/>
              </w:rPr>
            </w:pPr>
            <w:ins w:id="596" w:author="Lauros Pajunen (Nokia)" w:date="2025-11-17T12:48:00Z" w16du:dateUtc="2025-11-17T18:48:00Z">
              <w:r w:rsidRPr="1C70E8A1">
                <w:rPr>
                  <w:lang w:val="fr-FR"/>
                </w:rPr>
                <w:t>ISM</w:t>
              </w:r>
            </w:ins>
          </w:p>
        </w:tc>
        <w:tc>
          <w:tcPr>
            <w:tcW w:w="169" w:type="dxa"/>
            <w:vMerge/>
          </w:tcPr>
          <w:p w14:paraId="7FD12A26" w14:textId="77777777" w:rsidR="00413AF4" w:rsidRPr="00B75EAE" w:rsidRDefault="00413AF4">
            <w:pPr>
              <w:pStyle w:val="TAC"/>
              <w:rPr>
                <w:ins w:id="597" w:author="Lauros Pajunen (Nokia)" w:date="2025-11-17T12:48:00Z" w16du:dateUtc="2025-11-17T18:48:00Z"/>
                <w:lang w:val="fr-FR"/>
              </w:rPr>
            </w:pPr>
          </w:p>
        </w:tc>
        <w:tc>
          <w:tcPr>
            <w:tcW w:w="592" w:type="dxa"/>
            <w:tcBorders>
              <w:left w:val="single" w:sz="4" w:space="0" w:color="auto"/>
            </w:tcBorders>
            <w:vAlign w:val="center"/>
          </w:tcPr>
          <w:p w14:paraId="164AE147" w14:textId="77777777" w:rsidR="00413AF4" w:rsidRPr="00B75EAE" w:rsidRDefault="00413AF4">
            <w:pPr>
              <w:pStyle w:val="TAC"/>
              <w:rPr>
                <w:ins w:id="598" w:author="Lauros Pajunen (Nokia)" w:date="2025-11-17T12:48:00Z" w16du:dateUtc="2025-11-17T18:48:00Z"/>
                <w:lang w:val="fr-FR"/>
              </w:rPr>
            </w:pPr>
            <w:ins w:id="599" w:author="Lauros Pajunen (Nokia)" w:date="2025-11-17T12:48:00Z" w16du:dateUtc="2025-11-17T18:48:00Z">
              <w:r w:rsidRPr="00B75EAE">
                <w:rPr>
                  <w:lang w:val="fr-FR"/>
                </w:rPr>
                <w:t>101101</w:t>
              </w:r>
            </w:ins>
          </w:p>
        </w:tc>
        <w:tc>
          <w:tcPr>
            <w:tcW w:w="2281" w:type="dxa"/>
          </w:tcPr>
          <w:p w14:paraId="51B122CE" w14:textId="77777777" w:rsidR="00413AF4" w:rsidRPr="00B75EAE" w:rsidRDefault="00413AF4">
            <w:pPr>
              <w:pStyle w:val="TAC"/>
              <w:rPr>
                <w:ins w:id="600" w:author="Lauros Pajunen (Nokia)" w:date="2025-11-17T12:48:00Z" w16du:dateUtc="2025-11-17T18:48:00Z"/>
                <w:lang w:val="fr-FR"/>
              </w:rPr>
            </w:pPr>
            <w:ins w:id="601" w:author="Lauros Pajunen (Nokia)" w:date="2025-11-17T12:48:00Z" w16du:dateUtc="2025-11-17T18:48:00Z">
              <w:r w:rsidRPr="00B57D92">
                <w:rPr>
                  <w:lang w:val="fr-FR"/>
                </w:rPr>
                <w:t>OSBA ISM</w:t>
              </w:r>
              <w:r>
                <w:rPr>
                  <w:lang w:val="fr-FR"/>
                </w:rPr>
                <w:t>2</w:t>
              </w:r>
              <w:r w:rsidRPr="00B57D92">
                <w:rPr>
                  <w:lang w:val="fr-FR"/>
                </w:rPr>
                <w:t xml:space="preserve"> FOA</w:t>
              </w:r>
            </w:ins>
          </w:p>
        </w:tc>
        <w:tc>
          <w:tcPr>
            <w:tcW w:w="2281" w:type="dxa"/>
          </w:tcPr>
          <w:p w14:paraId="139113A7" w14:textId="77777777" w:rsidR="00413AF4" w:rsidRDefault="00413AF4" w:rsidP="1C70E8A1">
            <w:pPr>
              <w:pStyle w:val="TAC"/>
              <w:rPr>
                <w:ins w:id="602" w:author="Lauros Pajunen (Nokia)" w:date="2025-11-17T12:48:00Z" w16du:dateUtc="2025-11-17T18:48:00Z"/>
                <w:lang w:val="fr-FR"/>
              </w:rPr>
            </w:pPr>
            <w:ins w:id="603" w:author="Lauros Pajunen (Nokia)" w:date="2025-11-17T12:48:00Z" w16du:dateUtc="2025-11-17T18:48:00Z">
              <w:r w:rsidRPr="1C70E8A1">
                <w:rPr>
                  <w:lang w:val="fr-FR"/>
                </w:rPr>
                <w:t>OSBA</w:t>
              </w:r>
            </w:ins>
          </w:p>
        </w:tc>
      </w:tr>
      <w:tr w:rsidR="00413AF4" w:rsidRPr="00F87C84" w14:paraId="05638D55" w14:textId="77777777" w:rsidTr="1C70E8A1">
        <w:trPr>
          <w:trHeight w:val="300"/>
          <w:jc w:val="center"/>
          <w:ins w:id="604" w:author="Lauros Pajunen (Nokia)" w:date="2025-11-17T12:48:00Z" w16du:dateUtc="2025-11-17T18:48:00Z"/>
        </w:trPr>
        <w:tc>
          <w:tcPr>
            <w:tcW w:w="589" w:type="dxa"/>
            <w:vAlign w:val="center"/>
          </w:tcPr>
          <w:p w14:paraId="372C5049" w14:textId="77777777" w:rsidR="00413AF4" w:rsidRPr="00F87C84" w:rsidRDefault="00413AF4">
            <w:pPr>
              <w:pStyle w:val="TAC"/>
              <w:rPr>
                <w:ins w:id="605" w:author="Lauros Pajunen (Nokia)" w:date="2025-11-17T12:48:00Z" w16du:dateUtc="2025-11-17T18:48:00Z"/>
                <w:lang w:val="en" w:eastAsia="ja-JP"/>
              </w:rPr>
            </w:pPr>
            <w:ins w:id="606" w:author="Lauros Pajunen (Nokia)" w:date="2025-11-17T12:48:00Z" w16du:dateUtc="2025-11-17T18:48:00Z">
              <w:r w:rsidRPr="00B75EAE">
                <w:rPr>
                  <w:lang w:val="fr-FR"/>
                </w:rPr>
                <w:t>001110</w:t>
              </w:r>
            </w:ins>
          </w:p>
        </w:tc>
        <w:tc>
          <w:tcPr>
            <w:tcW w:w="1859" w:type="dxa"/>
            <w:tcBorders>
              <w:right w:val="single" w:sz="4" w:space="0" w:color="auto"/>
            </w:tcBorders>
            <w:vAlign w:val="center"/>
          </w:tcPr>
          <w:p w14:paraId="3A10D39E" w14:textId="77777777" w:rsidR="00413AF4" w:rsidRPr="00F87C84" w:rsidRDefault="00413AF4">
            <w:pPr>
              <w:pStyle w:val="TAC"/>
              <w:rPr>
                <w:ins w:id="607" w:author="Lauros Pajunen (Nokia)" w:date="2025-11-17T12:48:00Z" w16du:dateUtc="2025-11-17T18:48:00Z"/>
                <w:lang w:val="en" w:eastAsia="ja-JP"/>
              </w:rPr>
            </w:pPr>
            <w:ins w:id="608" w:author="Lauros Pajunen (Nokia)" w:date="2025-11-17T12:48:00Z" w16du:dateUtc="2025-11-17T18:48:00Z">
              <w:r w:rsidRPr="00B75EAE">
                <w:rPr>
                  <w:lang w:val="fr-FR"/>
                </w:rPr>
                <w:t>ISM</w:t>
              </w:r>
              <w:r>
                <w:rPr>
                  <w:lang w:val="fr-FR"/>
                </w:rPr>
                <w:t>3 extended metadata</w:t>
              </w:r>
            </w:ins>
          </w:p>
        </w:tc>
        <w:tc>
          <w:tcPr>
            <w:tcW w:w="1859" w:type="dxa"/>
            <w:tcBorders>
              <w:right w:val="single" w:sz="4" w:space="0" w:color="auto"/>
            </w:tcBorders>
            <w:vAlign w:val="center"/>
          </w:tcPr>
          <w:p w14:paraId="329318BC" w14:textId="77777777" w:rsidR="00413AF4" w:rsidRDefault="00413AF4" w:rsidP="0047039E">
            <w:pPr>
              <w:pStyle w:val="TAC"/>
              <w:rPr>
                <w:ins w:id="609" w:author="Lauros Pajunen (Nokia)" w:date="2025-11-17T12:48:00Z" w16du:dateUtc="2025-11-17T18:48:00Z"/>
                <w:lang w:val="fr-FR"/>
              </w:rPr>
            </w:pPr>
            <w:ins w:id="610" w:author="Lauros Pajunen (Nokia)" w:date="2025-11-17T12:48:00Z" w16du:dateUtc="2025-11-17T18:48:00Z">
              <w:r w:rsidRPr="1C70E8A1">
                <w:rPr>
                  <w:lang w:val="fr-FR"/>
                </w:rPr>
                <w:t>ISM</w:t>
              </w:r>
            </w:ins>
          </w:p>
        </w:tc>
        <w:tc>
          <w:tcPr>
            <w:tcW w:w="169" w:type="dxa"/>
            <w:vMerge/>
          </w:tcPr>
          <w:p w14:paraId="5028B0F3" w14:textId="77777777" w:rsidR="00413AF4" w:rsidRPr="00B75EAE" w:rsidRDefault="00413AF4">
            <w:pPr>
              <w:pStyle w:val="TAC"/>
              <w:rPr>
                <w:ins w:id="611" w:author="Lauros Pajunen (Nokia)" w:date="2025-11-17T12:48:00Z" w16du:dateUtc="2025-11-17T18:48:00Z"/>
                <w:lang w:val="fr-FR"/>
              </w:rPr>
            </w:pPr>
          </w:p>
        </w:tc>
        <w:tc>
          <w:tcPr>
            <w:tcW w:w="592" w:type="dxa"/>
            <w:tcBorders>
              <w:left w:val="single" w:sz="4" w:space="0" w:color="auto"/>
            </w:tcBorders>
            <w:vAlign w:val="center"/>
          </w:tcPr>
          <w:p w14:paraId="44192D26" w14:textId="77777777" w:rsidR="00413AF4" w:rsidRPr="00B75EAE" w:rsidRDefault="00413AF4">
            <w:pPr>
              <w:pStyle w:val="TAC"/>
              <w:rPr>
                <w:ins w:id="612" w:author="Lauros Pajunen (Nokia)" w:date="2025-11-17T12:48:00Z" w16du:dateUtc="2025-11-17T18:48:00Z"/>
                <w:lang w:val="fr-FR"/>
              </w:rPr>
            </w:pPr>
            <w:ins w:id="613" w:author="Lauros Pajunen (Nokia)" w:date="2025-11-17T12:48:00Z" w16du:dateUtc="2025-11-17T18:48:00Z">
              <w:r w:rsidRPr="00B75EAE">
                <w:rPr>
                  <w:lang w:val="fr-FR"/>
                </w:rPr>
                <w:t>101110</w:t>
              </w:r>
            </w:ins>
          </w:p>
        </w:tc>
        <w:tc>
          <w:tcPr>
            <w:tcW w:w="2281" w:type="dxa"/>
          </w:tcPr>
          <w:p w14:paraId="14E5E09A" w14:textId="77777777" w:rsidR="00413AF4" w:rsidRPr="00B75EAE" w:rsidRDefault="00413AF4">
            <w:pPr>
              <w:pStyle w:val="TAC"/>
              <w:rPr>
                <w:ins w:id="614" w:author="Lauros Pajunen (Nokia)" w:date="2025-11-17T12:48:00Z" w16du:dateUtc="2025-11-17T18:48:00Z"/>
                <w:lang w:val="fr-FR"/>
              </w:rPr>
            </w:pPr>
            <w:ins w:id="615" w:author="Lauros Pajunen (Nokia)" w:date="2025-11-17T12:48:00Z" w16du:dateUtc="2025-11-17T18:48:00Z">
              <w:r w:rsidRPr="00B57D92">
                <w:rPr>
                  <w:lang w:val="fr-FR"/>
                </w:rPr>
                <w:t>OSBA ISM</w:t>
              </w:r>
              <w:r>
                <w:rPr>
                  <w:lang w:val="fr-FR"/>
                </w:rPr>
                <w:t>3</w:t>
              </w:r>
              <w:r w:rsidRPr="00B57D92">
                <w:rPr>
                  <w:lang w:val="fr-FR"/>
                </w:rPr>
                <w:t xml:space="preserve"> FOA</w:t>
              </w:r>
            </w:ins>
          </w:p>
        </w:tc>
        <w:tc>
          <w:tcPr>
            <w:tcW w:w="2281" w:type="dxa"/>
          </w:tcPr>
          <w:p w14:paraId="51E62699" w14:textId="77777777" w:rsidR="00413AF4" w:rsidRDefault="00413AF4" w:rsidP="1C70E8A1">
            <w:pPr>
              <w:pStyle w:val="TAC"/>
              <w:rPr>
                <w:ins w:id="616" w:author="Lauros Pajunen (Nokia)" w:date="2025-11-17T12:48:00Z" w16du:dateUtc="2025-11-17T18:48:00Z"/>
                <w:lang w:val="fr-FR"/>
              </w:rPr>
            </w:pPr>
            <w:ins w:id="617" w:author="Lauros Pajunen (Nokia)" w:date="2025-11-17T12:48:00Z" w16du:dateUtc="2025-11-17T18:48:00Z">
              <w:r w:rsidRPr="1C70E8A1">
                <w:rPr>
                  <w:lang w:val="fr-FR"/>
                </w:rPr>
                <w:t>OSBA</w:t>
              </w:r>
            </w:ins>
          </w:p>
        </w:tc>
      </w:tr>
      <w:tr w:rsidR="00413AF4" w:rsidRPr="00F87C84" w14:paraId="171CCB0E" w14:textId="77777777" w:rsidTr="1C70E8A1">
        <w:trPr>
          <w:trHeight w:val="300"/>
          <w:jc w:val="center"/>
          <w:ins w:id="618" w:author="Lauros Pajunen (Nokia)" w:date="2025-11-17T12:48:00Z" w16du:dateUtc="2025-11-17T18:48:00Z"/>
        </w:trPr>
        <w:tc>
          <w:tcPr>
            <w:tcW w:w="589" w:type="dxa"/>
            <w:vAlign w:val="center"/>
          </w:tcPr>
          <w:p w14:paraId="5731AFDF" w14:textId="77777777" w:rsidR="00413AF4" w:rsidRPr="00F87C84" w:rsidRDefault="00413AF4">
            <w:pPr>
              <w:pStyle w:val="TAC"/>
              <w:rPr>
                <w:ins w:id="619" w:author="Lauros Pajunen (Nokia)" w:date="2025-11-17T12:48:00Z" w16du:dateUtc="2025-11-17T18:48:00Z"/>
                <w:lang w:val="en" w:eastAsia="ja-JP"/>
              </w:rPr>
            </w:pPr>
            <w:ins w:id="620" w:author="Lauros Pajunen (Nokia)" w:date="2025-11-17T12:48:00Z" w16du:dateUtc="2025-11-17T18:48:00Z">
              <w:r w:rsidRPr="00B75EAE">
                <w:rPr>
                  <w:lang w:val="fr-FR"/>
                </w:rPr>
                <w:t>001111</w:t>
              </w:r>
            </w:ins>
          </w:p>
        </w:tc>
        <w:tc>
          <w:tcPr>
            <w:tcW w:w="1859" w:type="dxa"/>
            <w:tcBorders>
              <w:right w:val="single" w:sz="4" w:space="0" w:color="auto"/>
            </w:tcBorders>
            <w:vAlign w:val="center"/>
          </w:tcPr>
          <w:p w14:paraId="2834EE7B" w14:textId="77777777" w:rsidR="00413AF4" w:rsidRPr="00F87C84" w:rsidRDefault="00413AF4">
            <w:pPr>
              <w:pStyle w:val="TAC"/>
              <w:rPr>
                <w:ins w:id="621" w:author="Lauros Pajunen (Nokia)" w:date="2025-11-17T12:48:00Z" w16du:dateUtc="2025-11-17T18:48:00Z"/>
                <w:lang w:val="en" w:eastAsia="ja-JP"/>
              </w:rPr>
            </w:pPr>
            <w:ins w:id="622" w:author="Lauros Pajunen (Nokia)" w:date="2025-11-17T12:48:00Z" w16du:dateUtc="2025-11-17T18:48:00Z">
              <w:r w:rsidRPr="00B75EAE">
                <w:rPr>
                  <w:lang w:val="fr-FR"/>
                </w:rPr>
                <w:t>ISM</w:t>
              </w:r>
              <w:r>
                <w:rPr>
                  <w:lang w:val="fr-FR"/>
                </w:rPr>
                <w:t>4 extended metadata</w:t>
              </w:r>
            </w:ins>
          </w:p>
        </w:tc>
        <w:tc>
          <w:tcPr>
            <w:tcW w:w="1859" w:type="dxa"/>
            <w:tcBorders>
              <w:right w:val="single" w:sz="4" w:space="0" w:color="auto"/>
            </w:tcBorders>
            <w:vAlign w:val="center"/>
          </w:tcPr>
          <w:p w14:paraId="11ADB0D0" w14:textId="77777777" w:rsidR="00413AF4" w:rsidRDefault="00413AF4" w:rsidP="0047039E">
            <w:pPr>
              <w:pStyle w:val="TAC"/>
              <w:rPr>
                <w:ins w:id="623" w:author="Lauros Pajunen (Nokia)" w:date="2025-11-17T12:48:00Z" w16du:dateUtc="2025-11-17T18:48:00Z"/>
                <w:lang w:val="fr-FR"/>
              </w:rPr>
            </w:pPr>
            <w:ins w:id="624" w:author="Lauros Pajunen (Nokia)" w:date="2025-11-17T12:48:00Z" w16du:dateUtc="2025-11-17T18:48:00Z">
              <w:r w:rsidRPr="1C70E8A1">
                <w:rPr>
                  <w:lang w:val="fr-FR"/>
                </w:rPr>
                <w:t>ISM</w:t>
              </w:r>
            </w:ins>
          </w:p>
        </w:tc>
        <w:tc>
          <w:tcPr>
            <w:tcW w:w="169" w:type="dxa"/>
            <w:vMerge/>
          </w:tcPr>
          <w:p w14:paraId="4F64E404" w14:textId="77777777" w:rsidR="00413AF4" w:rsidRPr="00B75EAE" w:rsidRDefault="00413AF4">
            <w:pPr>
              <w:pStyle w:val="TAC"/>
              <w:rPr>
                <w:ins w:id="625" w:author="Lauros Pajunen (Nokia)" w:date="2025-11-17T12:48:00Z" w16du:dateUtc="2025-11-17T18:48:00Z"/>
                <w:lang w:val="fr-FR"/>
              </w:rPr>
            </w:pPr>
          </w:p>
        </w:tc>
        <w:tc>
          <w:tcPr>
            <w:tcW w:w="592" w:type="dxa"/>
            <w:tcBorders>
              <w:left w:val="single" w:sz="4" w:space="0" w:color="auto"/>
            </w:tcBorders>
            <w:vAlign w:val="center"/>
          </w:tcPr>
          <w:p w14:paraId="6C8C6017" w14:textId="77777777" w:rsidR="00413AF4" w:rsidRPr="00B75EAE" w:rsidRDefault="00413AF4">
            <w:pPr>
              <w:pStyle w:val="TAC"/>
              <w:rPr>
                <w:ins w:id="626" w:author="Lauros Pajunen (Nokia)" w:date="2025-11-17T12:48:00Z" w16du:dateUtc="2025-11-17T18:48:00Z"/>
                <w:lang w:val="fr-FR"/>
              </w:rPr>
            </w:pPr>
            <w:ins w:id="627" w:author="Lauros Pajunen (Nokia)" w:date="2025-11-17T12:48:00Z" w16du:dateUtc="2025-11-17T18:48:00Z">
              <w:r w:rsidRPr="00B75EAE">
                <w:rPr>
                  <w:lang w:val="fr-FR"/>
                </w:rPr>
                <w:t>101111</w:t>
              </w:r>
            </w:ins>
          </w:p>
        </w:tc>
        <w:tc>
          <w:tcPr>
            <w:tcW w:w="2281" w:type="dxa"/>
          </w:tcPr>
          <w:p w14:paraId="604F4F1C" w14:textId="77777777" w:rsidR="00413AF4" w:rsidRPr="00B75EAE" w:rsidRDefault="00413AF4">
            <w:pPr>
              <w:pStyle w:val="TAC"/>
              <w:rPr>
                <w:ins w:id="628" w:author="Lauros Pajunen (Nokia)" w:date="2025-11-17T12:48:00Z" w16du:dateUtc="2025-11-17T18:48:00Z"/>
                <w:lang w:val="fr-FR"/>
              </w:rPr>
            </w:pPr>
            <w:ins w:id="629" w:author="Lauros Pajunen (Nokia)" w:date="2025-11-17T12:48:00Z" w16du:dateUtc="2025-11-17T18:48:00Z">
              <w:r w:rsidRPr="00B57D92">
                <w:rPr>
                  <w:lang w:val="fr-FR"/>
                </w:rPr>
                <w:t>OSBA ISM</w:t>
              </w:r>
              <w:r>
                <w:rPr>
                  <w:lang w:val="fr-FR"/>
                </w:rPr>
                <w:t>4</w:t>
              </w:r>
              <w:r w:rsidRPr="00B57D92">
                <w:rPr>
                  <w:lang w:val="fr-FR"/>
                </w:rPr>
                <w:t xml:space="preserve"> FOA</w:t>
              </w:r>
            </w:ins>
          </w:p>
        </w:tc>
        <w:tc>
          <w:tcPr>
            <w:tcW w:w="2281" w:type="dxa"/>
          </w:tcPr>
          <w:p w14:paraId="5D9ACFA5" w14:textId="77777777" w:rsidR="00413AF4" w:rsidRDefault="00413AF4" w:rsidP="1C70E8A1">
            <w:pPr>
              <w:pStyle w:val="TAC"/>
              <w:rPr>
                <w:ins w:id="630" w:author="Lauros Pajunen (Nokia)" w:date="2025-11-17T12:48:00Z" w16du:dateUtc="2025-11-17T18:48:00Z"/>
                <w:lang w:val="fr-FR"/>
              </w:rPr>
            </w:pPr>
            <w:ins w:id="631" w:author="Lauros Pajunen (Nokia)" w:date="2025-11-17T12:48:00Z" w16du:dateUtc="2025-11-17T18:48:00Z">
              <w:r w:rsidRPr="1C70E8A1">
                <w:rPr>
                  <w:lang w:val="fr-FR"/>
                </w:rPr>
                <w:t>OSBA</w:t>
              </w:r>
            </w:ins>
          </w:p>
        </w:tc>
      </w:tr>
      <w:tr w:rsidR="00413AF4" w:rsidRPr="00F87C84" w14:paraId="05B48A0E" w14:textId="77777777" w:rsidTr="1C70E8A1">
        <w:trPr>
          <w:trHeight w:val="300"/>
          <w:jc w:val="center"/>
          <w:ins w:id="632" w:author="Lauros Pajunen (Nokia)" w:date="2025-11-17T12:48:00Z" w16du:dateUtc="2025-11-17T18:48:00Z"/>
        </w:trPr>
        <w:tc>
          <w:tcPr>
            <w:tcW w:w="589" w:type="dxa"/>
            <w:vAlign w:val="center"/>
          </w:tcPr>
          <w:p w14:paraId="46A690F5" w14:textId="77777777" w:rsidR="00413AF4" w:rsidRPr="00F87C84" w:rsidRDefault="00413AF4">
            <w:pPr>
              <w:pStyle w:val="TAC"/>
              <w:rPr>
                <w:ins w:id="633" w:author="Lauros Pajunen (Nokia)" w:date="2025-11-17T12:48:00Z" w16du:dateUtc="2025-11-17T18:48:00Z"/>
                <w:lang w:val="en" w:eastAsia="ja-JP"/>
              </w:rPr>
            </w:pPr>
            <w:ins w:id="634" w:author="Lauros Pajunen (Nokia)" w:date="2025-11-17T12:48:00Z" w16du:dateUtc="2025-11-17T18:48:00Z">
              <w:r w:rsidRPr="00B75EAE">
                <w:rPr>
                  <w:lang w:val="fr-FR"/>
                </w:rPr>
                <w:t>010000</w:t>
              </w:r>
            </w:ins>
          </w:p>
        </w:tc>
        <w:tc>
          <w:tcPr>
            <w:tcW w:w="1859" w:type="dxa"/>
            <w:tcBorders>
              <w:right w:val="single" w:sz="4" w:space="0" w:color="auto"/>
            </w:tcBorders>
            <w:vAlign w:val="center"/>
          </w:tcPr>
          <w:p w14:paraId="7F13DBAB" w14:textId="77777777" w:rsidR="00413AF4" w:rsidRPr="00F87C84" w:rsidRDefault="00413AF4">
            <w:pPr>
              <w:pStyle w:val="TAC"/>
              <w:rPr>
                <w:ins w:id="635" w:author="Lauros Pajunen (Nokia)" w:date="2025-11-17T12:48:00Z" w16du:dateUtc="2025-11-17T18:48:00Z"/>
                <w:lang w:val="en" w:eastAsia="ja-JP"/>
              </w:rPr>
            </w:pPr>
            <w:ins w:id="636" w:author="Lauros Pajunen (Nokia)" w:date="2025-11-17T12:48:00Z" w16du:dateUtc="2025-11-17T18:48:00Z">
              <w:r w:rsidRPr="00B75EAE">
                <w:rPr>
                  <w:lang w:val="fr-FR"/>
                </w:rPr>
                <w:t>MC 5.1</w:t>
              </w:r>
            </w:ins>
          </w:p>
        </w:tc>
        <w:tc>
          <w:tcPr>
            <w:tcW w:w="1859" w:type="dxa"/>
            <w:tcBorders>
              <w:right w:val="single" w:sz="4" w:space="0" w:color="auto"/>
            </w:tcBorders>
            <w:vAlign w:val="center"/>
          </w:tcPr>
          <w:p w14:paraId="37DF3911" w14:textId="77777777" w:rsidR="00413AF4" w:rsidRDefault="00413AF4" w:rsidP="0047039E">
            <w:pPr>
              <w:pStyle w:val="TAC"/>
              <w:rPr>
                <w:ins w:id="637" w:author="Lauros Pajunen (Nokia)" w:date="2025-11-17T12:48:00Z" w16du:dateUtc="2025-11-17T18:48:00Z"/>
                <w:lang w:val="fr-FR"/>
              </w:rPr>
            </w:pPr>
            <w:ins w:id="638" w:author="Lauros Pajunen (Nokia)" w:date="2025-11-17T12:48:00Z" w16du:dateUtc="2025-11-17T18:48:00Z">
              <w:r w:rsidRPr="1C70E8A1">
                <w:rPr>
                  <w:lang w:val="fr-FR"/>
                </w:rPr>
                <w:t>MC</w:t>
              </w:r>
            </w:ins>
          </w:p>
        </w:tc>
        <w:tc>
          <w:tcPr>
            <w:tcW w:w="169" w:type="dxa"/>
            <w:vMerge/>
          </w:tcPr>
          <w:p w14:paraId="099D0417" w14:textId="77777777" w:rsidR="00413AF4" w:rsidRPr="00B75EAE" w:rsidRDefault="00413AF4">
            <w:pPr>
              <w:pStyle w:val="TAC"/>
              <w:rPr>
                <w:ins w:id="639" w:author="Lauros Pajunen (Nokia)" w:date="2025-11-17T12:48:00Z" w16du:dateUtc="2025-11-17T18:48:00Z"/>
                <w:lang w:val="fr-FR"/>
              </w:rPr>
            </w:pPr>
          </w:p>
        </w:tc>
        <w:tc>
          <w:tcPr>
            <w:tcW w:w="592" w:type="dxa"/>
            <w:tcBorders>
              <w:left w:val="single" w:sz="4" w:space="0" w:color="auto"/>
            </w:tcBorders>
            <w:vAlign w:val="center"/>
          </w:tcPr>
          <w:p w14:paraId="67B2A1B2" w14:textId="77777777" w:rsidR="00413AF4" w:rsidRPr="00B75EAE" w:rsidRDefault="00413AF4">
            <w:pPr>
              <w:pStyle w:val="TAC"/>
              <w:rPr>
                <w:ins w:id="640" w:author="Lauros Pajunen (Nokia)" w:date="2025-11-17T12:48:00Z" w16du:dateUtc="2025-11-17T18:48:00Z"/>
                <w:lang w:val="fr-FR"/>
              </w:rPr>
            </w:pPr>
            <w:ins w:id="641" w:author="Lauros Pajunen (Nokia)" w:date="2025-11-17T12:48:00Z" w16du:dateUtc="2025-11-17T18:48:00Z">
              <w:r w:rsidRPr="00B75EAE">
                <w:rPr>
                  <w:lang w:val="fr-FR"/>
                </w:rPr>
                <w:t>110000</w:t>
              </w:r>
            </w:ins>
          </w:p>
        </w:tc>
        <w:tc>
          <w:tcPr>
            <w:tcW w:w="2281" w:type="dxa"/>
            <w:vAlign w:val="center"/>
          </w:tcPr>
          <w:p w14:paraId="4AF22479" w14:textId="77777777" w:rsidR="00413AF4" w:rsidRPr="00B75EAE" w:rsidRDefault="00413AF4">
            <w:pPr>
              <w:pStyle w:val="TAC"/>
              <w:rPr>
                <w:ins w:id="642" w:author="Lauros Pajunen (Nokia)" w:date="2025-11-17T12:48:00Z" w16du:dateUtc="2025-11-17T18:48:00Z"/>
                <w:lang w:val="fr-FR"/>
              </w:rPr>
            </w:pPr>
            <w:ins w:id="643" w:author="Lauros Pajunen (Nokia)" w:date="2025-11-17T12:48:00Z" w16du:dateUtc="2025-11-17T18:48:00Z">
              <w:r w:rsidRPr="00B75EAE">
                <w:rPr>
                  <w:lang w:val="fr-FR"/>
                </w:rPr>
                <w:t>OSBA</w:t>
              </w:r>
              <w:r>
                <w:rPr>
                  <w:lang w:val="fr-FR"/>
                </w:rPr>
                <w:t xml:space="preserve"> ISM1 HOA2 planar</w:t>
              </w:r>
            </w:ins>
          </w:p>
        </w:tc>
        <w:tc>
          <w:tcPr>
            <w:tcW w:w="2281" w:type="dxa"/>
            <w:vAlign w:val="center"/>
          </w:tcPr>
          <w:p w14:paraId="466E04A2" w14:textId="77777777" w:rsidR="00413AF4" w:rsidRDefault="00413AF4" w:rsidP="1C70E8A1">
            <w:pPr>
              <w:pStyle w:val="TAC"/>
              <w:rPr>
                <w:ins w:id="644" w:author="Lauros Pajunen (Nokia)" w:date="2025-11-17T12:48:00Z" w16du:dateUtc="2025-11-17T18:48:00Z"/>
                <w:lang w:val="fr-FR"/>
              </w:rPr>
            </w:pPr>
            <w:ins w:id="645" w:author="Lauros Pajunen (Nokia)" w:date="2025-11-17T12:48:00Z" w16du:dateUtc="2025-11-17T18:48:00Z">
              <w:r w:rsidRPr="1C70E8A1">
                <w:rPr>
                  <w:lang w:val="fr-FR"/>
                </w:rPr>
                <w:t>OSBA</w:t>
              </w:r>
            </w:ins>
          </w:p>
        </w:tc>
      </w:tr>
      <w:tr w:rsidR="00413AF4" w:rsidRPr="00F87C84" w14:paraId="47796B6E" w14:textId="77777777" w:rsidTr="1C70E8A1">
        <w:trPr>
          <w:trHeight w:val="300"/>
          <w:jc w:val="center"/>
          <w:ins w:id="646" w:author="Lauros Pajunen (Nokia)" w:date="2025-11-17T12:48:00Z" w16du:dateUtc="2025-11-17T18:48:00Z"/>
        </w:trPr>
        <w:tc>
          <w:tcPr>
            <w:tcW w:w="589" w:type="dxa"/>
            <w:vAlign w:val="center"/>
          </w:tcPr>
          <w:p w14:paraId="7A20EE55" w14:textId="77777777" w:rsidR="00413AF4" w:rsidRPr="00F87C84" w:rsidRDefault="00413AF4">
            <w:pPr>
              <w:pStyle w:val="TAC"/>
              <w:rPr>
                <w:ins w:id="647" w:author="Lauros Pajunen (Nokia)" w:date="2025-11-17T12:48:00Z" w16du:dateUtc="2025-11-17T18:48:00Z"/>
                <w:lang w:val="en" w:eastAsia="ja-JP"/>
              </w:rPr>
            </w:pPr>
            <w:ins w:id="648" w:author="Lauros Pajunen (Nokia)" w:date="2025-11-17T12:48:00Z" w16du:dateUtc="2025-11-17T18:48:00Z">
              <w:r w:rsidRPr="00B75EAE">
                <w:rPr>
                  <w:lang w:val="fr-FR"/>
                </w:rPr>
                <w:t>010001</w:t>
              </w:r>
            </w:ins>
          </w:p>
        </w:tc>
        <w:tc>
          <w:tcPr>
            <w:tcW w:w="1859" w:type="dxa"/>
            <w:tcBorders>
              <w:right w:val="single" w:sz="4" w:space="0" w:color="auto"/>
            </w:tcBorders>
            <w:vAlign w:val="center"/>
          </w:tcPr>
          <w:p w14:paraId="5C643C5F" w14:textId="77777777" w:rsidR="00413AF4" w:rsidRPr="00F87C84" w:rsidRDefault="00413AF4">
            <w:pPr>
              <w:pStyle w:val="TAC"/>
              <w:rPr>
                <w:ins w:id="649" w:author="Lauros Pajunen (Nokia)" w:date="2025-11-17T12:48:00Z" w16du:dateUtc="2025-11-17T18:48:00Z"/>
                <w:lang w:val="en" w:eastAsia="ja-JP"/>
              </w:rPr>
            </w:pPr>
            <w:ins w:id="650" w:author="Lauros Pajunen (Nokia)" w:date="2025-11-17T12:48:00Z" w16du:dateUtc="2025-11-17T18:48:00Z">
              <w:r w:rsidRPr="00B75EAE">
                <w:rPr>
                  <w:lang w:val="fr-FR"/>
                </w:rPr>
                <w:t>MC 7.1</w:t>
              </w:r>
            </w:ins>
          </w:p>
        </w:tc>
        <w:tc>
          <w:tcPr>
            <w:tcW w:w="1859" w:type="dxa"/>
            <w:tcBorders>
              <w:right w:val="single" w:sz="4" w:space="0" w:color="auto"/>
            </w:tcBorders>
            <w:vAlign w:val="center"/>
          </w:tcPr>
          <w:p w14:paraId="0C6CEE58" w14:textId="77777777" w:rsidR="00413AF4" w:rsidRDefault="00413AF4" w:rsidP="0047039E">
            <w:pPr>
              <w:pStyle w:val="TAC"/>
              <w:rPr>
                <w:ins w:id="651" w:author="Lauros Pajunen (Nokia)" w:date="2025-11-17T12:48:00Z" w16du:dateUtc="2025-11-17T18:48:00Z"/>
                <w:lang w:val="fr-FR"/>
              </w:rPr>
            </w:pPr>
            <w:ins w:id="652" w:author="Lauros Pajunen (Nokia)" w:date="2025-11-17T12:48:00Z" w16du:dateUtc="2025-11-17T18:48:00Z">
              <w:r w:rsidRPr="1C70E8A1">
                <w:rPr>
                  <w:lang w:val="fr-FR"/>
                </w:rPr>
                <w:t>MC</w:t>
              </w:r>
            </w:ins>
          </w:p>
        </w:tc>
        <w:tc>
          <w:tcPr>
            <w:tcW w:w="169" w:type="dxa"/>
            <w:vMerge/>
          </w:tcPr>
          <w:p w14:paraId="4A0053AD" w14:textId="77777777" w:rsidR="00413AF4" w:rsidRPr="00B75EAE" w:rsidRDefault="00413AF4">
            <w:pPr>
              <w:pStyle w:val="TAC"/>
              <w:rPr>
                <w:ins w:id="653" w:author="Lauros Pajunen (Nokia)" w:date="2025-11-17T12:48:00Z" w16du:dateUtc="2025-11-17T18:48:00Z"/>
                <w:lang w:val="fr-FR"/>
              </w:rPr>
            </w:pPr>
          </w:p>
        </w:tc>
        <w:tc>
          <w:tcPr>
            <w:tcW w:w="592" w:type="dxa"/>
            <w:tcBorders>
              <w:left w:val="single" w:sz="4" w:space="0" w:color="auto"/>
            </w:tcBorders>
            <w:vAlign w:val="center"/>
          </w:tcPr>
          <w:p w14:paraId="0996E60C" w14:textId="77777777" w:rsidR="00413AF4" w:rsidRPr="00B75EAE" w:rsidRDefault="00413AF4">
            <w:pPr>
              <w:pStyle w:val="TAC"/>
              <w:rPr>
                <w:ins w:id="654" w:author="Lauros Pajunen (Nokia)" w:date="2025-11-17T12:48:00Z" w16du:dateUtc="2025-11-17T18:48:00Z"/>
                <w:lang w:val="fr-FR"/>
              </w:rPr>
            </w:pPr>
            <w:ins w:id="655" w:author="Lauros Pajunen (Nokia)" w:date="2025-11-17T12:48:00Z" w16du:dateUtc="2025-11-17T18:48:00Z">
              <w:r w:rsidRPr="00B75EAE">
                <w:rPr>
                  <w:lang w:val="fr-FR"/>
                </w:rPr>
                <w:t>110001</w:t>
              </w:r>
            </w:ins>
          </w:p>
        </w:tc>
        <w:tc>
          <w:tcPr>
            <w:tcW w:w="2281" w:type="dxa"/>
          </w:tcPr>
          <w:p w14:paraId="7D0417CC" w14:textId="77777777" w:rsidR="00413AF4" w:rsidRPr="00B75EAE" w:rsidRDefault="00413AF4">
            <w:pPr>
              <w:pStyle w:val="TAC"/>
              <w:rPr>
                <w:ins w:id="656" w:author="Lauros Pajunen (Nokia)" w:date="2025-11-17T12:48:00Z" w16du:dateUtc="2025-11-17T18:48:00Z"/>
                <w:lang w:val="fr-FR"/>
              </w:rPr>
            </w:pPr>
            <w:ins w:id="657" w:author="Lauros Pajunen (Nokia)" w:date="2025-11-17T12:48:00Z" w16du:dateUtc="2025-11-17T18:48:00Z">
              <w:r w:rsidRPr="00B57D92">
                <w:rPr>
                  <w:lang w:val="fr-FR"/>
                </w:rPr>
                <w:t>OSBA ISM</w:t>
              </w:r>
              <w:r>
                <w:rPr>
                  <w:lang w:val="fr-FR"/>
                </w:rPr>
                <w:t>2</w:t>
              </w:r>
              <w:r w:rsidRPr="00B57D92">
                <w:rPr>
                  <w:lang w:val="fr-FR"/>
                </w:rPr>
                <w:t xml:space="preserve"> </w:t>
              </w:r>
              <w:r>
                <w:rPr>
                  <w:lang w:val="fr-FR"/>
                </w:rPr>
                <w:t>HOA2</w:t>
              </w:r>
              <w:r w:rsidRPr="00B57D92">
                <w:rPr>
                  <w:lang w:val="fr-FR"/>
                </w:rPr>
                <w:t xml:space="preserve"> planar</w:t>
              </w:r>
            </w:ins>
          </w:p>
        </w:tc>
        <w:tc>
          <w:tcPr>
            <w:tcW w:w="2281" w:type="dxa"/>
          </w:tcPr>
          <w:p w14:paraId="2111EB37" w14:textId="77777777" w:rsidR="00413AF4" w:rsidRDefault="00413AF4" w:rsidP="1C70E8A1">
            <w:pPr>
              <w:pStyle w:val="TAC"/>
              <w:rPr>
                <w:ins w:id="658" w:author="Lauros Pajunen (Nokia)" w:date="2025-11-17T12:48:00Z" w16du:dateUtc="2025-11-17T18:48:00Z"/>
                <w:lang w:val="fr-FR"/>
              </w:rPr>
            </w:pPr>
            <w:ins w:id="659" w:author="Lauros Pajunen (Nokia)" w:date="2025-11-17T12:48:00Z" w16du:dateUtc="2025-11-17T18:48:00Z">
              <w:r w:rsidRPr="1C70E8A1">
                <w:rPr>
                  <w:lang w:val="fr-FR"/>
                </w:rPr>
                <w:t>OSBA</w:t>
              </w:r>
            </w:ins>
          </w:p>
        </w:tc>
      </w:tr>
      <w:tr w:rsidR="00413AF4" w:rsidRPr="00F87C84" w14:paraId="26D58D6E" w14:textId="77777777" w:rsidTr="1C70E8A1">
        <w:trPr>
          <w:trHeight w:val="300"/>
          <w:jc w:val="center"/>
          <w:ins w:id="660" w:author="Lauros Pajunen (Nokia)" w:date="2025-11-17T12:48:00Z" w16du:dateUtc="2025-11-17T18:48:00Z"/>
        </w:trPr>
        <w:tc>
          <w:tcPr>
            <w:tcW w:w="589" w:type="dxa"/>
            <w:vAlign w:val="center"/>
          </w:tcPr>
          <w:p w14:paraId="181B3B9F" w14:textId="77777777" w:rsidR="00413AF4" w:rsidRPr="00F87C84" w:rsidRDefault="00413AF4">
            <w:pPr>
              <w:pStyle w:val="TAC"/>
              <w:rPr>
                <w:ins w:id="661" w:author="Lauros Pajunen (Nokia)" w:date="2025-11-17T12:48:00Z" w16du:dateUtc="2025-11-17T18:48:00Z"/>
                <w:lang w:val="en" w:eastAsia="ja-JP"/>
              </w:rPr>
            </w:pPr>
            <w:ins w:id="662" w:author="Lauros Pajunen (Nokia)" w:date="2025-11-17T12:48:00Z" w16du:dateUtc="2025-11-17T18:48:00Z">
              <w:r w:rsidRPr="00B75EAE">
                <w:rPr>
                  <w:lang w:val="fr-FR"/>
                </w:rPr>
                <w:t>010010</w:t>
              </w:r>
            </w:ins>
          </w:p>
        </w:tc>
        <w:tc>
          <w:tcPr>
            <w:tcW w:w="1859" w:type="dxa"/>
            <w:tcBorders>
              <w:right w:val="single" w:sz="4" w:space="0" w:color="auto"/>
            </w:tcBorders>
            <w:vAlign w:val="center"/>
          </w:tcPr>
          <w:p w14:paraId="67CB0260" w14:textId="77777777" w:rsidR="00413AF4" w:rsidRPr="00F87C84" w:rsidRDefault="00413AF4">
            <w:pPr>
              <w:pStyle w:val="TAC"/>
              <w:rPr>
                <w:ins w:id="663" w:author="Lauros Pajunen (Nokia)" w:date="2025-11-17T12:48:00Z" w16du:dateUtc="2025-11-17T18:48:00Z"/>
                <w:lang w:val="en" w:eastAsia="ja-JP"/>
              </w:rPr>
            </w:pPr>
            <w:ins w:id="664" w:author="Lauros Pajunen (Nokia)" w:date="2025-11-17T12:48:00Z" w16du:dateUtc="2025-11-17T18:48:00Z">
              <w:r w:rsidRPr="00B75EAE">
                <w:rPr>
                  <w:lang w:val="fr-FR"/>
                </w:rPr>
                <w:t>MC 5.1.2</w:t>
              </w:r>
            </w:ins>
          </w:p>
        </w:tc>
        <w:tc>
          <w:tcPr>
            <w:tcW w:w="1859" w:type="dxa"/>
            <w:tcBorders>
              <w:right w:val="single" w:sz="4" w:space="0" w:color="auto"/>
            </w:tcBorders>
            <w:vAlign w:val="center"/>
          </w:tcPr>
          <w:p w14:paraId="7226FEE1" w14:textId="77777777" w:rsidR="00413AF4" w:rsidRDefault="00413AF4" w:rsidP="0047039E">
            <w:pPr>
              <w:pStyle w:val="TAC"/>
              <w:rPr>
                <w:ins w:id="665" w:author="Lauros Pajunen (Nokia)" w:date="2025-11-17T12:48:00Z" w16du:dateUtc="2025-11-17T18:48:00Z"/>
                <w:lang w:val="fr-FR"/>
              </w:rPr>
            </w:pPr>
            <w:ins w:id="666" w:author="Lauros Pajunen (Nokia)" w:date="2025-11-17T12:48:00Z" w16du:dateUtc="2025-11-17T18:48:00Z">
              <w:r w:rsidRPr="1C70E8A1">
                <w:rPr>
                  <w:lang w:val="fr-FR"/>
                </w:rPr>
                <w:t>MC</w:t>
              </w:r>
            </w:ins>
          </w:p>
        </w:tc>
        <w:tc>
          <w:tcPr>
            <w:tcW w:w="169" w:type="dxa"/>
            <w:vMerge/>
          </w:tcPr>
          <w:p w14:paraId="5D0CEE0E" w14:textId="77777777" w:rsidR="00413AF4" w:rsidRPr="00B75EAE" w:rsidRDefault="00413AF4">
            <w:pPr>
              <w:pStyle w:val="TAC"/>
              <w:rPr>
                <w:ins w:id="667" w:author="Lauros Pajunen (Nokia)" w:date="2025-11-17T12:48:00Z" w16du:dateUtc="2025-11-17T18:48:00Z"/>
                <w:lang w:val="fr-FR"/>
              </w:rPr>
            </w:pPr>
          </w:p>
        </w:tc>
        <w:tc>
          <w:tcPr>
            <w:tcW w:w="592" w:type="dxa"/>
            <w:tcBorders>
              <w:left w:val="single" w:sz="4" w:space="0" w:color="auto"/>
            </w:tcBorders>
            <w:vAlign w:val="center"/>
          </w:tcPr>
          <w:p w14:paraId="541573B7" w14:textId="77777777" w:rsidR="00413AF4" w:rsidRPr="00B75EAE" w:rsidRDefault="00413AF4">
            <w:pPr>
              <w:pStyle w:val="TAC"/>
              <w:rPr>
                <w:ins w:id="668" w:author="Lauros Pajunen (Nokia)" w:date="2025-11-17T12:48:00Z" w16du:dateUtc="2025-11-17T18:48:00Z"/>
                <w:lang w:val="fr-FR"/>
              </w:rPr>
            </w:pPr>
            <w:ins w:id="669" w:author="Lauros Pajunen (Nokia)" w:date="2025-11-17T12:48:00Z" w16du:dateUtc="2025-11-17T18:48:00Z">
              <w:r w:rsidRPr="00B75EAE">
                <w:rPr>
                  <w:lang w:val="fr-FR"/>
                </w:rPr>
                <w:t>110010</w:t>
              </w:r>
            </w:ins>
          </w:p>
        </w:tc>
        <w:tc>
          <w:tcPr>
            <w:tcW w:w="2281" w:type="dxa"/>
          </w:tcPr>
          <w:p w14:paraId="56050B25" w14:textId="77777777" w:rsidR="00413AF4" w:rsidRPr="00B75EAE" w:rsidRDefault="00413AF4">
            <w:pPr>
              <w:pStyle w:val="TAC"/>
              <w:rPr>
                <w:ins w:id="670" w:author="Lauros Pajunen (Nokia)" w:date="2025-11-17T12:48:00Z" w16du:dateUtc="2025-11-17T18:48:00Z"/>
                <w:lang w:val="fr-FR"/>
              </w:rPr>
            </w:pPr>
            <w:ins w:id="671" w:author="Lauros Pajunen (Nokia)" w:date="2025-11-17T12:48:00Z" w16du:dateUtc="2025-11-17T18:48:00Z">
              <w:r w:rsidRPr="00B57D92">
                <w:rPr>
                  <w:lang w:val="fr-FR"/>
                </w:rPr>
                <w:t>OSBA ISM</w:t>
              </w:r>
              <w:r>
                <w:rPr>
                  <w:lang w:val="fr-FR"/>
                </w:rPr>
                <w:t>3</w:t>
              </w:r>
              <w:r w:rsidRPr="00B57D92">
                <w:rPr>
                  <w:lang w:val="fr-FR"/>
                </w:rPr>
                <w:t xml:space="preserve"> </w:t>
              </w:r>
              <w:r>
                <w:rPr>
                  <w:lang w:val="fr-FR"/>
                </w:rPr>
                <w:t>HOA2</w:t>
              </w:r>
              <w:r w:rsidRPr="00B57D92">
                <w:rPr>
                  <w:lang w:val="fr-FR"/>
                </w:rPr>
                <w:t xml:space="preserve"> planar</w:t>
              </w:r>
            </w:ins>
          </w:p>
        </w:tc>
        <w:tc>
          <w:tcPr>
            <w:tcW w:w="2281" w:type="dxa"/>
          </w:tcPr>
          <w:p w14:paraId="1A897837" w14:textId="77777777" w:rsidR="00413AF4" w:rsidRDefault="00413AF4" w:rsidP="1C70E8A1">
            <w:pPr>
              <w:pStyle w:val="TAC"/>
              <w:rPr>
                <w:ins w:id="672" w:author="Lauros Pajunen (Nokia)" w:date="2025-11-17T12:48:00Z" w16du:dateUtc="2025-11-17T18:48:00Z"/>
                <w:lang w:val="fr-FR"/>
              </w:rPr>
            </w:pPr>
            <w:ins w:id="673" w:author="Lauros Pajunen (Nokia)" w:date="2025-11-17T12:48:00Z" w16du:dateUtc="2025-11-17T18:48:00Z">
              <w:r w:rsidRPr="1C70E8A1">
                <w:rPr>
                  <w:lang w:val="fr-FR"/>
                </w:rPr>
                <w:t>OSBA</w:t>
              </w:r>
            </w:ins>
          </w:p>
        </w:tc>
      </w:tr>
      <w:tr w:rsidR="00413AF4" w:rsidRPr="00F87C84" w14:paraId="747FEC2E" w14:textId="77777777" w:rsidTr="1C70E8A1">
        <w:trPr>
          <w:trHeight w:val="300"/>
          <w:jc w:val="center"/>
          <w:ins w:id="674" w:author="Lauros Pajunen (Nokia)" w:date="2025-11-17T12:48:00Z" w16du:dateUtc="2025-11-17T18:48:00Z"/>
        </w:trPr>
        <w:tc>
          <w:tcPr>
            <w:tcW w:w="589" w:type="dxa"/>
            <w:vAlign w:val="center"/>
          </w:tcPr>
          <w:p w14:paraId="699F7852" w14:textId="77777777" w:rsidR="00413AF4" w:rsidRPr="00F87C84" w:rsidRDefault="00413AF4">
            <w:pPr>
              <w:pStyle w:val="TAC"/>
              <w:rPr>
                <w:ins w:id="675" w:author="Lauros Pajunen (Nokia)" w:date="2025-11-17T12:48:00Z" w16du:dateUtc="2025-11-17T18:48:00Z"/>
                <w:lang w:val="en" w:eastAsia="ja-JP"/>
              </w:rPr>
            </w:pPr>
            <w:ins w:id="676" w:author="Lauros Pajunen (Nokia)" w:date="2025-11-17T12:48:00Z" w16du:dateUtc="2025-11-17T18:48:00Z">
              <w:r w:rsidRPr="00B75EAE">
                <w:rPr>
                  <w:lang w:val="fr-FR"/>
                </w:rPr>
                <w:t>010011</w:t>
              </w:r>
            </w:ins>
          </w:p>
        </w:tc>
        <w:tc>
          <w:tcPr>
            <w:tcW w:w="1859" w:type="dxa"/>
            <w:tcBorders>
              <w:right w:val="single" w:sz="4" w:space="0" w:color="auto"/>
            </w:tcBorders>
            <w:vAlign w:val="center"/>
          </w:tcPr>
          <w:p w14:paraId="25D7C6F2" w14:textId="77777777" w:rsidR="00413AF4" w:rsidRPr="00F87C84" w:rsidRDefault="00413AF4">
            <w:pPr>
              <w:pStyle w:val="TAC"/>
              <w:rPr>
                <w:ins w:id="677" w:author="Lauros Pajunen (Nokia)" w:date="2025-11-17T12:48:00Z" w16du:dateUtc="2025-11-17T18:48:00Z"/>
                <w:lang w:val="en" w:eastAsia="ja-JP"/>
              </w:rPr>
            </w:pPr>
            <w:ins w:id="678" w:author="Lauros Pajunen (Nokia)" w:date="2025-11-17T12:48:00Z" w16du:dateUtc="2025-11-17T18:48:00Z">
              <w:r w:rsidRPr="00B75EAE">
                <w:rPr>
                  <w:lang w:val="fr-FR"/>
                </w:rPr>
                <w:t>MC 5.1.4</w:t>
              </w:r>
            </w:ins>
          </w:p>
        </w:tc>
        <w:tc>
          <w:tcPr>
            <w:tcW w:w="1859" w:type="dxa"/>
            <w:tcBorders>
              <w:right w:val="single" w:sz="4" w:space="0" w:color="auto"/>
            </w:tcBorders>
            <w:vAlign w:val="center"/>
          </w:tcPr>
          <w:p w14:paraId="61F7EDA1" w14:textId="77777777" w:rsidR="00413AF4" w:rsidRDefault="00413AF4" w:rsidP="0047039E">
            <w:pPr>
              <w:pStyle w:val="TAC"/>
              <w:rPr>
                <w:ins w:id="679" w:author="Lauros Pajunen (Nokia)" w:date="2025-11-17T12:48:00Z" w16du:dateUtc="2025-11-17T18:48:00Z"/>
                <w:lang w:val="fr-FR"/>
              </w:rPr>
            </w:pPr>
            <w:ins w:id="680" w:author="Lauros Pajunen (Nokia)" w:date="2025-11-17T12:48:00Z" w16du:dateUtc="2025-11-17T18:48:00Z">
              <w:r w:rsidRPr="1C70E8A1">
                <w:rPr>
                  <w:lang w:val="fr-FR"/>
                </w:rPr>
                <w:t>MC</w:t>
              </w:r>
            </w:ins>
          </w:p>
        </w:tc>
        <w:tc>
          <w:tcPr>
            <w:tcW w:w="169" w:type="dxa"/>
            <w:vMerge/>
          </w:tcPr>
          <w:p w14:paraId="7F6430C5" w14:textId="77777777" w:rsidR="00413AF4" w:rsidRPr="00B75EAE" w:rsidRDefault="00413AF4">
            <w:pPr>
              <w:pStyle w:val="TAC"/>
              <w:rPr>
                <w:ins w:id="681" w:author="Lauros Pajunen (Nokia)" w:date="2025-11-17T12:48:00Z" w16du:dateUtc="2025-11-17T18:48:00Z"/>
                <w:lang w:val="fr-FR"/>
              </w:rPr>
            </w:pPr>
          </w:p>
        </w:tc>
        <w:tc>
          <w:tcPr>
            <w:tcW w:w="592" w:type="dxa"/>
            <w:tcBorders>
              <w:left w:val="single" w:sz="4" w:space="0" w:color="auto"/>
            </w:tcBorders>
            <w:vAlign w:val="center"/>
          </w:tcPr>
          <w:p w14:paraId="41AFFC5D" w14:textId="77777777" w:rsidR="00413AF4" w:rsidRPr="00B75EAE" w:rsidRDefault="00413AF4">
            <w:pPr>
              <w:pStyle w:val="TAC"/>
              <w:rPr>
                <w:ins w:id="682" w:author="Lauros Pajunen (Nokia)" w:date="2025-11-17T12:48:00Z" w16du:dateUtc="2025-11-17T18:48:00Z"/>
                <w:lang w:val="fr-FR"/>
              </w:rPr>
            </w:pPr>
            <w:ins w:id="683" w:author="Lauros Pajunen (Nokia)" w:date="2025-11-17T12:48:00Z" w16du:dateUtc="2025-11-17T18:48:00Z">
              <w:r w:rsidRPr="00B75EAE">
                <w:rPr>
                  <w:lang w:val="fr-FR"/>
                </w:rPr>
                <w:t>110011</w:t>
              </w:r>
            </w:ins>
          </w:p>
        </w:tc>
        <w:tc>
          <w:tcPr>
            <w:tcW w:w="2281" w:type="dxa"/>
          </w:tcPr>
          <w:p w14:paraId="17714CEF" w14:textId="77777777" w:rsidR="00413AF4" w:rsidRPr="00B75EAE" w:rsidRDefault="00413AF4">
            <w:pPr>
              <w:pStyle w:val="TAC"/>
              <w:rPr>
                <w:ins w:id="684" w:author="Lauros Pajunen (Nokia)" w:date="2025-11-17T12:48:00Z" w16du:dateUtc="2025-11-17T18:48:00Z"/>
                <w:lang w:val="fr-FR"/>
              </w:rPr>
            </w:pPr>
            <w:ins w:id="685" w:author="Lauros Pajunen (Nokia)" w:date="2025-11-17T12:48:00Z" w16du:dateUtc="2025-11-17T18:48:00Z">
              <w:r w:rsidRPr="00B57D92">
                <w:rPr>
                  <w:lang w:val="fr-FR"/>
                </w:rPr>
                <w:t>OSBA ISM</w:t>
              </w:r>
              <w:r>
                <w:rPr>
                  <w:lang w:val="fr-FR"/>
                </w:rPr>
                <w:t>4</w:t>
              </w:r>
              <w:r w:rsidRPr="00B57D92">
                <w:rPr>
                  <w:lang w:val="fr-FR"/>
                </w:rPr>
                <w:t xml:space="preserve"> </w:t>
              </w:r>
              <w:r>
                <w:rPr>
                  <w:lang w:val="fr-FR"/>
                </w:rPr>
                <w:t>HOA2</w:t>
              </w:r>
              <w:r w:rsidRPr="00B57D92">
                <w:rPr>
                  <w:lang w:val="fr-FR"/>
                </w:rPr>
                <w:t xml:space="preserve"> planar</w:t>
              </w:r>
            </w:ins>
          </w:p>
        </w:tc>
        <w:tc>
          <w:tcPr>
            <w:tcW w:w="2281" w:type="dxa"/>
          </w:tcPr>
          <w:p w14:paraId="70A13BCC" w14:textId="77777777" w:rsidR="00413AF4" w:rsidRDefault="00413AF4" w:rsidP="1C70E8A1">
            <w:pPr>
              <w:pStyle w:val="TAC"/>
              <w:rPr>
                <w:ins w:id="686" w:author="Lauros Pajunen (Nokia)" w:date="2025-11-17T12:48:00Z" w16du:dateUtc="2025-11-17T18:48:00Z"/>
                <w:lang w:val="fr-FR"/>
              </w:rPr>
            </w:pPr>
            <w:ins w:id="687" w:author="Lauros Pajunen (Nokia)" w:date="2025-11-17T12:48:00Z" w16du:dateUtc="2025-11-17T18:48:00Z">
              <w:r w:rsidRPr="1C70E8A1">
                <w:rPr>
                  <w:lang w:val="fr-FR"/>
                </w:rPr>
                <w:t>OSBA</w:t>
              </w:r>
            </w:ins>
          </w:p>
        </w:tc>
      </w:tr>
      <w:tr w:rsidR="00413AF4" w:rsidRPr="00F87C84" w14:paraId="484661D4" w14:textId="77777777" w:rsidTr="1C70E8A1">
        <w:trPr>
          <w:trHeight w:val="300"/>
          <w:jc w:val="center"/>
          <w:ins w:id="688" w:author="Lauros Pajunen (Nokia)" w:date="2025-11-17T12:48:00Z" w16du:dateUtc="2025-11-17T18:48:00Z"/>
        </w:trPr>
        <w:tc>
          <w:tcPr>
            <w:tcW w:w="589" w:type="dxa"/>
            <w:vAlign w:val="center"/>
          </w:tcPr>
          <w:p w14:paraId="6A949047" w14:textId="77777777" w:rsidR="00413AF4" w:rsidRPr="00F87C84" w:rsidRDefault="00413AF4">
            <w:pPr>
              <w:pStyle w:val="TAC"/>
              <w:rPr>
                <w:ins w:id="689" w:author="Lauros Pajunen (Nokia)" w:date="2025-11-17T12:48:00Z" w16du:dateUtc="2025-11-17T18:48:00Z"/>
                <w:lang w:val="en" w:eastAsia="ja-JP"/>
              </w:rPr>
            </w:pPr>
            <w:ins w:id="690" w:author="Lauros Pajunen (Nokia)" w:date="2025-11-17T12:48:00Z" w16du:dateUtc="2025-11-17T18:48:00Z">
              <w:r w:rsidRPr="00B75EAE">
                <w:rPr>
                  <w:lang w:val="fr-FR"/>
                </w:rPr>
                <w:t>010100</w:t>
              </w:r>
            </w:ins>
          </w:p>
        </w:tc>
        <w:tc>
          <w:tcPr>
            <w:tcW w:w="1859" w:type="dxa"/>
            <w:tcBorders>
              <w:right w:val="single" w:sz="4" w:space="0" w:color="auto"/>
            </w:tcBorders>
            <w:vAlign w:val="center"/>
          </w:tcPr>
          <w:p w14:paraId="606FDF77" w14:textId="77777777" w:rsidR="00413AF4" w:rsidRPr="00F87C84" w:rsidRDefault="00413AF4">
            <w:pPr>
              <w:pStyle w:val="TAC"/>
              <w:rPr>
                <w:ins w:id="691" w:author="Lauros Pajunen (Nokia)" w:date="2025-11-17T12:48:00Z" w16du:dateUtc="2025-11-17T18:48:00Z"/>
                <w:lang w:val="en" w:eastAsia="ja-JP"/>
              </w:rPr>
            </w:pPr>
            <w:ins w:id="692" w:author="Lauros Pajunen (Nokia)" w:date="2025-11-17T12:48:00Z" w16du:dateUtc="2025-11-17T18:48:00Z">
              <w:r w:rsidRPr="00B75EAE">
                <w:rPr>
                  <w:lang w:val="fr-FR"/>
                </w:rPr>
                <w:t>MC 7.1.4</w:t>
              </w:r>
            </w:ins>
          </w:p>
        </w:tc>
        <w:tc>
          <w:tcPr>
            <w:tcW w:w="1859" w:type="dxa"/>
            <w:tcBorders>
              <w:right w:val="single" w:sz="4" w:space="0" w:color="auto"/>
            </w:tcBorders>
            <w:vAlign w:val="center"/>
          </w:tcPr>
          <w:p w14:paraId="3EDCB2BF" w14:textId="77777777" w:rsidR="00413AF4" w:rsidRDefault="00413AF4" w:rsidP="0047039E">
            <w:pPr>
              <w:pStyle w:val="TAC"/>
              <w:rPr>
                <w:ins w:id="693" w:author="Lauros Pajunen (Nokia)" w:date="2025-11-17T12:48:00Z" w16du:dateUtc="2025-11-17T18:48:00Z"/>
                <w:lang w:val="fr-FR"/>
              </w:rPr>
            </w:pPr>
            <w:ins w:id="694" w:author="Lauros Pajunen (Nokia)" w:date="2025-11-17T12:48:00Z" w16du:dateUtc="2025-11-17T18:48:00Z">
              <w:r w:rsidRPr="1C70E8A1">
                <w:rPr>
                  <w:lang w:val="fr-FR"/>
                </w:rPr>
                <w:t>MC</w:t>
              </w:r>
            </w:ins>
          </w:p>
        </w:tc>
        <w:tc>
          <w:tcPr>
            <w:tcW w:w="169" w:type="dxa"/>
            <w:vMerge/>
          </w:tcPr>
          <w:p w14:paraId="33C20D0C" w14:textId="77777777" w:rsidR="00413AF4" w:rsidRPr="00B75EAE" w:rsidRDefault="00413AF4">
            <w:pPr>
              <w:pStyle w:val="TAC"/>
              <w:rPr>
                <w:ins w:id="695" w:author="Lauros Pajunen (Nokia)" w:date="2025-11-17T12:48:00Z" w16du:dateUtc="2025-11-17T18:48:00Z"/>
                <w:lang w:val="fr-FR"/>
              </w:rPr>
            </w:pPr>
          </w:p>
        </w:tc>
        <w:tc>
          <w:tcPr>
            <w:tcW w:w="592" w:type="dxa"/>
            <w:tcBorders>
              <w:left w:val="single" w:sz="4" w:space="0" w:color="auto"/>
            </w:tcBorders>
            <w:vAlign w:val="center"/>
          </w:tcPr>
          <w:p w14:paraId="367B6006" w14:textId="77777777" w:rsidR="00413AF4" w:rsidRPr="00B75EAE" w:rsidRDefault="00413AF4">
            <w:pPr>
              <w:pStyle w:val="TAC"/>
              <w:rPr>
                <w:ins w:id="696" w:author="Lauros Pajunen (Nokia)" w:date="2025-11-17T12:48:00Z" w16du:dateUtc="2025-11-17T18:48:00Z"/>
                <w:lang w:val="fr-FR"/>
              </w:rPr>
            </w:pPr>
            <w:ins w:id="697" w:author="Lauros Pajunen (Nokia)" w:date="2025-11-17T12:48:00Z" w16du:dateUtc="2025-11-17T18:48:00Z">
              <w:r w:rsidRPr="00B75EAE">
                <w:rPr>
                  <w:lang w:val="fr-FR"/>
                </w:rPr>
                <w:t>110100</w:t>
              </w:r>
            </w:ins>
          </w:p>
        </w:tc>
        <w:tc>
          <w:tcPr>
            <w:tcW w:w="2281" w:type="dxa"/>
            <w:vAlign w:val="center"/>
          </w:tcPr>
          <w:p w14:paraId="361F97C7" w14:textId="77777777" w:rsidR="00413AF4" w:rsidRPr="00B75EAE" w:rsidRDefault="00413AF4">
            <w:pPr>
              <w:pStyle w:val="TAC"/>
              <w:rPr>
                <w:ins w:id="698" w:author="Lauros Pajunen (Nokia)" w:date="2025-11-17T12:48:00Z" w16du:dateUtc="2025-11-17T18:48:00Z"/>
                <w:lang w:val="fr-FR"/>
              </w:rPr>
            </w:pPr>
            <w:ins w:id="699" w:author="Lauros Pajunen (Nokia)" w:date="2025-11-17T12:48:00Z" w16du:dateUtc="2025-11-17T18:48:00Z">
              <w:r w:rsidRPr="00B75EAE">
                <w:rPr>
                  <w:lang w:val="fr-FR"/>
                </w:rPr>
                <w:t>OSBA</w:t>
              </w:r>
              <w:r>
                <w:rPr>
                  <w:lang w:val="fr-FR"/>
                </w:rPr>
                <w:t xml:space="preserve"> ISM1 HOA2</w:t>
              </w:r>
            </w:ins>
          </w:p>
        </w:tc>
        <w:tc>
          <w:tcPr>
            <w:tcW w:w="2281" w:type="dxa"/>
            <w:vAlign w:val="center"/>
          </w:tcPr>
          <w:p w14:paraId="750E7FB6" w14:textId="77777777" w:rsidR="00413AF4" w:rsidRDefault="00413AF4" w:rsidP="1C70E8A1">
            <w:pPr>
              <w:pStyle w:val="TAC"/>
              <w:rPr>
                <w:ins w:id="700" w:author="Lauros Pajunen (Nokia)" w:date="2025-11-17T12:48:00Z" w16du:dateUtc="2025-11-17T18:48:00Z"/>
                <w:lang w:val="fr-FR"/>
              </w:rPr>
            </w:pPr>
            <w:ins w:id="701" w:author="Lauros Pajunen (Nokia)" w:date="2025-11-17T12:48:00Z" w16du:dateUtc="2025-11-17T18:48:00Z">
              <w:r w:rsidRPr="1C70E8A1">
                <w:rPr>
                  <w:lang w:val="fr-FR"/>
                </w:rPr>
                <w:t>OSBA</w:t>
              </w:r>
            </w:ins>
          </w:p>
        </w:tc>
      </w:tr>
      <w:tr w:rsidR="00413AF4" w:rsidRPr="00F87C84" w14:paraId="1D781A23" w14:textId="77777777" w:rsidTr="1C70E8A1">
        <w:trPr>
          <w:trHeight w:val="300"/>
          <w:jc w:val="center"/>
          <w:ins w:id="702" w:author="Lauros Pajunen (Nokia)" w:date="2025-11-17T12:48:00Z" w16du:dateUtc="2025-11-17T18:48:00Z"/>
        </w:trPr>
        <w:tc>
          <w:tcPr>
            <w:tcW w:w="589" w:type="dxa"/>
            <w:vAlign w:val="center"/>
          </w:tcPr>
          <w:p w14:paraId="4F23CD78" w14:textId="77777777" w:rsidR="00413AF4" w:rsidRPr="00F87C84" w:rsidRDefault="00413AF4">
            <w:pPr>
              <w:pStyle w:val="TAC"/>
              <w:rPr>
                <w:ins w:id="703" w:author="Lauros Pajunen (Nokia)" w:date="2025-11-17T12:48:00Z" w16du:dateUtc="2025-11-17T18:48:00Z"/>
                <w:lang w:val="en" w:eastAsia="ja-JP"/>
              </w:rPr>
            </w:pPr>
            <w:ins w:id="704" w:author="Lauros Pajunen (Nokia)" w:date="2025-11-17T12:48:00Z" w16du:dateUtc="2025-11-17T18:48:00Z">
              <w:r w:rsidRPr="00B75EAE">
                <w:rPr>
                  <w:lang w:val="fr-FR"/>
                </w:rPr>
                <w:t>010101</w:t>
              </w:r>
            </w:ins>
          </w:p>
        </w:tc>
        <w:tc>
          <w:tcPr>
            <w:tcW w:w="1859" w:type="dxa"/>
            <w:tcBorders>
              <w:right w:val="single" w:sz="4" w:space="0" w:color="auto"/>
            </w:tcBorders>
          </w:tcPr>
          <w:p w14:paraId="2B8E4B10" w14:textId="77777777" w:rsidR="00413AF4" w:rsidRPr="00F87C84" w:rsidRDefault="00413AF4">
            <w:pPr>
              <w:pStyle w:val="TAC"/>
              <w:rPr>
                <w:ins w:id="705" w:author="Lauros Pajunen (Nokia)" w:date="2025-11-17T12:48:00Z" w16du:dateUtc="2025-11-17T18:48:00Z"/>
                <w:lang w:val="en" w:eastAsia="ja-JP"/>
              </w:rPr>
            </w:pPr>
            <w:ins w:id="706" w:author="Lauros Pajunen (Nokia)" w:date="2025-11-17T12:48:00Z" w16du:dateUtc="2025-11-17T18:48:00Z">
              <w:r w:rsidRPr="00701A20">
                <w:rPr>
                  <w:lang w:val="en" w:eastAsia="ja-JP"/>
                </w:rPr>
                <w:t>Reserved</w:t>
              </w:r>
            </w:ins>
          </w:p>
        </w:tc>
        <w:tc>
          <w:tcPr>
            <w:tcW w:w="1859" w:type="dxa"/>
            <w:tcBorders>
              <w:right w:val="single" w:sz="4" w:space="0" w:color="auto"/>
            </w:tcBorders>
          </w:tcPr>
          <w:p w14:paraId="0CE26FD2" w14:textId="77777777" w:rsidR="00413AF4" w:rsidRDefault="00413AF4" w:rsidP="0047039E">
            <w:pPr>
              <w:pStyle w:val="TAC"/>
              <w:rPr>
                <w:ins w:id="707" w:author="Lauros Pajunen (Nokia)" w:date="2025-11-17T12:48:00Z" w16du:dateUtc="2025-11-17T18:48:00Z"/>
                <w:lang w:val="en" w:eastAsia="ja-JP"/>
              </w:rPr>
            </w:pPr>
            <w:ins w:id="708" w:author="Lauros Pajunen (Nokia)" w:date="2025-11-17T12:48:00Z" w16du:dateUtc="2025-11-17T18:48:00Z">
              <w:r w:rsidRPr="1C70E8A1">
                <w:rPr>
                  <w:lang w:val="en" w:eastAsia="ja-JP"/>
                </w:rPr>
                <w:t>-</w:t>
              </w:r>
            </w:ins>
          </w:p>
        </w:tc>
        <w:tc>
          <w:tcPr>
            <w:tcW w:w="169" w:type="dxa"/>
            <w:vMerge/>
          </w:tcPr>
          <w:p w14:paraId="65E877F2" w14:textId="77777777" w:rsidR="00413AF4" w:rsidRPr="00B75EAE" w:rsidRDefault="00413AF4">
            <w:pPr>
              <w:pStyle w:val="TAC"/>
              <w:rPr>
                <w:ins w:id="709" w:author="Lauros Pajunen (Nokia)" w:date="2025-11-17T12:48:00Z" w16du:dateUtc="2025-11-17T18:48:00Z"/>
                <w:lang w:val="fr-FR"/>
              </w:rPr>
            </w:pPr>
          </w:p>
        </w:tc>
        <w:tc>
          <w:tcPr>
            <w:tcW w:w="592" w:type="dxa"/>
            <w:tcBorders>
              <w:left w:val="single" w:sz="4" w:space="0" w:color="auto"/>
            </w:tcBorders>
            <w:vAlign w:val="center"/>
          </w:tcPr>
          <w:p w14:paraId="224E62A5" w14:textId="77777777" w:rsidR="00413AF4" w:rsidRPr="00B75EAE" w:rsidRDefault="00413AF4">
            <w:pPr>
              <w:pStyle w:val="TAC"/>
              <w:rPr>
                <w:ins w:id="710" w:author="Lauros Pajunen (Nokia)" w:date="2025-11-17T12:48:00Z" w16du:dateUtc="2025-11-17T18:48:00Z"/>
                <w:lang w:val="fr-FR"/>
              </w:rPr>
            </w:pPr>
            <w:ins w:id="711" w:author="Lauros Pajunen (Nokia)" w:date="2025-11-17T12:48:00Z" w16du:dateUtc="2025-11-17T18:48:00Z">
              <w:r w:rsidRPr="00B75EAE">
                <w:rPr>
                  <w:lang w:val="fr-FR"/>
                </w:rPr>
                <w:t>110101</w:t>
              </w:r>
            </w:ins>
          </w:p>
        </w:tc>
        <w:tc>
          <w:tcPr>
            <w:tcW w:w="2281" w:type="dxa"/>
          </w:tcPr>
          <w:p w14:paraId="342B24B7" w14:textId="77777777" w:rsidR="00413AF4" w:rsidRPr="00B75EAE" w:rsidRDefault="00413AF4">
            <w:pPr>
              <w:pStyle w:val="TAC"/>
              <w:rPr>
                <w:ins w:id="712" w:author="Lauros Pajunen (Nokia)" w:date="2025-11-17T12:48:00Z" w16du:dateUtc="2025-11-17T18:48:00Z"/>
                <w:lang w:val="fr-FR"/>
              </w:rPr>
            </w:pPr>
            <w:ins w:id="713" w:author="Lauros Pajunen (Nokia)" w:date="2025-11-17T12:48:00Z" w16du:dateUtc="2025-11-17T18:48:00Z">
              <w:r w:rsidRPr="00B57D92">
                <w:rPr>
                  <w:lang w:val="fr-FR"/>
                </w:rPr>
                <w:t>OSBA ISM</w:t>
              </w:r>
              <w:r>
                <w:rPr>
                  <w:lang w:val="fr-FR"/>
                </w:rPr>
                <w:t>2</w:t>
              </w:r>
              <w:r w:rsidRPr="00B57D92">
                <w:rPr>
                  <w:lang w:val="fr-FR"/>
                </w:rPr>
                <w:t xml:space="preserve"> </w:t>
              </w:r>
              <w:r>
                <w:rPr>
                  <w:lang w:val="fr-FR"/>
                </w:rPr>
                <w:t>HOA2</w:t>
              </w:r>
            </w:ins>
          </w:p>
        </w:tc>
        <w:tc>
          <w:tcPr>
            <w:tcW w:w="2281" w:type="dxa"/>
          </w:tcPr>
          <w:p w14:paraId="762C52F9" w14:textId="77777777" w:rsidR="00413AF4" w:rsidRDefault="00413AF4" w:rsidP="1C70E8A1">
            <w:pPr>
              <w:pStyle w:val="TAC"/>
              <w:rPr>
                <w:ins w:id="714" w:author="Lauros Pajunen (Nokia)" w:date="2025-11-17T12:48:00Z" w16du:dateUtc="2025-11-17T18:48:00Z"/>
                <w:lang w:val="fr-FR"/>
              </w:rPr>
            </w:pPr>
            <w:ins w:id="715" w:author="Lauros Pajunen (Nokia)" w:date="2025-11-17T12:48:00Z" w16du:dateUtc="2025-11-17T18:48:00Z">
              <w:r w:rsidRPr="1C70E8A1">
                <w:rPr>
                  <w:lang w:val="fr-FR"/>
                </w:rPr>
                <w:t>OSBA</w:t>
              </w:r>
            </w:ins>
          </w:p>
        </w:tc>
      </w:tr>
      <w:tr w:rsidR="00413AF4" w:rsidRPr="00F87C84" w14:paraId="5E48D820" w14:textId="77777777" w:rsidTr="1C70E8A1">
        <w:trPr>
          <w:trHeight w:val="300"/>
          <w:jc w:val="center"/>
          <w:ins w:id="716" w:author="Lauros Pajunen (Nokia)" w:date="2025-11-17T12:48:00Z" w16du:dateUtc="2025-11-17T18:48:00Z"/>
        </w:trPr>
        <w:tc>
          <w:tcPr>
            <w:tcW w:w="589" w:type="dxa"/>
            <w:vAlign w:val="center"/>
          </w:tcPr>
          <w:p w14:paraId="238F77F9" w14:textId="77777777" w:rsidR="00413AF4" w:rsidRPr="00F87C84" w:rsidRDefault="00413AF4">
            <w:pPr>
              <w:pStyle w:val="TAC"/>
              <w:rPr>
                <w:ins w:id="717" w:author="Lauros Pajunen (Nokia)" w:date="2025-11-17T12:48:00Z" w16du:dateUtc="2025-11-17T18:48:00Z"/>
                <w:lang w:val="en" w:eastAsia="ja-JP"/>
              </w:rPr>
            </w:pPr>
            <w:ins w:id="718" w:author="Lauros Pajunen (Nokia)" w:date="2025-11-17T12:48:00Z" w16du:dateUtc="2025-11-17T18:48:00Z">
              <w:r w:rsidRPr="00B75EAE">
                <w:rPr>
                  <w:lang w:val="fr-FR"/>
                </w:rPr>
                <w:t>010110</w:t>
              </w:r>
            </w:ins>
          </w:p>
        </w:tc>
        <w:tc>
          <w:tcPr>
            <w:tcW w:w="1859" w:type="dxa"/>
            <w:tcBorders>
              <w:right w:val="single" w:sz="4" w:space="0" w:color="auto"/>
            </w:tcBorders>
          </w:tcPr>
          <w:p w14:paraId="51FA5B54" w14:textId="77777777" w:rsidR="00413AF4" w:rsidRPr="00F87C84" w:rsidRDefault="00413AF4">
            <w:pPr>
              <w:pStyle w:val="TAC"/>
              <w:rPr>
                <w:ins w:id="719" w:author="Lauros Pajunen (Nokia)" w:date="2025-11-17T12:48:00Z" w16du:dateUtc="2025-11-17T18:48:00Z"/>
                <w:lang w:val="en" w:eastAsia="ja-JP"/>
              </w:rPr>
            </w:pPr>
            <w:ins w:id="720" w:author="Lauros Pajunen (Nokia)" w:date="2025-11-17T12:48:00Z" w16du:dateUtc="2025-11-17T18:48:00Z">
              <w:r w:rsidRPr="00701A20">
                <w:rPr>
                  <w:lang w:val="en" w:eastAsia="ja-JP"/>
                </w:rPr>
                <w:t>Reserved</w:t>
              </w:r>
            </w:ins>
          </w:p>
        </w:tc>
        <w:tc>
          <w:tcPr>
            <w:tcW w:w="1859" w:type="dxa"/>
            <w:tcBorders>
              <w:right w:val="single" w:sz="4" w:space="0" w:color="auto"/>
            </w:tcBorders>
          </w:tcPr>
          <w:p w14:paraId="0C8E977C" w14:textId="77777777" w:rsidR="00413AF4" w:rsidRDefault="00413AF4" w:rsidP="0047039E">
            <w:pPr>
              <w:pStyle w:val="TAC"/>
              <w:rPr>
                <w:ins w:id="721" w:author="Lauros Pajunen (Nokia)" w:date="2025-11-17T12:48:00Z" w16du:dateUtc="2025-11-17T18:48:00Z"/>
                <w:lang w:val="en" w:eastAsia="ja-JP"/>
              </w:rPr>
            </w:pPr>
            <w:ins w:id="722" w:author="Lauros Pajunen (Nokia)" w:date="2025-11-17T12:48:00Z" w16du:dateUtc="2025-11-17T18:48:00Z">
              <w:r w:rsidRPr="1C70E8A1">
                <w:rPr>
                  <w:lang w:val="en" w:eastAsia="ja-JP"/>
                </w:rPr>
                <w:t>-</w:t>
              </w:r>
            </w:ins>
          </w:p>
        </w:tc>
        <w:tc>
          <w:tcPr>
            <w:tcW w:w="169" w:type="dxa"/>
            <w:vMerge/>
          </w:tcPr>
          <w:p w14:paraId="55562E16" w14:textId="77777777" w:rsidR="00413AF4" w:rsidRPr="00B75EAE" w:rsidRDefault="00413AF4">
            <w:pPr>
              <w:pStyle w:val="TAC"/>
              <w:rPr>
                <w:ins w:id="723" w:author="Lauros Pajunen (Nokia)" w:date="2025-11-17T12:48:00Z" w16du:dateUtc="2025-11-17T18:48:00Z"/>
                <w:lang w:val="fr-FR"/>
              </w:rPr>
            </w:pPr>
          </w:p>
        </w:tc>
        <w:tc>
          <w:tcPr>
            <w:tcW w:w="592" w:type="dxa"/>
            <w:tcBorders>
              <w:left w:val="single" w:sz="4" w:space="0" w:color="auto"/>
            </w:tcBorders>
            <w:vAlign w:val="center"/>
          </w:tcPr>
          <w:p w14:paraId="6632EB1D" w14:textId="77777777" w:rsidR="00413AF4" w:rsidRPr="00B75EAE" w:rsidRDefault="00413AF4">
            <w:pPr>
              <w:pStyle w:val="TAC"/>
              <w:rPr>
                <w:ins w:id="724" w:author="Lauros Pajunen (Nokia)" w:date="2025-11-17T12:48:00Z" w16du:dateUtc="2025-11-17T18:48:00Z"/>
                <w:lang w:val="fr-FR"/>
              </w:rPr>
            </w:pPr>
            <w:ins w:id="725" w:author="Lauros Pajunen (Nokia)" w:date="2025-11-17T12:48:00Z" w16du:dateUtc="2025-11-17T18:48:00Z">
              <w:r w:rsidRPr="00B75EAE">
                <w:rPr>
                  <w:lang w:val="fr-FR"/>
                </w:rPr>
                <w:t>110110</w:t>
              </w:r>
            </w:ins>
          </w:p>
        </w:tc>
        <w:tc>
          <w:tcPr>
            <w:tcW w:w="2281" w:type="dxa"/>
          </w:tcPr>
          <w:p w14:paraId="4A72B1AB" w14:textId="77777777" w:rsidR="00413AF4" w:rsidRPr="00B75EAE" w:rsidRDefault="00413AF4">
            <w:pPr>
              <w:pStyle w:val="TAC"/>
              <w:rPr>
                <w:ins w:id="726" w:author="Lauros Pajunen (Nokia)" w:date="2025-11-17T12:48:00Z" w16du:dateUtc="2025-11-17T18:48:00Z"/>
                <w:lang w:val="fr-FR"/>
              </w:rPr>
            </w:pPr>
            <w:ins w:id="727" w:author="Lauros Pajunen (Nokia)" w:date="2025-11-17T12:48:00Z" w16du:dateUtc="2025-11-17T18:48:00Z">
              <w:r w:rsidRPr="00B57D92">
                <w:rPr>
                  <w:lang w:val="fr-FR"/>
                </w:rPr>
                <w:t>OSBA ISM</w:t>
              </w:r>
              <w:r>
                <w:rPr>
                  <w:lang w:val="fr-FR"/>
                </w:rPr>
                <w:t>3</w:t>
              </w:r>
              <w:r w:rsidRPr="00B57D92">
                <w:rPr>
                  <w:lang w:val="fr-FR"/>
                </w:rPr>
                <w:t xml:space="preserve"> </w:t>
              </w:r>
              <w:r>
                <w:rPr>
                  <w:lang w:val="fr-FR"/>
                </w:rPr>
                <w:t>HOA2</w:t>
              </w:r>
            </w:ins>
          </w:p>
        </w:tc>
        <w:tc>
          <w:tcPr>
            <w:tcW w:w="2281" w:type="dxa"/>
          </w:tcPr>
          <w:p w14:paraId="2D16C9CF" w14:textId="77777777" w:rsidR="00413AF4" w:rsidRDefault="00413AF4" w:rsidP="1C70E8A1">
            <w:pPr>
              <w:pStyle w:val="TAC"/>
              <w:rPr>
                <w:ins w:id="728" w:author="Lauros Pajunen (Nokia)" w:date="2025-11-17T12:48:00Z" w16du:dateUtc="2025-11-17T18:48:00Z"/>
                <w:lang w:val="fr-FR"/>
              </w:rPr>
            </w:pPr>
            <w:ins w:id="729" w:author="Lauros Pajunen (Nokia)" w:date="2025-11-17T12:48:00Z" w16du:dateUtc="2025-11-17T18:48:00Z">
              <w:r w:rsidRPr="1C70E8A1">
                <w:rPr>
                  <w:lang w:val="fr-FR"/>
                </w:rPr>
                <w:t>OSBA</w:t>
              </w:r>
            </w:ins>
          </w:p>
        </w:tc>
      </w:tr>
      <w:tr w:rsidR="00413AF4" w:rsidRPr="00F87C84" w14:paraId="1611E4DD" w14:textId="77777777" w:rsidTr="1C70E8A1">
        <w:trPr>
          <w:trHeight w:val="300"/>
          <w:jc w:val="center"/>
          <w:ins w:id="730" w:author="Lauros Pajunen (Nokia)" w:date="2025-11-17T12:48:00Z" w16du:dateUtc="2025-11-17T18:48:00Z"/>
        </w:trPr>
        <w:tc>
          <w:tcPr>
            <w:tcW w:w="589" w:type="dxa"/>
            <w:vAlign w:val="center"/>
          </w:tcPr>
          <w:p w14:paraId="2B9819DE" w14:textId="77777777" w:rsidR="00413AF4" w:rsidRPr="00F87C84" w:rsidRDefault="00413AF4">
            <w:pPr>
              <w:pStyle w:val="TAC"/>
              <w:rPr>
                <w:ins w:id="731" w:author="Lauros Pajunen (Nokia)" w:date="2025-11-17T12:48:00Z" w16du:dateUtc="2025-11-17T18:48:00Z"/>
                <w:lang w:val="en" w:eastAsia="ja-JP"/>
              </w:rPr>
            </w:pPr>
            <w:ins w:id="732" w:author="Lauros Pajunen (Nokia)" w:date="2025-11-17T12:48:00Z" w16du:dateUtc="2025-11-17T18:48:00Z">
              <w:r w:rsidRPr="00B75EAE">
                <w:rPr>
                  <w:lang w:val="fr-FR"/>
                </w:rPr>
                <w:t>010111</w:t>
              </w:r>
            </w:ins>
          </w:p>
        </w:tc>
        <w:tc>
          <w:tcPr>
            <w:tcW w:w="1859" w:type="dxa"/>
            <w:tcBorders>
              <w:right w:val="single" w:sz="4" w:space="0" w:color="auto"/>
            </w:tcBorders>
          </w:tcPr>
          <w:p w14:paraId="0525361D" w14:textId="77777777" w:rsidR="00413AF4" w:rsidRPr="00F87C84" w:rsidRDefault="00413AF4">
            <w:pPr>
              <w:pStyle w:val="TAC"/>
              <w:rPr>
                <w:ins w:id="733" w:author="Lauros Pajunen (Nokia)" w:date="2025-11-17T12:48:00Z" w16du:dateUtc="2025-11-17T18:48:00Z"/>
                <w:lang w:val="en" w:eastAsia="ja-JP"/>
              </w:rPr>
            </w:pPr>
            <w:ins w:id="734" w:author="Lauros Pajunen (Nokia)" w:date="2025-11-17T12:48:00Z" w16du:dateUtc="2025-11-17T18:48:00Z">
              <w:r w:rsidRPr="00701A20">
                <w:rPr>
                  <w:lang w:val="en" w:eastAsia="ja-JP"/>
                </w:rPr>
                <w:t>Reserved</w:t>
              </w:r>
            </w:ins>
          </w:p>
        </w:tc>
        <w:tc>
          <w:tcPr>
            <w:tcW w:w="1859" w:type="dxa"/>
            <w:tcBorders>
              <w:right w:val="single" w:sz="4" w:space="0" w:color="auto"/>
            </w:tcBorders>
          </w:tcPr>
          <w:p w14:paraId="7F99AF8D" w14:textId="77777777" w:rsidR="00413AF4" w:rsidRDefault="00413AF4" w:rsidP="0047039E">
            <w:pPr>
              <w:pStyle w:val="TAC"/>
              <w:rPr>
                <w:ins w:id="735" w:author="Lauros Pajunen (Nokia)" w:date="2025-11-17T12:48:00Z" w16du:dateUtc="2025-11-17T18:48:00Z"/>
                <w:lang w:val="en" w:eastAsia="ja-JP"/>
              </w:rPr>
            </w:pPr>
            <w:ins w:id="736" w:author="Lauros Pajunen (Nokia)" w:date="2025-11-17T12:48:00Z" w16du:dateUtc="2025-11-17T18:48:00Z">
              <w:r w:rsidRPr="1C70E8A1">
                <w:rPr>
                  <w:lang w:val="en" w:eastAsia="ja-JP"/>
                </w:rPr>
                <w:t>-</w:t>
              </w:r>
            </w:ins>
          </w:p>
        </w:tc>
        <w:tc>
          <w:tcPr>
            <w:tcW w:w="169" w:type="dxa"/>
            <w:vMerge/>
          </w:tcPr>
          <w:p w14:paraId="45F0BD31" w14:textId="77777777" w:rsidR="00413AF4" w:rsidRPr="00B75EAE" w:rsidRDefault="00413AF4">
            <w:pPr>
              <w:pStyle w:val="TAC"/>
              <w:rPr>
                <w:ins w:id="737" w:author="Lauros Pajunen (Nokia)" w:date="2025-11-17T12:48:00Z" w16du:dateUtc="2025-11-17T18:48:00Z"/>
                <w:lang w:val="fr-FR"/>
              </w:rPr>
            </w:pPr>
          </w:p>
        </w:tc>
        <w:tc>
          <w:tcPr>
            <w:tcW w:w="592" w:type="dxa"/>
            <w:tcBorders>
              <w:left w:val="single" w:sz="4" w:space="0" w:color="auto"/>
            </w:tcBorders>
            <w:vAlign w:val="center"/>
          </w:tcPr>
          <w:p w14:paraId="3F96DC24" w14:textId="77777777" w:rsidR="00413AF4" w:rsidRPr="00B75EAE" w:rsidRDefault="00413AF4">
            <w:pPr>
              <w:pStyle w:val="TAC"/>
              <w:rPr>
                <w:ins w:id="738" w:author="Lauros Pajunen (Nokia)" w:date="2025-11-17T12:48:00Z" w16du:dateUtc="2025-11-17T18:48:00Z"/>
                <w:lang w:val="fr-FR"/>
              </w:rPr>
            </w:pPr>
            <w:ins w:id="739" w:author="Lauros Pajunen (Nokia)" w:date="2025-11-17T12:48:00Z" w16du:dateUtc="2025-11-17T18:48:00Z">
              <w:r w:rsidRPr="00B75EAE">
                <w:rPr>
                  <w:lang w:val="fr-FR"/>
                </w:rPr>
                <w:t>110111</w:t>
              </w:r>
            </w:ins>
          </w:p>
        </w:tc>
        <w:tc>
          <w:tcPr>
            <w:tcW w:w="2281" w:type="dxa"/>
          </w:tcPr>
          <w:p w14:paraId="198814AB" w14:textId="77777777" w:rsidR="00413AF4" w:rsidRPr="00B75EAE" w:rsidRDefault="00413AF4">
            <w:pPr>
              <w:pStyle w:val="TAC"/>
              <w:rPr>
                <w:ins w:id="740" w:author="Lauros Pajunen (Nokia)" w:date="2025-11-17T12:48:00Z" w16du:dateUtc="2025-11-17T18:48:00Z"/>
                <w:lang w:val="fr-FR"/>
              </w:rPr>
            </w:pPr>
            <w:ins w:id="741" w:author="Lauros Pajunen (Nokia)" w:date="2025-11-17T12:48:00Z" w16du:dateUtc="2025-11-17T18:48:00Z">
              <w:r w:rsidRPr="00B57D92">
                <w:rPr>
                  <w:lang w:val="fr-FR"/>
                </w:rPr>
                <w:t>OSBA ISM</w:t>
              </w:r>
              <w:r>
                <w:rPr>
                  <w:lang w:val="fr-FR"/>
                </w:rPr>
                <w:t>4</w:t>
              </w:r>
              <w:r w:rsidRPr="00B57D92">
                <w:rPr>
                  <w:lang w:val="fr-FR"/>
                </w:rPr>
                <w:t xml:space="preserve"> </w:t>
              </w:r>
              <w:r>
                <w:rPr>
                  <w:lang w:val="fr-FR"/>
                </w:rPr>
                <w:t>HOA2</w:t>
              </w:r>
            </w:ins>
          </w:p>
        </w:tc>
        <w:tc>
          <w:tcPr>
            <w:tcW w:w="2281" w:type="dxa"/>
          </w:tcPr>
          <w:p w14:paraId="148D9175" w14:textId="77777777" w:rsidR="00413AF4" w:rsidRDefault="00413AF4" w:rsidP="1C70E8A1">
            <w:pPr>
              <w:pStyle w:val="TAC"/>
              <w:rPr>
                <w:ins w:id="742" w:author="Lauros Pajunen (Nokia)" w:date="2025-11-17T12:48:00Z" w16du:dateUtc="2025-11-17T18:48:00Z"/>
                <w:lang w:val="fr-FR"/>
              </w:rPr>
            </w:pPr>
            <w:ins w:id="743" w:author="Lauros Pajunen (Nokia)" w:date="2025-11-17T12:48:00Z" w16du:dateUtc="2025-11-17T18:48:00Z">
              <w:r w:rsidRPr="1C70E8A1">
                <w:rPr>
                  <w:lang w:val="fr-FR"/>
                </w:rPr>
                <w:t>OSBA</w:t>
              </w:r>
            </w:ins>
          </w:p>
        </w:tc>
      </w:tr>
      <w:tr w:rsidR="00413AF4" w:rsidRPr="00F87C84" w14:paraId="1AD36AB7" w14:textId="77777777" w:rsidTr="1C70E8A1">
        <w:trPr>
          <w:trHeight w:val="300"/>
          <w:jc w:val="center"/>
          <w:ins w:id="744" w:author="Lauros Pajunen (Nokia)" w:date="2025-11-17T12:48:00Z" w16du:dateUtc="2025-11-17T18:48:00Z"/>
        </w:trPr>
        <w:tc>
          <w:tcPr>
            <w:tcW w:w="589" w:type="dxa"/>
            <w:vAlign w:val="center"/>
          </w:tcPr>
          <w:p w14:paraId="47859DF8" w14:textId="77777777" w:rsidR="00413AF4" w:rsidRPr="00F87C84" w:rsidRDefault="00413AF4">
            <w:pPr>
              <w:pStyle w:val="TAC"/>
              <w:rPr>
                <w:ins w:id="745" w:author="Lauros Pajunen (Nokia)" w:date="2025-11-17T12:48:00Z" w16du:dateUtc="2025-11-17T18:48:00Z"/>
                <w:lang w:val="en" w:eastAsia="ja-JP"/>
              </w:rPr>
            </w:pPr>
            <w:ins w:id="746" w:author="Lauros Pajunen (Nokia)" w:date="2025-11-17T12:48:00Z" w16du:dateUtc="2025-11-17T18:48:00Z">
              <w:r w:rsidRPr="00B75EAE">
                <w:rPr>
                  <w:lang w:val="fr-FR"/>
                </w:rPr>
                <w:t>011000</w:t>
              </w:r>
            </w:ins>
          </w:p>
        </w:tc>
        <w:tc>
          <w:tcPr>
            <w:tcW w:w="1859" w:type="dxa"/>
            <w:tcBorders>
              <w:right w:val="single" w:sz="4" w:space="0" w:color="auto"/>
            </w:tcBorders>
          </w:tcPr>
          <w:p w14:paraId="6C0A08F6" w14:textId="77777777" w:rsidR="00413AF4" w:rsidRPr="00F87C84" w:rsidRDefault="00413AF4">
            <w:pPr>
              <w:pStyle w:val="TAC"/>
              <w:rPr>
                <w:ins w:id="747" w:author="Lauros Pajunen (Nokia)" w:date="2025-11-17T12:48:00Z" w16du:dateUtc="2025-11-17T18:48:00Z"/>
                <w:lang w:val="en" w:eastAsia="ja-JP"/>
              </w:rPr>
            </w:pPr>
            <w:ins w:id="748" w:author="Lauros Pajunen (Nokia)" w:date="2025-11-17T12:48:00Z" w16du:dateUtc="2025-11-17T18:48:00Z">
              <w:r w:rsidRPr="00701A20">
                <w:rPr>
                  <w:lang w:val="en" w:eastAsia="ja-JP"/>
                </w:rPr>
                <w:t>Reserved</w:t>
              </w:r>
            </w:ins>
          </w:p>
        </w:tc>
        <w:tc>
          <w:tcPr>
            <w:tcW w:w="1859" w:type="dxa"/>
            <w:tcBorders>
              <w:right w:val="single" w:sz="4" w:space="0" w:color="auto"/>
            </w:tcBorders>
          </w:tcPr>
          <w:p w14:paraId="5806A559" w14:textId="77777777" w:rsidR="00413AF4" w:rsidRDefault="00413AF4" w:rsidP="0047039E">
            <w:pPr>
              <w:pStyle w:val="TAC"/>
              <w:rPr>
                <w:ins w:id="749" w:author="Lauros Pajunen (Nokia)" w:date="2025-11-17T12:48:00Z" w16du:dateUtc="2025-11-17T18:48:00Z"/>
                <w:lang w:val="en" w:eastAsia="ja-JP"/>
              </w:rPr>
            </w:pPr>
            <w:ins w:id="750" w:author="Lauros Pajunen (Nokia)" w:date="2025-11-17T12:48:00Z" w16du:dateUtc="2025-11-17T18:48:00Z">
              <w:r w:rsidRPr="1C70E8A1">
                <w:rPr>
                  <w:lang w:val="en" w:eastAsia="ja-JP"/>
                </w:rPr>
                <w:t>-</w:t>
              </w:r>
            </w:ins>
          </w:p>
        </w:tc>
        <w:tc>
          <w:tcPr>
            <w:tcW w:w="169" w:type="dxa"/>
            <w:vMerge/>
          </w:tcPr>
          <w:p w14:paraId="12023B66" w14:textId="77777777" w:rsidR="00413AF4" w:rsidRPr="00B75EAE" w:rsidRDefault="00413AF4">
            <w:pPr>
              <w:pStyle w:val="TAC"/>
              <w:rPr>
                <w:ins w:id="751" w:author="Lauros Pajunen (Nokia)" w:date="2025-11-17T12:48:00Z" w16du:dateUtc="2025-11-17T18:48:00Z"/>
                <w:lang w:val="fr-FR"/>
              </w:rPr>
            </w:pPr>
          </w:p>
        </w:tc>
        <w:tc>
          <w:tcPr>
            <w:tcW w:w="592" w:type="dxa"/>
            <w:tcBorders>
              <w:left w:val="single" w:sz="4" w:space="0" w:color="auto"/>
            </w:tcBorders>
            <w:vAlign w:val="center"/>
          </w:tcPr>
          <w:p w14:paraId="7AAD7964" w14:textId="77777777" w:rsidR="00413AF4" w:rsidRPr="00B75EAE" w:rsidRDefault="00413AF4">
            <w:pPr>
              <w:pStyle w:val="TAC"/>
              <w:rPr>
                <w:ins w:id="752" w:author="Lauros Pajunen (Nokia)" w:date="2025-11-17T12:48:00Z" w16du:dateUtc="2025-11-17T18:48:00Z"/>
                <w:lang w:val="fr-FR"/>
              </w:rPr>
            </w:pPr>
            <w:ins w:id="753" w:author="Lauros Pajunen (Nokia)" w:date="2025-11-17T12:48:00Z" w16du:dateUtc="2025-11-17T18:48:00Z">
              <w:r w:rsidRPr="00B75EAE">
                <w:rPr>
                  <w:lang w:val="fr-FR"/>
                </w:rPr>
                <w:t>111000</w:t>
              </w:r>
            </w:ins>
          </w:p>
        </w:tc>
        <w:tc>
          <w:tcPr>
            <w:tcW w:w="2281" w:type="dxa"/>
            <w:vAlign w:val="center"/>
          </w:tcPr>
          <w:p w14:paraId="6C16DA27" w14:textId="77777777" w:rsidR="00413AF4" w:rsidRPr="00B75EAE" w:rsidRDefault="00413AF4">
            <w:pPr>
              <w:pStyle w:val="TAC"/>
              <w:rPr>
                <w:ins w:id="754" w:author="Lauros Pajunen (Nokia)" w:date="2025-11-17T12:48:00Z" w16du:dateUtc="2025-11-17T18:48:00Z"/>
                <w:lang w:val="fr-FR"/>
              </w:rPr>
            </w:pPr>
            <w:ins w:id="755" w:author="Lauros Pajunen (Nokia)" w:date="2025-11-17T12:48:00Z" w16du:dateUtc="2025-11-17T18:48:00Z">
              <w:r w:rsidRPr="00B75EAE">
                <w:rPr>
                  <w:lang w:val="fr-FR"/>
                </w:rPr>
                <w:t>OSBA</w:t>
              </w:r>
              <w:r>
                <w:rPr>
                  <w:lang w:val="fr-FR"/>
                </w:rPr>
                <w:t xml:space="preserve"> ISM1 HOA3 planar</w:t>
              </w:r>
            </w:ins>
          </w:p>
        </w:tc>
        <w:tc>
          <w:tcPr>
            <w:tcW w:w="2281" w:type="dxa"/>
            <w:vAlign w:val="center"/>
          </w:tcPr>
          <w:p w14:paraId="43BBE881" w14:textId="77777777" w:rsidR="00413AF4" w:rsidRDefault="00413AF4" w:rsidP="1C70E8A1">
            <w:pPr>
              <w:pStyle w:val="TAC"/>
              <w:rPr>
                <w:ins w:id="756" w:author="Lauros Pajunen (Nokia)" w:date="2025-11-17T12:48:00Z" w16du:dateUtc="2025-11-17T18:48:00Z"/>
                <w:lang w:val="fr-FR"/>
              </w:rPr>
            </w:pPr>
            <w:ins w:id="757" w:author="Lauros Pajunen (Nokia)" w:date="2025-11-17T12:48:00Z" w16du:dateUtc="2025-11-17T18:48:00Z">
              <w:r w:rsidRPr="1C70E8A1">
                <w:rPr>
                  <w:lang w:val="fr-FR"/>
                </w:rPr>
                <w:t>OSBA</w:t>
              </w:r>
            </w:ins>
          </w:p>
        </w:tc>
      </w:tr>
      <w:tr w:rsidR="00413AF4" w:rsidRPr="00F87C84" w14:paraId="0FB4ABFA" w14:textId="77777777" w:rsidTr="1C70E8A1">
        <w:trPr>
          <w:trHeight w:val="300"/>
          <w:jc w:val="center"/>
          <w:ins w:id="758" w:author="Lauros Pajunen (Nokia)" w:date="2025-11-17T12:48:00Z" w16du:dateUtc="2025-11-17T18:48:00Z"/>
        </w:trPr>
        <w:tc>
          <w:tcPr>
            <w:tcW w:w="589" w:type="dxa"/>
            <w:vAlign w:val="center"/>
          </w:tcPr>
          <w:p w14:paraId="3BB1BDC1" w14:textId="77777777" w:rsidR="00413AF4" w:rsidRPr="00F87C84" w:rsidRDefault="00413AF4">
            <w:pPr>
              <w:pStyle w:val="TAC"/>
              <w:rPr>
                <w:ins w:id="759" w:author="Lauros Pajunen (Nokia)" w:date="2025-11-17T12:48:00Z" w16du:dateUtc="2025-11-17T18:48:00Z"/>
                <w:lang w:val="en" w:eastAsia="ja-JP"/>
              </w:rPr>
            </w:pPr>
            <w:ins w:id="760" w:author="Lauros Pajunen (Nokia)" w:date="2025-11-17T12:48:00Z" w16du:dateUtc="2025-11-17T18:48:00Z">
              <w:r w:rsidRPr="00B75EAE">
                <w:rPr>
                  <w:lang w:val="fr-FR"/>
                </w:rPr>
                <w:t>011001</w:t>
              </w:r>
            </w:ins>
          </w:p>
        </w:tc>
        <w:tc>
          <w:tcPr>
            <w:tcW w:w="1859" w:type="dxa"/>
            <w:tcBorders>
              <w:right w:val="single" w:sz="4" w:space="0" w:color="auto"/>
            </w:tcBorders>
          </w:tcPr>
          <w:p w14:paraId="2CC975B3" w14:textId="77777777" w:rsidR="00413AF4" w:rsidRPr="00F87C84" w:rsidRDefault="00413AF4">
            <w:pPr>
              <w:pStyle w:val="TAC"/>
              <w:rPr>
                <w:ins w:id="761" w:author="Lauros Pajunen (Nokia)" w:date="2025-11-17T12:48:00Z" w16du:dateUtc="2025-11-17T18:48:00Z"/>
                <w:lang w:val="en" w:eastAsia="ja-JP"/>
              </w:rPr>
            </w:pPr>
            <w:ins w:id="762" w:author="Lauros Pajunen (Nokia)" w:date="2025-11-17T12:48:00Z" w16du:dateUtc="2025-11-17T18:48:00Z">
              <w:r w:rsidRPr="00701A20">
                <w:rPr>
                  <w:lang w:val="en" w:eastAsia="ja-JP"/>
                </w:rPr>
                <w:t>Reserved</w:t>
              </w:r>
            </w:ins>
          </w:p>
        </w:tc>
        <w:tc>
          <w:tcPr>
            <w:tcW w:w="1859" w:type="dxa"/>
            <w:tcBorders>
              <w:right w:val="single" w:sz="4" w:space="0" w:color="auto"/>
            </w:tcBorders>
          </w:tcPr>
          <w:p w14:paraId="47B50CAC" w14:textId="77777777" w:rsidR="00413AF4" w:rsidRDefault="00413AF4" w:rsidP="0047039E">
            <w:pPr>
              <w:pStyle w:val="TAC"/>
              <w:rPr>
                <w:ins w:id="763" w:author="Lauros Pajunen (Nokia)" w:date="2025-11-17T12:48:00Z" w16du:dateUtc="2025-11-17T18:48:00Z"/>
                <w:lang w:val="en" w:eastAsia="ja-JP"/>
              </w:rPr>
            </w:pPr>
            <w:ins w:id="764" w:author="Lauros Pajunen (Nokia)" w:date="2025-11-17T12:48:00Z" w16du:dateUtc="2025-11-17T18:48:00Z">
              <w:r w:rsidRPr="1C70E8A1">
                <w:rPr>
                  <w:lang w:val="en" w:eastAsia="ja-JP"/>
                </w:rPr>
                <w:t>-</w:t>
              </w:r>
            </w:ins>
          </w:p>
        </w:tc>
        <w:tc>
          <w:tcPr>
            <w:tcW w:w="169" w:type="dxa"/>
            <w:vMerge/>
          </w:tcPr>
          <w:p w14:paraId="07B4089E" w14:textId="77777777" w:rsidR="00413AF4" w:rsidRPr="00B75EAE" w:rsidRDefault="00413AF4">
            <w:pPr>
              <w:pStyle w:val="TAC"/>
              <w:rPr>
                <w:ins w:id="765" w:author="Lauros Pajunen (Nokia)" w:date="2025-11-17T12:48:00Z" w16du:dateUtc="2025-11-17T18:48:00Z"/>
                <w:lang w:val="fr-FR"/>
              </w:rPr>
            </w:pPr>
          </w:p>
        </w:tc>
        <w:tc>
          <w:tcPr>
            <w:tcW w:w="592" w:type="dxa"/>
            <w:tcBorders>
              <w:left w:val="single" w:sz="4" w:space="0" w:color="auto"/>
            </w:tcBorders>
            <w:vAlign w:val="center"/>
          </w:tcPr>
          <w:p w14:paraId="20BB389E" w14:textId="77777777" w:rsidR="00413AF4" w:rsidRPr="00B75EAE" w:rsidRDefault="00413AF4">
            <w:pPr>
              <w:pStyle w:val="TAC"/>
              <w:rPr>
                <w:ins w:id="766" w:author="Lauros Pajunen (Nokia)" w:date="2025-11-17T12:48:00Z" w16du:dateUtc="2025-11-17T18:48:00Z"/>
                <w:lang w:val="fr-FR"/>
              </w:rPr>
            </w:pPr>
            <w:ins w:id="767" w:author="Lauros Pajunen (Nokia)" w:date="2025-11-17T12:48:00Z" w16du:dateUtc="2025-11-17T18:48:00Z">
              <w:r w:rsidRPr="00B75EAE">
                <w:rPr>
                  <w:lang w:val="fr-FR"/>
                </w:rPr>
                <w:t>111001</w:t>
              </w:r>
            </w:ins>
          </w:p>
        </w:tc>
        <w:tc>
          <w:tcPr>
            <w:tcW w:w="2281" w:type="dxa"/>
          </w:tcPr>
          <w:p w14:paraId="4977C71C" w14:textId="77777777" w:rsidR="00413AF4" w:rsidRPr="00B75EAE" w:rsidRDefault="00413AF4">
            <w:pPr>
              <w:pStyle w:val="TAC"/>
              <w:rPr>
                <w:ins w:id="768" w:author="Lauros Pajunen (Nokia)" w:date="2025-11-17T12:48:00Z" w16du:dateUtc="2025-11-17T18:48:00Z"/>
                <w:lang w:val="fr-FR"/>
              </w:rPr>
            </w:pPr>
            <w:ins w:id="769" w:author="Lauros Pajunen (Nokia)" w:date="2025-11-17T12:48:00Z" w16du:dateUtc="2025-11-17T18:48:00Z">
              <w:r w:rsidRPr="00B57D92">
                <w:rPr>
                  <w:lang w:val="fr-FR"/>
                </w:rPr>
                <w:t>OSBA ISM</w:t>
              </w:r>
              <w:r>
                <w:rPr>
                  <w:lang w:val="fr-FR"/>
                </w:rPr>
                <w:t>2</w:t>
              </w:r>
              <w:r w:rsidRPr="00B57D92">
                <w:rPr>
                  <w:lang w:val="fr-FR"/>
                </w:rPr>
                <w:t xml:space="preserve"> </w:t>
              </w:r>
              <w:r>
                <w:rPr>
                  <w:lang w:val="fr-FR"/>
                </w:rPr>
                <w:t>HOA3</w:t>
              </w:r>
              <w:r w:rsidRPr="00B57D92">
                <w:rPr>
                  <w:lang w:val="fr-FR"/>
                </w:rPr>
                <w:t xml:space="preserve"> planar</w:t>
              </w:r>
            </w:ins>
          </w:p>
        </w:tc>
        <w:tc>
          <w:tcPr>
            <w:tcW w:w="2281" w:type="dxa"/>
          </w:tcPr>
          <w:p w14:paraId="131E627A" w14:textId="77777777" w:rsidR="00413AF4" w:rsidRDefault="00413AF4" w:rsidP="1C70E8A1">
            <w:pPr>
              <w:pStyle w:val="TAC"/>
              <w:rPr>
                <w:ins w:id="770" w:author="Lauros Pajunen (Nokia)" w:date="2025-11-17T12:48:00Z" w16du:dateUtc="2025-11-17T18:48:00Z"/>
                <w:lang w:val="fr-FR"/>
              </w:rPr>
            </w:pPr>
            <w:ins w:id="771" w:author="Lauros Pajunen (Nokia)" w:date="2025-11-17T12:48:00Z" w16du:dateUtc="2025-11-17T18:48:00Z">
              <w:r w:rsidRPr="1C70E8A1">
                <w:rPr>
                  <w:lang w:val="fr-FR"/>
                </w:rPr>
                <w:t>OSBA</w:t>
              </w:r>
            </w:ins>
          </w:p>
        </w:tc>
      </w:tr>
      <w:tr w:rsidR="00413AF4" w:rsidRPr="00F87C84" w14:paraId="2056CDE1" w14:textId="77777777" w:rsidTr="1C70E8A1">
        <w:trPr>
          <w:trHeight w:val="300"/>
          <w:jc w:val="center"/>
          <w:ins w:id="772" w:author="Lauros Pajunen (Nokia)" w:date="2025-11-17T12:48:00Z" w16du:dateUtc="2025-11-17T18:48:00Z"/>
        </w:trPr>
        <w:tc>
          <w:tcPr>
            <w:tcW w:w="589" w:type="dxa"/>
            <w:vAlign w:val="center"/>
          </w:tcPr>
          <w:p w14:paraId="21365E81" w14:textId="77777777" w:rsidR="00413AF4" w:rsidRPr="00F87C84" w:rsidRDefault="00413AF4">
            <w:pPr>
              <w:pStyle w:val="TAC"/>
              <w:rPr>
                <w:ins w:id="773" w:author="Lauros Pajunen (Nokia)" w:date="2025-11-17T12:48:00Z" w16du:dateUtc="2025-11-17T18:48:00Z"/>
                <w:lang w:val="en" w:eastAsia="ja-JP"/>
              </w:rPr>
            </w:pPr>
            <w:ins w:id="774" w:author="Lauros Pajunen (Nokia)" w:date="2025-11-17T12:48:00Z" w16du:dateUtc="2025-11-17T18:48:00Z">
              <w:r w:rsidRPr="00B75EAE">
                <w:rPr>
                  <w:lang w:val="fr-FR"/>
                </w:rPr>
                <w:t>011010</w:t>
              </w:r>
            </w:ins>
          </w:p>
        </w:tc>
        <w:tc>
          <w:tcPr>
            <w:tcW w:w="1859" w:type="dxa"/>
            <w:tcBorders>
              <w:right w:val="single" w:sz="4" w:space="0" w:color="auto"/>
            </w:tcBorders>
          </w:tcPr>
          <w:p w14:paraId="3DD435AF" w14:textId="77777777" w:rsidR="00413AF4" w:rsidRPr="00F87C84" w:rsidRDefault="00413AF4">
            <w:pPr>
              <w:pStyle w:val="TAC"/>
              <w:rPr>
                <w:ins w:id="775" w:author="Lauros Pajunen (Nokia)" w:date="2025-11-17T12:48:00Z" w16du:dateUtc="2025-11-17T18:48:00Z"/>
                <w:lang w:val="en" w:eastAsia="ja-JP"/>
              </w:rPr>
            </w:pPr>
            <w:ins w:id="776" w:author="Lauros Pajunen (Nokia)" w:date="2025-11-17T12:48:00Z" w16du:dateUtc="2025-11-17T18:48:00Z">
              <w:r w:rsidRPr="00701A20">
                <w:rPr>
                  <w:lang w:val="en" w:eastAsia="ja-JP"/>
                </w:rPr>
                <w:t>Reserved</w:t>
              </w:r>
            </w:ins>
          </w:p>
        </w:tc>
        <w:tc>
          <w:tcPr>
            <w:tcW w:w="1859" w:type="dxa"/>
            <w:tcBorders>
              <w:right w:val="single" w:sz="4" w:space="0" w:color="auto"/>
            </w:tcBorders>
          </w:tcPr>
          <w:p w14:paraId="111C449B" w14:textId="77777777" w:rsidR="00413AF4" w:rsidRDefault="00413AF4" w:rsidP="0047039E">
            <w:pPr>
              <w:pStyle w:val="TAC"/>
              <w:rPr>
                <w:ins w:id="777" w:author="Lauros Pajunen (Nokia)" w:date="2025-11-17T12:48:00Z" w16du:dateUtc="2025-11-17T18:48:00Z"/>
                <w:lang w:val="en" w:eastAsia="ja-JP"/>
              </w:rPr>
            </w:pPr>
            <w:ins w:id="778" w:author="Lauros Pajunen (Nokia)" w:date="2025-11-17T12:48:00Z" w16du:dateUtc="2025-11-17T18:48:00Z">
              <w:r w:rsidRPr="1C70E8A1">
                <w:rPr>
                  <w:lang w:val="en" w:eastAsia="ja-JP"/>
                </w:rPr>
                <w:t>-</w:t>
              </w:r>
            </w:ins>
          </w:p>
        </w:tc>
        <w:tc>
          <w:tcPr>
            <w:tcW w:w="169" w:type="dxa"/>
            <w:vMerge/>
          </w:tcPr>
          <w:p w14:paraId="0480B379" w14:textId="77777777" w:rsidR="00413AF4" w:rsidRPr="00B75EAE" w:rsidRDefault="00413AF4">
            <w:pPr>
              <w:pStyle w:val="TAC"/>
              <w:rPr>
                <w:ins w:id="779" w:author="Lauros Pajunen (Nokia)" w:date="2025-11-17T12:48:00Z" w16du:dateUtc="2025-11-17T18:48:00Z"/>
                <w:lang w:val="fr-FR"/>
              </w:rPr>
            </w:pPr>
          </w:p>
        </w:tc>
        <w:tc>
          <w:tcPr>
            <w:tcW w:w="592" w:type="dxa"/>
            <w:tcBorders>
              <w:left w:val="single" w:sz="4" w:space="0" w:color="auto"/>
            </w:tcBorders>
            <w:vAlign w:val="center"/>
          </w:tcPr>
          <w:p w14:paraId="5871CF2B" w14:textId="77777777" w:rsidR="00413AF4" w:rsidRPr="00B75EAE" w:rsidRDefault="00413AF4">
            <w:pPr>
              <w:pStyle w:val="TAC"/>
              <w:rPr>
                <w:ins w:id="780" w:author="Lauros Pajunen (Nokia)" w:date="2025-11-17T12:48:00Z" w16du:dateUtc="2025-11-17T18:48:00Z"/>
                <w:lang w:val="fr-FR"/>
              </w:rPr>
            </w:pPr>
            <w:ins w:id="781" w:author="Lauros Pajunen (Nokia)" w:date="2025-11-17T12:48:00Z" w16du:dateUtc="2025-11-17T18:48:00Z">
              <w:r w:rsidRPr="00B75EAE">
                <w:rPr>
                  <w:lang w:val="fr-FR"/>
                </w:rPr>
                <w:t>111010</w:t>
              </w:r>
            </w:ins>
          </w:p>
        </w:tc>
        <w:tc>
          <w:tcPr>
            <w:tcW w:w="2281" w:type="dxa"/>
          </w:tcPr>
          <w:p w14:paraId="212596E4" w14:textId="77777777" w:rsidR="00413AF4" w:rsidRPr="00B75EAE" w:rsidRDefault="00413AF4">
            <w:pPr>
              <w:pStyle w:val="TAC"/>
              <w:rPr>
                <w:ins w:id="782" w:author="Lauros Pajunen (Nokia)" w:date="2025-11-17T12:48:00Z" w16du:dateUtc="2025-11-17T18:48:00Z"/>
                <w:lang w:val="fr-FR"/>
              </w:rPr>
            </w:pPr>
            <w:ins w:id="783" w:author="Lauros Pajunen (Nokia)" w:date="2025-11-17T12:48:00Z" w16du:dateUtc="2025-11-17T18:48:00Z">
              <w:r w:rsidRPr="00B57D92">
                <w:rPr>
                  <w:lang w:val="fr-FR"/>
                </w:rPr>
                <w:t>OSBA ISM</w:t>
              </w:r>
              <w:r>
                <w:rPr>
                  <w:lang w:val="fr-FR"/>
                </w:rPr>
                <w:t>3</w:t>
              </w:r>
              <w:r w:rsidRPr="00B57D92">
                <w:rPr>
                  <w:lang w:val="fr-FR"/>
                </w:rPr>
                <w:t xml:space="preserve"> </w:t>
              </w:r>
              <w:r>
                <w:rPr>
                  <w:lang w:val="fr-FR"/>
                </w:rPr>
                <w:t>HOA3</w:t>
              </w:r>
              <w:r w:rsidRPr="00B57D92">
                <w:rPr>
                  <w:lang w:val="fr-FR"/>
                </w:rPr>
                <w:t xml:space="preserve"> planar</w:t>
              </w:r>
            </w:ins>
          </w:p>
        </w:tc>
        <w:tc>
          <w:tcPr>
            <w:tcW w:w="2281" w:type="dxa"/>
          </w:tcPr>
          <w:p w14:paraId="3A1A5C61" w14:textId="77777777" w:rsidR="00413AF4" w:rsidRDefault="00413AF4" w:rsidP="1C70E8A1">
            <w:pPr>
              <w:pStyle w:val="TAC"/>
              <w:rPr>
                <w:ins w:id="784" w:author="Lauros Pajunen (Nokia)" w:date="2025-11-17T12:48:00Z" w16du:dateUtc="2025-11-17T18:48:00Z"/>
                <w:lang w:val="fr-FR"/>
              </w:rPr>
            </w:pPr>
            <w:ins w:id="785" w:author="Lauros Pajunen (Nokia)" w:date="2025-11-17T12:48:00Z" w16du:dateUtc="2025-11-17T18:48:00Z">
              <w:r w:rsidRPr="1C70E8A1">
                <w:rPr>
                  <w:lang w:val="fr-FR"/>
                </w:rPr>
                <w:t>OSBA</w:t>
              </w:r>
            </w:ins>
          </w:p>
        </w:tc>
      </w:tr>
      <w:tr w:rsidR="00413AF4" w:rsidRPr="00F87C84" w14:paraId="6781833C" w14:textId="77777777" w:rsidTr="1C70E8A1">
        <w:trPr>
          <w:trHeight w:val="300"/>
          <w:jc w:val="center"/>
          <w:ins w:id="786" w:author="Lauros Pajunen (Nokia)" w:date="2025-11-17T12:48:00Z" w16du:dateUtc="2025-11-17T18:48:00Z"/>
        </w:trPr>
        <w:tc>
          <w:tcPr>
            <w:tcW w:w="589" w:type="dxa"/>
            <w:vAlign w:val="center"/>
          </w:tcPr>
          <w:p w14:paraId="3D250602" w14:textId="77777777" w:rsidR="00413AF4" w:rsidRPr="00F87C84" w:rsidRDefault="00413AF4">
            <w:pPr>
              <w:pStyle w:val="TAC"/>
              <w:rPr>
                <w:ins w:id="787" w:author="Lauros Pajunen (Nokia)" w:date="2025-11-17T12:48:00Z" w16du:dateUtc="2025-11-17T18:48:00Z"/>
                <w:lang w:val="en" w:eastAsia="ja-JP"/>
              </w:rPr>
            </w:pPr>
            <w:ins w:id="788" w:author="Lauros Pajunen (Nokia)" w:date="2025-11-17T12:48:00Z" w16du:dateUtc="2025-11-17T18:48:00Z">
              <w:r w:rsidRPr="00B75EAE">
                <w:rPr>
                  <w:lang w:val="fr-FR"/>
                </w:rPr>
                <w:t>011011</w:t>
              </w:r>
            </w:ins>
          </w:p>
        </w:tc>
        <w:tc>
          <w:tcPr>
            <w:tcW w:w="1859" w:type="dxa"/>
            <w:tcBorders>
              <w:right w:val="single" w:sz="4" w:space="0" w:color="auto"/>
            </w:tcBorders>
          </w:tcPr>
          <w:p w14:paraId="50644953" w14:textId="77777777" w:rsidR="00413AF4" w:rsidRPr="00F87C84" w:rsidRDefault="00413AF4">
            <w:pPr>
              <w:pStyle w:val="TAC"/>
              <w:rPr>
                <w:ins w:id="789" w:author="Lauros Pajunen (Nokia)" w:date="2025-11-17T12:48:00Z" w16du:dateUtc="2025-11-17T18:48:00Z"/>
                <w:lang w:val="en" w:eastAsia="ja-JP"/>
              </w:rPr>
            </w:pPr>
            <w:ins w:id="790" w:author="Lauros Pajunen (Nokia)" w:date="2025-11-17T12:48:00Z" w16du:dateUtc="2025-11-17T18:48:00Z">
              <w:r w:rsidRPr="00701A20">
                <w:rPr>
                  <w:lang w:val="en" w:eastAsia="ja-JP"/>
                </w:rPr>
                <w:t>Reserved</w:t>
              </w:r>
            </w:ins>
          </w:p>
        </w:tc>
        <w:tc>
          <w:tcPr>
            <w:tcW w:w="1859" w:type="dxa"/>
            <w:tcBorders>
              <w:right w:val="single" w:sz="4" w:space="0" w:color="auto"/>
            </w:tcBorders>
          </w:tcPr>
          <w:p w14:paraId="325DE3BF" w14:textId="77777777" w:rsidR="00413AF4" w:rsidRDefault="00413AF4" w:rsidP="0047039E">
            <w:pPr>
              <w:pStyle w:val="TAC"/>
              <w:rPr>
                <w:ins w:id="791" w:author="Lauros Pajunen (Nokia)" w:date="2025-11-17T12:48:00Z" w16du:dateUtc="2025-11-17T18:48:00Z"/>
                <w:lang w:val="en" w:eastAsia="ja-JP"/>
              </w:rPr>
            </w:pPr>
            <w:ins w:id="792" w:author="Lauros Pajunen (Nokia)" w:date="2025-11-17T12:48:00Z" w16du:dateUtc="2025-11-17T18:48:00Z">
              <w:r w:rsidRPr="1C70E8A1">
                <w:rPr>
                  <w:lang w:val="en" w:eastAsia="ja-JP"/>
                </w:rPr>
                <w:t>-</w:t>
              </w:r>
            </w:ins>
          </w:p>
        </w:tc>
        <w:tc>
          <w:tcPr>
            <w:tcW w:w="169" w:type="dxa"/>
            <w:vMerge/>
          </w:tcPr>
          <w:p w14:paraId="56F6F41F" w14:textId="77777777" w:rsidR="00413AF4" w:rsidRPr="00B75EAE" w:rsidRDefault="00413AF4">
            <w:pPr>
              <w:pStyle w:val="TAC"/>
              <w:rPr>
                <w:ins w:id="793" w:author="Lauros Pajunen (Nokia)" w:date="2025-11-17T12:48:00Z" w16du:dateUtc="2025-11-17T18:48:00Z"/>
                <w:lang w:val="fr-FR"/>
              </w:rPr>
            </w:pPr>
          </w:p>
        </w:tc>
        <w:tc>
          <w:tcPr>
            <w:tcW w:w="592" w:type="dxa"/>
            <w:tcBorders>
              <w:left w:val="single" w:sz="4" w:space="0" w:color="auto"/>
            </w:tcBorders>
            <w:vAlign w:val="center"/>
          </w:tcPr>
          <w:p w14:paraId="5B002C04" w14:textId="77777777" w:rsidR="00413AF4" w:rsidRPr="00B75EAE" w:rsidRDefault="00413AF4">
            <w:pPr>
              <w:pStyle w:val="TAC"/>
              <w:rPr>
                <w:ins w:id="794" w:author="Lauros Pajunen (Nokia)" w:date="2025-11-17T12:48:00Z" w16du:dateUtc="2025-11-17T18:48:00Z"/>
                <w:lang w:val="fr-FR"/>
              </w:rPr>
            </w:pPr>
            <w:ins w:id="795" w:author="Lauros Pajunen (Nokia)" w:date="2025-11-17T12:48:00Z" w16du:dateUtc="2025-11-17T18:48:00Z">
              <w:r w:rsidRPr="00B75EAE">
                <w:rPr>
                  <w:lang w:val="fr-FR"/>
                </w:rPr>
                <w:t>111011</w:t>
              </w:r>
            </w:ins>
          </w:p>
        </w:tc>
        <w:tc>
          <w:tcPr>
            <w:tcW w:w="2281" w:type="dxa"/>
          </w:tcPr>
          <w:p w14:paraId="30A57EBB" w14:textId="77777777" w:rsidR="00413AF4" w:rsidRPr="00B75EAE" w:rsidRDefault="00413AF4">
            <w:pPr>
              <w:pStyle w:val="TAC"/>
              <w:rPr>
                <w:ins w:id="796" w:author="Lauros Pajunen (Nokia)" w:date="2025-11-17T12:48:00Z" w16du:dateUtc="2025-11-17T18:48:00Z"/>
                <w:lang w:val="fr-FR"/>
              </w:rPr>
            </w:pPr>
            <w:ins w:id="797" w:author="Lauros Pajunen (Nokia)" w:date="2025-11-17T12:48:00Z" w16du:dateUtc="2025-11-17T18:48:00Z">
              <w:r w:rsidRPr="00B57D92">
                <w:rPr>
                  <w:lang w:val="fr-FR"/>
                </w:rPr>
                <w:t>OSBA ISM</w:t>
              </w:r>
              <w:r>
                <w:rPr>
                  <w:lang w:val="fr-FR"/>
                </w:rPr>
                <w:t>4</w:t>
              </w:r>
              <w:r w:rsidRPr="00B57D92">
                <w:rPr>
                  <w:lang w:val="fr-FR"/>
                </w:rPr>
                <w:t xml:space="preserve"> </w:t>
              </w:r>
              <w:r>
                <w:rPr>
                  <w:lang w:val="fr-FR"/>
                </w:rPr>
                <w:t>HOA3</w:t>
              </w:r>
              <w:r w:rsidRPr="00B57D92">
                <w:rPr>
                  <w:lang w:val="fr-FR"/>
                </w:rPr>
                <w:t xml:space="preserve"> planar</w:t>
              </w:r>
            </w:ins>
          </w:p>
        </w:tc>
        <w:tc>
          <w:tcPr>
            <w:tcW w:w="2281" w:type="dxa"/>
          </w:tcPr>
          <w:p w14:paraId="57FB8747" w14:textId="77777777" w:rsidR="00413AF4" w:rsidRDefault="00413AF4" w:rsidP="1C70E8A1">
            <w:pPr>
              <w:pStyle w:val="TAC"/>
              <w:rPr>
                <w:ins w:id="798" w:author="Lauros Pajunen (Nokia)" w:date="2025-11-17T12:48:00Z" w16du:dateUtc="2025-11-17T18:48:00Z"/>
                <w:lang w:val="fr-FR"/>
              </w:rPr>
            </w:pPr>
            <w:ins w:id="799" w:author="Lauros Pajunen (Nokia)" w:date="2025-11-17T12:48:00Z" w16du:dateUtc="2025-11-17T18:48:00Z">
              <w:r w:rsidRPr="1C70E8A1">
                <w:rPr>
                  <w:lang w:val="fr-FR"/>
                </w:rPr>
                <w:t>OSBA</w:t>
              </w:r>
            </w:ins>
          </w:p>
        </w:tc>
      </w:tr>
      <w:tr w:rsidR="00413AF4" w:rsidRPr="00F87C84" w14:paraId="4CA86DA9" w14:textId="77777777" w:rsidTr="1C70E8A1">
        <w:trPr>
          <w:trHeight w:val="300"/>
          <w:jc w:val="center"/>
          <w:ins w:id="800" w:author="Lauros Pajunen (Nokia)" w:date="2025-11-17T12:48:00Z" w16du:dateUtc="2025-11-17T18:48:00Z"/>
        </w:trPr>
        <w:tc>
          <w:tcPr>
            <w:tcW w:w="589" w:type="dxa"/>
            <w:vAlign w:val="center"/>
          </w:tcPr>
          <w:p w14:paraId="6E9489D5" w14:textId="77777777" w:rsidR="00413AF4" w:rsidRPr="00F87C84" w:rsidRDefault="00413AF4">
            <w:pPr>
              <w:pStyle w:val="TAC"/>
              <w:rPr>
                <w:ins w:id="801" w:author="Lauros Pajunen (Nokia)" w:date="2025-11-17T12:48:00Z" w16du:dateUtc="2025-11-17T18:48:00Z"/>
                <w:lang w:val="en" w:eastAsia="ja-JP"/>
              </w:rPr>
            </w:pPr>
            <w:ins w:id="802" w:author="Lauros Pajunen (Nokia)" w:date="2025-11-17T12:48:00Z" w16du:dateUtc="2025-11-17T18:48:00Z">
              <w:r w:rsidRPr="00B75EAE">
                <w:rPr>
                  <w:lang w:val="fr-FR"/>
                </w:rPr>
                <w:t>011100</w:t>
              </w:r>
            </w:ins>
          </w:p>
        </w:tc>
        <w:tc>
          <w:tcPr>
            <w:tcW w:w="1859" w:type="dxa"/>
            <w:tcBorders>
              <w:right w:val="single" w:sz="4" w:space="0" w:color="auto"/>
            </w:tcBorders>
          </w:tcPr>
          <w:p w14:paraId="5378A5F1" w14:textId="77777777" w:rsidR="00413AF4" w:rsidRPr="00F87C84" w:rsidRDefault="00413AF4">
            <w:pPr>
              <w:pStyle w:val="TAC"/>
              <w:rPr>
                <w:ins w:id="803" w:author="Lauros Pajunen (Nokia)" w:date="2025-11-17T12:48:00Z" w16du:dateUtc="2025-11-17T18:48:00Z"/>
                <w:lang w:val="en" w:eastAsia="ja-JP"/>
              </w:rPr>
            </w:pPr>
            <w:ins w:id="804" w:author="Lauros Pajunen (Nokia)" w:date="2025-11-17T12:48:00Z" w16du:dateUtc="2025-11-17T18:48:00Z">
              <w:r w:rsidRPr="00701A20">
                <w:rPr>
                  <w:lang w:val="en" w:eastAsia="ja-JP"/>
                </w:rPr>
                <w:t>Reserved</w:t>
              </w:r>
            </w:ins>
          </w:p>
        </w:tc>
        <w:tc>
          <w:tcPr>
            <w:tcW w:w="1859" w:type="dxa"/>
            <w:tcBorders>
              <w:right w:val="single" w:sz="4" w:space="0" w:color="auto"/>
            </w:tcBorders>
          </w:tcPr>
          <w:p w14:paraId="5682E83D" w14:textId="77777777" w:rsidR="00413AF4" w:rsidRDefault="00413AF4" w:rsidP="0047039E">
            <w:pPr>
              <w:pStyle w:val="TAC"/>
              <w:rPr>
                <w:ins w:id="805" w:author="Lauros Pajunen (Nokia)" w:date="2025-11-17T12:48:00Z" w16du:dateUtc="2025-11-17T18:48:00Z"/>
                <w:lang w:val="en" w:eastAsia="ja-JP"/>
              </w:rPr>
            </w:pPr>
            <w:ins w:id="806" w:author="Lauros Pajunen (Nokia)" w:date="2025-11-17T12:48:00Z" w16du:dateUtc="2025-11-17T18:48:00Z">
              <w:r w:rsidRPr="1C70E8A1">
                <w:rPr>
                  <w:lang w:val="en" w:eastAsia="ja-JP"/>
                </w:rPr>
                <w:t>-</w:t>
              </w:r>
            </w:ins>
          </w:p>
        </w:tc>
        <w:tc>
          <w:tcPr>
            <w:tcW w:w="169" w:type="dxa"/>
            <w:vMerge/>
          </w:tcPr>
          <w:p w14:paraId="77145641" w14:textId="77777777" w:rsidR="00413AF4" w:rsidRPr="00B75EAE" w:rsidRDefault="00413AF4">
            <w:pPr>
              <w:pStyle w:val="TAC"/>
              <w:rPr>
                <w:ins w:id="807" w:author="Lauros Pajunen (Nokia)" w:date="2025-11-17T12:48:00Z" w16du:dateUtc="2025-11-17T18:48:00Z"/>
                <w:lang w:val="fr-FR"/>
              </w:rPr>
            </w:pPr>
          </w:p>
        </w:tc>
        <w:tc>
          <w:tcPr>
            <w:tcW w:w="592" w:type="dxa"/>
            <w:tcBorders>
              <w:left w:val="single" w:sz="4" w:space="0" w:color="auto"/>
            </w:tcBorders>
            <w:vAlign w:val="center"/>
          </w:tcPr>
          <w:p w14:paraId="623E039B" w14:textId="77777777" w:rsidR="00413AF4" w:rsidRPr="00B75EAE" w:rsidRDefault="00413AF4">
            <w:pPr>
              <w:pStyle w:val="TAC"/>
              <w:rPr>
                <w:ins w:id="808" w:author="Lauros Pajunen (Nokia)" w:date="2025-11-17T12:48:00Z" w16du:dateUtc="2025-11-17T18:48:00Z"/>
                <w:lang w:val="fr-FR"/>
              </w:rPr>
            </w:pPr>
            <w:ins w:id="809" w:author="Lauros Pajunen (Nokia)" w:date="2025-11-17T12:48:00Z" w16du:dateUtc="2025-11-17T18:48:00Z">
              <w:r w:rsidRPr="00B75EAE">
                <w:rPr>
                  <w:lang w:val="fr-FR"/>
                </w:rPr>
                <w:t>111100</w:t>
              </w:r>
            </w:ins>
          </w:p>
        </w:tc>
        <w:tc>
          <w:tcPr>
            <w:tcW w:w="2281" w:type="dxa"/>
            <w:vAlign w:val="center"/>
          </w:tcPr>
          <w:p w14:paraId="001D453A" w14:textId="77777777" w:rsidR="00413AF4" w:rsidRPr="00B75EAE" w:rsidRDefault="00413AF4">
            <w:pPr>
              <w:pStyle w:val="TAC"/>
              <w:rPr>
                <w:ins w:id="810" w:author="Lauros Pajunen (Nokia)" w:date="2025-11-17T12:48:00Z" w16du:dateUtc="2025-11-17T18:48:00Z"/>
                <w:lang w:val="fr-FR"/>
              </w:rPr>
            </w:pPr>
            <w:ins w:id="811" w:author="Lauros Pajunen (Nokia)" w:date="2025-11-17T12:48:00Z" w16du:dateUtc="2025-11-17T18:48:00Z">
              <w:r w:rsidRPr="00B75EAE">
                <w:rPr>
                  <w:lang w:val="fr-FR"/>
                </w:rPr>
                <w:t>OSBA</w:t>
              </w:r>
              <w:r>
                <w:rPr>
                  <w:lang w:val="fr-FR"/>
                </w:rPr>
                <w:t xml:space="preserve"> ISM1 HOA3</w:t>
              </w:r>
            </w:ins>
          </w:p>
        </w:tc>
        <w:tc>
          <w:tcPr>
            <w:tcW w:w="2281" w:type="dxa"/>
            <w:vAlign w:val="center"/>
          </w:tcPr>
          <w:p w14:paraId="7DF57578" w14:textId="77777777" w:rsidR="00413AF4" w:rsidRDefault="00413AF4" w:rsidP="1C70E8A1">
            <w:pPr>
              <w:pStyle w:val="TAC"/>
              <w:rPr>
                <w:ins w:id="812" w:author="Lauros Pajunen (Nokia)" w:date="2025-11-17T12:48:00Z" w16du:dateUtc="2025-11-17T18:48:00Z"/>
                <w:lang w:val="fr-FR"/>
              </w:rPr>
            </w:pPr>
            <w:ins w:id="813" w:author="Lauros Pajunen (Nokia)" w:date="2025-11-17T12:48:00Z" w16du:dateUtc="2025-11-17T18:48:00Z">
              <w:r w:rsidRPr="1C70E8A1">
                <w:rPr>
                  <w:lang w:val="fr-FR"/>
                </w:rPr>
                <w:t>OSBA</w:t>
              </w:r>
            </w:ins>
          </w:p>
        </w:tc>
      </w:tr>
      <w:tr w:rsidR="00413AF4" w:rsidRPr="00F87C84" w14:paraId="1D036969" w14:textId="77777777" w:rsidTr="1C70E8A1">
        <w:trPr>
          <w:trHeight w:val="300"/>
          <w:jc w:val="center"/>
          <w:ins w:id="814" w:author="Lauros Pajunen (Nokia)" w:date="2025-11-17T12:48:00Z" w16du:dateUtc="2025-11-17T18:48:00Z"/>
        </w:trPr>
        <w:tc>
          <w:tcPr>
            <w:tcW w:w="589" w:type="dxa"/>
            <w:vAlign w:val="center"/>
          </w:tcPr>
          <w:p w14:paraId="7483D837" w14:textId="77777777" w:rsidR="00413AF4" w:rsidRPr="00F87C84" w:rsidRDefault="00413AF4">
            <w:pPr>
              <w:pStyle w:val="TAC"/>
              <w:rPr>
                <w:ins w:id="815" w:author="Lauros Pajunen (Nokia)" w:date="2025-11-17T12:48:00Z" w16du:dateUtc="2025-11-17T18:48:00Z"/>
                <w:lang w:val="en" w:eastAsia="ja-JP"/>
              </w:rPr>
            </w:pPr>
            <w:ins w:id="816" w:author="Lauros Pajunen (Nokia)" w:date="2025-11-17T12:48:00Z" w16du:dateUtc="2025-11-17T18:48:00Z">
              <w:r w:rsidRPr="00B75EAE">
                <w:rPr>
                  <w:lang w:val="fr-FR"/>
                </w:rPr>
                <w:t>011101</w:t>
              </w:r>
            </w:ins>
          </w:p>
        </w:tc>
        <w:tc>
          <w:tcPr>
            <w:tcW w:w="1859" w:type="dxa"/>
            <w:tcBorders>
              <w:right w:val="single" w:sz="4" w:space="0" w:color="auto"/>
            </w:tcBorders>
          </w:tcPr>
          <w:p w14:paraId="010A9E6F" w14:textId="77777777" w:rsidR="00413AF4" w:rsidRPr="00F87C84" w:rsidRDefault="00413AF4">
            <w:pPr>
              <w:pStyle w:val="TAC"/>
              <w:rPr>
                <w:ins w:id="817" w:author="Lauros Pajunen (Nokia)" w:date="2025-11-17T12:48:00Z" w16du:dateUtc="2025-11-17T18:48:00Z"/>
                <w:lang w:val="en" w:eastAsia="ja-JP"/>
              </w:rPr>
            </w:pPr>
            <w:ins w:id="818" w:author="Lauros Pajunen (Nokia)" w:date="2025-11-17T12:48:00Z" w16du:dateUtc="2025-11-17T18:48:00Z">
              <w:r w:rsidRPr="00701A20">
                <w:rPr>
                  <w:lang w:val="en" w:eastAsia="ja-JP"/>
                </w:rPr>
                <w:t>Reserved</w:t>
              </w:r>
            </w:ins>
          </w:p>
        </w:tc>
        <w:tc>
          <w:tcPr>
            <w:tcW w:w="1859" w:type="dxa"/>
            <w:tcBorders>
              <w:right w:val="single" w:sz="4" w:space="0" w:color="auto"/>
            </w:tcBorders>
          </w:tcPr>
          <w:p w14:paraId="0F6CC3BF" w14:textId="77777777" w:rsidR="00413AF4" w:rsidRDefault="00413AF4" w:rsidP="0047039E">
            <w:pPr>
              <w:pStyle w:val="TAC"/>
              <w:rPr>
                <w:ins w:id="819" w:author="Lauros Pajunen (Nokia)" w:date="2025-11-17T12:48:00Z" w16du:dateUtc="2025-11-17T18:48:00Z"/>
                <w:lang w:val="en" w:eastAsia="ja-JP"/>
              </w:rPr>
            </w:pPr>
            <w:ins w:id="820" w:author="Lauros Pajunen (Nokia)" w:date="2025-11-17T12:48:00Z" w16du:dateUtc="2025-11-17T18:48:00Z">
              <w:r w:rsidRPr="1C70E8A1">
                <w:rPr>
                  <w:lang w:val="en" w:eastAsia="ja-JP"/>
                </w:rPr>
                <w:t>-</w:t>
              </w:r>
            </w:ins>
          </w:p>
        </w:tc>
        <w:tc>
          <w:tcPr>
            <w:tcW w:w="169" w:type="dxa"/>
            <w:vMerge/>
          </w:tcPr>
          <w:p w14:paraId="5A9E2B70" w14:textId="77777777" w:rsidR="00413AF4" w:rsidRPr="00B75EAE" w:rsidRDefault="00413AF4">
            <w:pPr>
              <w:pStyle w:val="TAC"/>
              <w:rPr>
                <w:ins w:id="821" w:author="Lauros Pajunen (Nokia)" w:date="2025-11-17T12:48:00Z" w16du:dateUtc="2025-11-17T18:48:00Z"/>
                <w:lang w:val="fr-FR"/>
              </w:rPr>
            </w:pPr>
          </w:p>
        </w:tc>
        <w:tc>
          <w:tcPr>
            <w:tcW w:w="592" w:type="dxa"/>
            <w:tcBorders>
              <w:left w:val="single" w:sz="4" w:space="0" w:color="auto"/>
            </w:tcBorders>
            <w:vAlign w:val="center"/>
          </w:tcPr>
          <w:p w14:paraId="00F53DBF" w14:textId="77777777" w:rsidR="00413AF4" w:rsidRPr="00B75EAE" w:rsidRDefault="00413AF4">
            <w:pPr>
              <w:pStyle w:val="TAC"/>
              <w:rPr>
                <w:ins w:id="822" w:author="Lauros Pajunen (Nokia)" w:date="2025-11-17T12:48:00Z" w16du:dateUtc="2025-11-17T18:48:00Z"/>
                <w:lang w:val="fr-FR"/>
              </w:rPr>
            </w:pPr>
            <w:ins w:id="823" w:author="Lauros Pajunen (Nokia)" w:date="2025-11-17T12:48:00Z" w16du:dateUtc="2025-11-17T18:48:00Z">
              <w:r w:rsidRPr="00B75EAE">
                <w:rPr>
                  <w:lang w:val="fr-FR"/>
                </w:rPr>
                <w:t>111101</w:t>
              </w:r>
            </w:ins>
          </w:p>
        </w:tc>
        <w:tc>
          <w:tcPr>
            <w:tcW w:w="2281" w:type="dxa"/>
          </w:tcPr>
          <w:p w14:paraId="5B4E8048" w14:textId="77777777" w:rsidR="00413AF4" w:rsidRPr="00B75EAE" w:rsidRDefault="00413AF4">
            <w:pPr>
              <w:pStyle w:val="TAC"/>
              <w:rPr>
                <w:ins w:id="824" w:author="Lauros Pajunen (Nokia)" w:date="2025-11-17T12:48:00Z" w16du:dateUtc="2025-11-17T18:48:00Z"/>
                <w:lang w:val="fr-FR"/>
              </w:rPr>
            </w:pPr>
            <w:ins w:id="825" w:author="Lauros Pajunen (Nokia)" w:date="2025-11-17T12:48:00Z" w16du:dateUtc="2025-11-17T18:48:00Z">
              <w:r w:rsidRPr="00B57D92">
                <w:rPr>
                  <w:lang w:val="fr-FR"/>
                </w:rPr>
                <w:t>OSBA ISM</w:t>
              </w:r>
              <w:r>
                <w:rPr>
                  <w:lang w:val="fr-FR"/>
                </w:rPr>
                <w:t>2</w:t>
              </w:r>
              <w:r w:rsidRPr="00B57D92">
                <w:rPr>
                  <w:lang w:val="fr-FR"/>
                </w:rPr>
                <w:t xml:space="preserve"> </w:t>
              </w:r>
              <w:r>
                <w:rPr>
                  <w:lang w:val="fr-FR"/>
                </w:rPr>
                <w:t>HOA3</w:t>
              </w:r>
            </w:ins>
          </w:p>
        </w:tc>
        <w:tc>
          <w:tcPr>
            <w:tcW w:w="2281" w:type="dxa"/>
          </w:tcPr>
          <w:p w14:paraId="6D9C3753" w14:textId="77777777" w:rsidR="00413AF4" w:rsidRDefault="00413AF4" w:rsidP="1C70E8A1">
            <w:pPr>
              <w:pStyle w:val="TAC"/>
              <w:rPr>
                <w:ins w:id="826" w:author="Lauros Pajunen (Nokia)" w:date="2025-11-17T12:48:00Z" w16du:dateUtc="2025-11-17T18:48:00Z"/>
                <w:lang w:val="fr-FR"/>
              </w:rPr>
            </w:pPr>
            <w:ins w:id="827" w:author="Lauros Pajunen (Nokia)" w:date="2025-11-17T12:48:00Z" w16du:dateUtc="2025-11-17T18:48:00Z">
              <w:r w:rsidRPr="1C70E8A1">
                <w:rPr>
                  <w:lang w:val="fr-FR"/>
                </w:rPr>
                <w:t>OSBA</w:t>
              </w:r>
            </w:ins>
          </w:p>
        </w:tc>
      </w:tr>
      <w:tr w:rsidR="00413AF4" w:rsidRPr="00F87C84" w14:paraId="390966D6" w14:textId="77777777" w:rsidTr="1C70E8A1">
        <w:trPr>
          <w:trHeight w:val="300"/>
          <w:jc w:val="center"/>
          <w:ins w:id="828" w:author="Lauros Pajunen (Nokia)" w:date="2025-11-17T12:48:00Z" w16du:dateUtc="2025-11-17T18:48:00Z"/>
        </w:trPr>
        <w:tc>
          <w:tcPr>
            <w:tcW w:w="589" w:type="dxa"/>
            <w:vAlign w:val="center"/>
          </w:tcPr>
          <w:p w14:paraId="26EF972B" w14:textId="77777777" w:rsidR="00413AF4" w:rsidRPr="00B75EAE" w:rsidRDefault="00413AF4">
            <w:pPr>
              <w:pStyle w:val="TAC"/>
              <w:rPr>
                <w:ins w:id="829" w:author="Lauros Pajunen (Nokia)" w:date="2025-11-17T12:48:00Z" w16du:dateUtc="2025-11-17T18:48:00Z"/>
                <w:lang w:val="fr-FR"/>
              </w:rPr>
            </w:pPr>
            <w:ins w:id="830" w:author="Lauros Pajunen (Nokia)" w:date="2025-11-17T12:48:00Z" w16du:dateUtc="2025-11-17T18:48:00Z">
              <w:r>
                <w:rPr>
                  <w:lang w:val="fr-FR"/>
                </w:rPr>
                <w:t>011110</w:t>
              </w:r>
            </w:ins>
          </w:p>
        </w:tc>
        <w:tc>
          <w:tcPr>
            <w:tcW w:w="1859" w:type="dxa"/>
            <w:tcBorders>
              <w:right w:val="single" w:sz="4" w:space="0" w:color="auto"/>
            </w:tcBorders>
          </w:tcPr>
          <w:p w14:paraId="50872509" w14:textId="77777777" w:rsidR="00413AF4" w:rsidRPr="00B75EAE" w:rsidRDefault="00413AF4">
            <w:pPr>
              <w:pStyle w:val="TAC"/>
              <w:rPr>
                <w:ins w:id="831" w:author="Lauros Pajunen (Nokia)" w:date="2025-11-17T12:48:00Z" w16du:dateUtc="2025-11-17T18:48:00Z"/>
                <w:lang w:val="fr-FR"/>
              </w:rPr>
            </w:pPr>
            <w:ins w:id="832" w:author="Lauros Pajunen (Nokia)" w:date="2025-11-17T12:48:00Z" w16du:dateUtc="2025-11-17T18:48:00Z">
              <w:r w:rsidRPr="00701A20">
                <w:rPr>
                  <w:lang w:val="en" w:eastAsia="ja-JP"/>
                </w:rPr>
                <w:t>Reserved</w:t>
              </w:r>
            </w:ins>
          </w:p>
        </w:tc>
        <w:tc>
          <w:tcPr>
            <w:tcW w:w="1859" w:type="dxa"/>
            <w:tcBorders>
              <w:right w:val="single" w:sz="4" w:space="0" w:color="auto"/>
            </w:tcBorders>
          </w:tcPr>
          <w:p w14:paraId="6BA4B0FE" w14:textId="77777777" w:rsidR="00413AF4" w:rsidRDefault="00413AF4" w:rsidP="0047039E">
            <w:pPr>
              <w:pStyle w:val="TAC"/>
              <w:rPr>
                <w:ins w:id="833" w:author="Lauros Pajunen (Nokia)" w:date="2025-11-17T12:48:00Z" w16du:dateUtc="2025-11-17T18:48:00Z"/>
                <w:lang w:val="en" w:eastAsia="ja-JP"/>
              </w:rPr>
            </w:pPr>
            <w:ins w:id="834" w:author="Lauros Pajunen (Nokia)" w:date="2025-11-17T12:48:00Z" w16du:dateUtc="2025-11-17T18:48:00Z">
              <w:r w:rsidRPr="1C70E8A1">
                <w:rPr>
                  <w:lang w:val="en" w:eastAsia="ja-JP"/>
                </w:rPr>
                <w:t>-</w:t>
              </w:r>
            </w:ins>
          </w:p>
        </w:tc>
        <w:tc>
          <w:tcPr>
            <w:tcW w:w="169" w:type="dxa"/>
            <w:tcBorders>
              <w:top w:val="nil"/>
              <w:left w:val="single" w:sz="4" w:space="0" w:color="auto"/>
              <w:bottom w:val="nil"/>
              <w:right w:val="single" w:sz="4" w:space="0" w:color="auto"/>
            </w:tcBorders>
            <w:shd w:val="clear" w:color="auto" w:fill="FFFFFF" w:themeFill="background1"/>
          </w:tcPr>
          <w:p w14:paraId="2827019A" w14:textId="77777777" w:rsidR="00413AF4" w:rsidRPr="00B75EAE" w:rsidRDefault="00413AF4">
            <w:pPr>
              <w:pStyle w:val="TAC"/>
              <w:rPr>
                <w:ins w:id="835" w:author="Lauros Pajunen (Nokia)" w:date="2025-11-17T12:48:00Z" w16du:dateUtc="2025-11-17T18:48:00Z"/>
                <w:lang w:val="fr-FR"/>
              </w:rPr>
            </w:pPr>
          </w:p>
        </w:tc>
        <w:tc>
          <w:tcPr>
            <w:tcW w:w="592" w:type="dxa"/>
            <w:tcBorders>
              <w:left w:val="single" w:sz="4" w:space="0" w:color="auto"/>
            </w:tcBorders>
            <w:vAlign w:val="center"/>
          </w:tcPr>
          <w:p w14:paraId="7B75380D" w14:textId="77777777" w:rsidR="00413AF4" w:rsidRPr="00B75EAE" w:rsidRDefault="00413AF4">
            <w:pPr>
              <w:pStyle w:val="TAC"/>
              <w:rPr>
                <w:ins w:id="836" w:author="Lauros Pajunen (Nokia)" w:date="2025-11-17T12:48:00Z" w16du:dateUtc="2025-11-17T18:48:00Z"/>
                <w:lang w:val="fr-FR"/>
              </w:rPr>
            </w:pPr>
            <w:ins w:id="837" w:author="Lauros Pajunen (Nokia)" w:date="2025-11-17T12:48:00Z" w16du:dateUtc="2025-11-17T18:48:00Z">
              <w:r>
                <w:rPr>
                  <w:lang w:val="fr-FR"/>
                </w:rPr>
                <w:t>111110</w:t>
              </w:r>
            </w:ins>
          </w:p>
        </w:tc>
        <w:tc>
          <w:tcPr>
            <w:tcW w:w="2281" w:type="dxa"/>
          </w:tcPr>
          <w:p w14:paraId="5AF43306" w14:textId="77777777" w:rsidR="00413AF4" w:rsidRPr="00B75EAE" w:rsidRDefault="00413AF4">
            <w:pPr>
              <w:pStyle w:val="TAC"/>
              <w:rPr>
                <w:ins w:id="838" w:author="Lauros Pajunen (Nokia)" w:date="2025-11-17T12:48:00Z" w16du:dateUtc="2025-11-17T18:48:00Z"/>
                <w:lang w:val="fr-FR"/>
              </w:rPr>
            </w:pPr>
            <w:ins w:id="839" w:author="Lauros Pajunen (Nokia)" w:date="2025-11-17T12:48:00Z" w16du:dateUtc="2025-11-17T18:48:00Z">
              <w:r w:rsidRPr="00B57D92">
                <w:rPr>
                  <w:lang w:val="fr-FR"/>
                </w:rPr>
                <w:t>OSBA ISM</w:t>
              </w:r>
              <w:r>
                <w:rPr>
                  <w:lang w:val="fr-FR"/>
                </w:rPr>
                <w:t>3</w:t>
              </w:r>
              <w:r w:rsidRPr="00B57D92">
                <w:rPr>
                  <w:lang w:val="fr-FR"/>
                </w:rPr>
                <w:t xml:space="preserve"> </w:t>
              </w:r>
              <w:r>
                <w:rPr>
                  <w:lang w:val="fr-FR"/>
                </w:rPr>
                <w:t>HOA3</w:t>
              </w:r>
            </w:ins>
          </w:p>
        </w:tc>
        <w:tc>
          <w:tcPr>
            <w:tcW w:w="2281" w:type="dxa"/>
          </w:tcPr>
          <w:p w14:paraId="65564106" w14:textId="77777777" w:rsidR="00413AF4" w:rsidRDefault="00413AF4" w:rsidP="1C70E8A1">
            <w:pPr>
              <w:pStyle w:val="TAC"/>
              <w:rPr>
                <w:ins w:id="840" w:author="Lauros Pajunen (Nokia)" w:date="2025-11-17T12:48:00Z" w16du:dateUtc="2025-11-17T18:48:00Z"/>
                <w:lang w:val="fr-FR"/>
              </w:rPr>
            </w:pPr>
            <w:ins w:id="841" w:author="Lauros Pajunen (Nokia)" w:date="2025-11-17T12:48:00Z" w16du:dateUtc="2025-11-17T18:48:00Z">
              <w:r w:rsidRPr="1C70E8A1">
                <w:rPr>
                  <w:lang w:val="fr-FR"/>
                </w:rPr>
                <w:t>OSBA</w:t>
              </w:r>
            </w:ins>
          </w:p>
        </w:tc>
      </w:tr>
      <w:tr w:rsidR="00413AF4" w:rsidRPr="00F87C84" w14:paraId="2351EB75" w14:textId="77777777" w:rsidTr="1C70E8A1">
        <w:trPr>
          <w:trHeight w:val="300"/>
          <w:jc w:val="center"/>
          <w:ins w:id="842" w:author="Lauros Pajunen (Nokia)" w:date="2025-11-17T12:48:00Z" w16du:dateUtc="2025-11-17T18:48:00Z"/>
        </w:trPr>
        <w:tc>
          <w:tcPr>
            <w:tcW w:w="589" w:type="dxa"/>
            <w:vAlign w:val="center"/>
          </w:tcPr>
          <w:p w14:paraId="38BAE98C" w14:textId="77777777" w:rsidR="00413AF4" w:rsidRPr="00B75EAE" w:rsidRDefault="00413AF4">
            <w:pPr>
              <w:pStyle w:val="TAC"/>
              <w:rPr>
                <w:ins w:id="843" w:author="Lauros Pajunen (Nokia)" w:date="2025-11-17T12:48:00Z" w16du:dateUtc="2025-11-17T18:48:00Z"/>
                <w:lang w:val="fr-FR"/>
              </w:rPr>
            </w:pPr>
            <w:ins w:id="844" w:author="Lauros Pajunen (Nokia)" w:date="2025-11-17T12:48:00Z" w16du:dateUtc="2025-11-17T18:48:00Z">
              <w:r>
                <w:rPr>
                  <w:lang w:val="fr-FR"/>
                </w:rPr>
                <w:t>011111</w:t>
              </w:r>
            </w:ins>
          </w:p>
        </w:tc>
        <w:tc>
          <w:tcPr>
            <w:tcW w:w="1859" w:type="dxa"/>
            <w:tcBorders>
              <w:right w:val="single" w:sz="4" w:space="0" w:color="auto"/>
            </w:tcBorders>
          </w:tcPr>
          <w:p w14:paraId="759E7679" w14:textId="77777777" w:rsidR="00413AF4" w:rsidRPr="00B75EAE" w:rsidRDefault="00413AF4">
            <w:pPr>
              <w:pStyle w:val="TAC"/>
              <w:rPr>
                <w:ins w:id="845" w:author="Lauros Pajunen (Nokia)" w:date="2025-11-17T12:48:00Z" w16du:dateUtc="2025-11-17T18:48:00Z"/>
                <w:lang w:val="fr-FR"/>
              </w:rPr>
            </w:pPr>
            <w:ins w:id="846" w:author="Lauros Pajunen (Nokia)" w:date="2025-11-17T12:48:00Z" w16du:dateUtc="2025-11-17T18:48:00Z">
              <w:r w:rsidRPr="00701A20">
                <w:rPr>
                  <w:lang w:val="en" w:eastAsia="ja-JP"/>
                </w:rPr>
                <w:t>Reserved</w:t>
              </w:r>
            </w:ins>
          </w:p>
        </w:tc>
        <w:tc>
          <w:tcPr>
            <w:tcW w:w="1859" w:type="dxa"/>
            <w:tcBorders>
              <w:right w:val="single" w:sz="4" w:space="0" w:color="auto"/>
            </w:tcBorders>
          </w:tcPr>
          <w:p w14:paraId="5B33FF42" w14:textId="77777777" w:rsidR="00413AF4" w:rsidRDefault="00413AF4" w:rsidP="0047039E">
            <w:pPr>
              <w:pStyle w:val="TAC"/>
              <w:rPr>
                <w:ins w:id="847" w:author="Lauros Pajunen (Nokia)" w:date="2025-11-17T12:48:00Z" w16du:dateUtc="2025-11-17T18:48:00Z"/>
                <w:lang w:val="en" w:eastAsia="ja-JP"/>
              </w:rPr>
            </w:pPr>
            <w:ins w:id="848" w:author="Lauros Pajunen (Nokia)" w:date="2025-11-17T12:48:00Z" w16du:dateUtc="2025-11-17T18:48:00Z">
              <w:r w:rsidRPr="1C70E8A1">
                <w:rPr>
                  <w:lang w:val="en" w:eastAsia="ja-JP"/>
                </w:rPr>
                <w:t>-</w:t>
              </w:r>
            </w:ins>
          </w:p>
        </w:tc>
        <w:tc>
          <w:tcPr>
            <w:tcW w:w="169" w:type="dxa"/>
            <w:tcBorders>
              <w:top w:val="nil"/>
              <w:left w:val="single" w:sz="4" w:space="0" w:color="auto"/>
              <w:bottom w:val="nil"/>
              <w:right w:val="single" w:sz="4" w:space="0" w:color="auto"/>
            </w:tcBorders>
            <w:shd w:val="clear" w:color="auto" w:fill="FFFFFF" w:themeFill="background1"/>
          </w:tcPr>
          <w:p w14:paraId="74D47831" w14:textId="77777777" w:rsidR="00413AF4" w:rsidRPr="00B75EAE" w:rsidRDefault="00413AF4">
            <w:pPr>
              <w:pStyle w:val="TAC"/>
              <w:rPr>
                <w:ins w:id="849" w:author="Lauros Pajunen (Nokia)" w:date="2025-11-17T12:48:00Z" w16du:dateUtc="2025-11-17T18:48:00Z"/>
                <w:lang w:val="fr-FR"/>
              </w:rPr>
            </w:pPr>
          </w:p>
        </w:tc>
        <w:tc>
          <w:tcPr>
            <w:tcW w:w="592" w:type="dxa"/>
            <w:tcBorders>
              <w:left w:val="single" w:sz="4" w:space="0" w:color="auto"/>
            </w:tcBorders>
            <w:vAlign w:val="center"/>
          </w:tcPr>
          <w:p w14:paraId="1613DB40" w14:textId="77777777" w:rsidR="00413AF4" w:rsidRPr="00B75EAE" w:rsidRDefault="00413AF4">
            <w:pPr>
              <w:pStyle w:val="TAC"/>
              <w:rPr>
                <w:ins w:id="850" w:author="Lauros Pajunen (Nokia)" w:date="2025-11-17T12:48:00Z" w16du:dateUtc="2025-11-17T18:48:00Z"/>
                <w:lang w:val="fr-FR"/>
              </w:rPr>
            </w:pPr>
            <w:ins w:id="851" w:author="Lauros Pajunen (Nokia)" w:date="2025-11-17T12:48:00Z" w16du:dateUtc="2025-11-17T18:48:00Z">
              <w:r>
                <w:rPr>
                  <w:lang w:val="fr-FR"/>
                </w:rPr>
                <w:t>111111</w:t>
              </w:r>
            </w:ins>
          </w:p>
        </w:tc>
        <w:tc>
          <w:tcPr>
            <w:tcW w:w="2281" w:type="dxa"/>
          </w:tcPr>
          <w:p w14:paraId="12CEEBDD" w14:textId="77777777" w:rsidR="00413AF4" w:rsidRPr="00B75EAE" w:rsidRDefault="00413AF4">
            <w:pPr>
              <w:pStyle w:val="TAC"/>
              <w:rPr>
                <w:ins w:id="852" w:author="Lauros Pajunen (Nokia)" w:date="2025-11-17T12:48:00Z" w16du:dateUtc="2025-11-17T18:48:00Z"/>
                <w:lang w:val="fr-FR"/>
              </w:rPr>
            </w:pPr>
            <w:ins w:id="853" w:author="Lauros Pajunen (Nokia)" w:date="2025-11-17T12:48:00Z" w16du:dateUtc="2025-11-17T18:48:00Z">
              <w:r w:rsidRPr="00B57D92">
                <w:rPr>
                  <w:lang w:val="fr-FR"/>
                </w:rPr>
                <w:t>OSBA ISM</w:t>
              </w:r>
              <w:r>
                <w:rPr>
                  <w:lang w:val="fr-FR"/>
                </w:rPr>
                <w:t>4</w:t>
              </w:r>
              <w:r w:rsidRPr="00B57D92">
                <w:rPr>
                  <w:lang w:val="fr-FR"/>
                </w:rPr>
                <w:t xml:space="preserve"> </w:t>
              </w:r>
              <w:r>
                <w:rPr>
                  <w:lang w:val="fr-FR"/>
                </w:rPr>
                <w:t>HOA3</w:t>
              </w:r>
            </w:ins>
          </w:p>
        </w:tc>
        <w:tc>
          <w:tcPr>
            <w:tcW w:w="2281" w:type="dxa"/>
          </w:tcPr>
          <w:p w14:paraId="273B26F2" w14:textId="77777777" w:rsidR="00413AF4" w:rsidRDefault="00413AF4" w:rsidP="1C70E8A1">
            <w:pPr>
              <w:pStyle w:val="TAC"/>
              <w:rPr>
                <w:ins w:id="854" w:author="Lauros Pajunen (Nokia)" w:date="2025-11-17T12:48:00Z" w16du:dateUtc="2025-11-17T18:48:00Z"/>
                <w:lang w:val="fr-FR"/>
              </w:rPr>
            </w:pPr>
            <w:ins w:id="855" w:author="Lauros Pajunen (Nokia)" w:date="2025-11-17T12:48:00Z" w16du:dateUtc="2025-11-17T18:48:00Z">
              <w:r w:rsidRPr="1C70E8A1">
                <w:rPr>
                  <w:lang w:val="fr-FR"/>
                </w:rPr>
                <w:t>OSBA</w:t>
              </w:r>
            </w:ins>
          </w:p>
        </w:tc>
      </w:tr>
    </w:tbl>
    <w:p w14:paraId="18C29D4E" w14:textId="77777777" w:rsidR="00413AF4" w:rsidRDefault="00413AF4" w:rsidP="004C62D6">
      <w:pPr>
        <w:pStyle w:val="NO"/>
        <w:ind w:left="0" w:firstLine="0"/>
        <w:rPr>
          <w:ins w:id="856" w:author="Lauros Pajunen (Nokia)" w:date="2025-11-17T12:48:00Z" w16du:dateUtc="2025-11-17T18:48:00Z"/>
          <w:lang w:val="en-US"/>
        </w:rPr>
      </w:pPr>
    </w:p>
    <w:p w14:paraId="7D197CD8" w14:textId="77777777" w:rsidR="00413AF4" w:rsidRPr="008260FB" w:rsidRDefault="00413AF4" w:rsidP="004C62D6">
      <w:ins w:id="857" w:author="Lauros Pajunen (Nokia)" w:date="2025-11-17T12:48:00Z" w16du:dateUtc="2025-11-17T18:48:00Z">
        <w:r>
          <w:lastRenderedPageBreak/>
          <w:t>The coded format request indicated in the FMT or subFMT</w:t>
        </w:r>
      </w:ins>
      <w:r>
        <w:t xml:space="preserve"> field shall comply with the media type parameters (allowed coded formats for IVAS) that are negotiated for the session. When an FMT</w:t>
      </w:r>
      <w:ins w:id="858" w:author="Lauros Pajunen (Nokia)" w:date="2025-11-17T12:48:00Z" w16du:dateUtc="2025-11-17T18:48:00Z">
        <w:r>
          <w:t xml:space="preserve"> or subFMT</w:t>
        </w:r>
      </w:ins>
      <w:r>
        <w:t xml:space="preserve"> field is received, requesting a coded format that does not comply with the negotiated media parameters, it shall be ignored.</w:t>
      </w:r>
    </w:p>
    <w:p w14:paraId="55D75D8F" w14:textId="77777777" w:rsidR="00413AF4" w:rsidRDefault="00413AF4" w:rsidP="00A579E0">
      <w:pPr>
        <w:pStyle w:val="H6"/>
        <w:rPr>
          <w:lang w:val="en-US"/>
        </w:rPr>
      </w:pPr>
      <w:r>
        <w:rPr>
          <w:lang w:val="en-US"/>
        </w:rPr>
        <w:t>A.3.3.3.3.3.4</w:t>
      </w:r>
      <w:r>
        <w:rPr>
          <w:lang w:val="en-US"/>
        </w:rPr>
        <w:tab/>
        <w:t>PI Indication</w:t>
      </w:r>
    </w:p>
    <w:p w14:paraId="55E9E70E" w14:textId="43A9EC26" w:rsidR="00413AF4" w:rsidRDefault="00413AF4" w:rsidP="00327EA3">
      <w:pPr>
        <w:rPr>
          <w:rStyle w:val="VerbatimChar"/>
          <w:rFonts w:eastAsiaTheme="minorHAnsi"/>
        </w:rPr>
      </w:pPr>
      <w:r>
        <w:rPr>
          <w:lang w:val="en-US"/>
        </w:rPr>
        <w:t>PI indication to indicate PI data presence in the payload are defined as shown in Figure A.3.3.3.3.3.4-1.</w:t>
      </w:r>
    </w:p>
    <w:tbl>
      <w:tblPr>
        <w:tblStyle w:val="TableGrid"/>
        <w:tblW w:w="2779" w:type="dxa"/>
        <w:tblInd w:w="3742" w:type="dxa"/>
        <w:tblLook w:val="04A0" w:firstRow="1" w:lastRow="0" w:firstColumn="1" w:lastColumn="0" w:noHBand="0" w:noVBand="1"/>
      </w:tblPr>
      <w:tblGrid>
        <w:gridCol w:w="2779"/>
      </w:tblGrid>
      <w:tr w:rsidR="00413AF4" w14:paraId="24AA5F8C" w14:textId="77777777" w:rsidTr="00BB6497">
        <w:trPr>
          <w:trHeight w:val="963"/>
        </w:trPr>
        <w:tc>
          <w:tcPr>
            <w:tcW w:w="2779" w:type="dxa"/>
            <w:tcBorders>
              <w:top w:val="nil"/>
              <w:left w:val="nil"/>
              <w:bottom w:val="nil"/>
              <w:right w:val="nil"/>
            </w:tcBorders>
          </w:tcPr>
          <w:p w14:paraId="0951DD7B" w14:textId="77777777" w:rsidR="00413AF4" w:rsidRPr="0047039E" w:rsidRDefault="00413AF4">
            <w:pPr>
              <w:pStyle w:val="PL"/>
              <w:rPr>
                <w:rStyle w:val="VerbatimChar"/>
                <w:sz w:val="20"/>
              </w:rPr>
            </w:pPr>
            <w:r>
              <w:rPr>
                <w:sz w:val="20"/>
                <w:szCs w:val="220"/>
              </w:rPr>
              <w:t xml:space="preserve"> </w:t>
            </w:r>
            <w:r w:rsidRPr="000431FD">
              <w:rPr>
                <w:sz w:val="20"/>
                <w:szCs w:val="220"/>
              </w:rPr>
              <w:t xml:space="preserve">0 1 2 3 4 5 6 7 </w:t>
            </w:r>
            <w:r w:rsidRPr="000431FD">
              <w:rPr>
                <w:sz w:val="20"/>
                <w:szCs w:val="220"/>
              </w:rPr>
              <w:br/>
              <w:t>+-+-+-+-+-+-+-+-+</w:t>
            </w:r>
            <w:r w:rsidRPr="000431FD">
              <w:rPr>
                <w:sz w:val="20"/>
                <w:szCs w:val="220"/>
              </w:rPr>
              <w:br/>
              <w:t>|1|0 1 0|</w:t>
            </w:r>
            <w:r>
              <w:rPr>
                <w:sz w:val="20"/>
                <w:szCs w:val="220"/>
              </w:rPr>
              <w:t xml:space="preserve">  res </w:t>
            </w:r>
            <w:r w:rsidRPr="000431FD">
              <w:rPr>
                <w:sz w:val="20"/>
                <w:szCs w:val="220"/>
              </w:rPr>
              <w:t xml:space="preserve"> |</w:t>
            </w:r>
            <w:r w:rsidRPr="000431FD">
              <w:rPr>
                <w:sz w:val="20"/>
                <w:szCs w:val="220"/>
              </w:rPr>
              <w:br/>
              <w:t>+-+-+-+-+-+-+-+-+</w:t>
            </w:r>
          </w:p>
        </w:tc>
      </w:tr>
    </w:tbl>
    <w:p w14:paraId="3720499D" w14:textId="68D5526E" w:rsidR="00413AF4" w:rsidRPr="00304E97" w:rsidRDefault="00413AF4" w:rsidP="003905D6">
      <w:pPr>
        <w:pStyle w:val="TF"/>
      </w:pPr>
      <w:bookmarkStart w:id="859" w:name="_CRFigureA_3_3_3_3_3_41"/>
      <w:r w:rsidRPr="00F130C4">
        <w:t>Figu</w:t>
      </w:r>
      <w:r w:rsidRPr="0035339D">
        <w:t xml:space="preserve">re </w:t>
      </w:r>
      <w:bookmarkEnd w:id="859"/>
      <w:r w:rsidRPr="00A05B79">
        <w:t>A.</w:t>
      </w:r>
      <w:r w:rsidRPr="0035339D">
        <w:t>3.3.3.3</w:t>
      </w:r>
      <w:r>
        <w:t>.3.4-1</w:t>
      </w:r>
      <w:r w:rsidRPr="00F130C4">
        <w:t xml:space="preserve">: Subsequent E byte structure to indicate PI data </w:t>
      </w:r>
      <w:r>
        <w:t>presence</w:t>
      </w:r>
      <w:r w:rsidRPr="00F130C4">
        <w:t xml:space="preserve"> in the payload (ET=</w:t>
      </w:r>
      <w:r>
        <w:t>0</w:t>
      </w:r>
      <w:r w:rsidRPr="00F130C4">
        <w:t>10)</w:t>
      </w:r>
    </w:p>
    <w:p w14:paraId="70CFCBF8" w14:textId="77777777" w:rsidR="00413AF4" w:rsidRDefault="00413AF4" w:rsidP="00A579E0">
      <w:pPr>
        <w:pStyle w:val="H6"/>
        <w:rPr>
          <w:lang w:val="en-US"/>
        </w:rPr>
      </w:pPr>
      <w:r>
        <w:rPr>
          <w:lang w:val="en-US"/>
        </w:rPr>
        <w:t>A.3.3.3.3.3.5</w:t>
      </w:r>
      <w:r>
        <w:rPr>
          <w:lang w:val="en-US"/>
        </w:rPr>
        <w:tab/>
        <w:t>Split Renderer Configuration Request</w:t>
      </w:r>
    </w:p>
    <w:p w14:paraId="6ED0E40C" w14:textId="77777777" w:rsidR="00413AF4" w:rsidRDefault="00413AF4" w:rsidP="00A579E0">
      <w:pPr>
        <w:rPr>
          <w:lang w:val="en-US"/>
        </w:rPr>
      </w:pPr>
      <w:r>
        <w:t>Split Renderer configuration</w:t>
      </w:r>
      <w:r w:rsidRPr="00F130C4">
        <w:t xml:space="preserve"> </w:t>
      </w:r>
      <w:r>
        <w:t>requests</w:t>
      </w:r>
      <w:r>
        <w:rPr>
          <w:lang w:val="en-US"/>
        </w:rPr>
        <w:t xml:space="preserve"> are defined as shown in Figure A.3.3.3.3.3.5-1. This subsequent E byte is used to request </w:t>
      </w:r>
      <w:r>
        <w:rPr>
          <w:lang w:val="en" w:eastAsia="ja-JP"/>
        </w:rPr>
        <w:t>diegetic or non-diegetic support. Diegetic bit D=0 corresponds to requesting a non-headtrackable stereo, 0-DoF binaural, or non-diegetic stream while Diegetic bit D=1 corresponds to requesting a headtrackable diegetic stream</w:t>
      </w:r>
      <w:r w:rsidRPr="0080671C">
        <w:rPr>
          <w:lang w:val="en" w:eastAsia="ja-JP"/>
        </w:rPr>
        <w:t xml:space="preserve"> </w:t>
      </w:r>
      <w:r>
        <w:rPr>
          <w:lang w:val="en" w:eastAsia="ja-JP"/>
        </w:rPr>
        <w:t xml:space="preserve">with pose correction possibility at the receiver. In addition, </w:t>
      </w:r>
      <w:r>
        <w:rPr>
          <w:lang w:val="en-US"/>
        </w:rPr>
        <w:t xml:space="preserve">bits Y (yaw), P (pitch), R (roll) are used to request transmission of pose correction metadata for correction around the corresponding axes or to request disabling transmission of such pose correction metadata around the corresponding axes. </w:t>
      </w:r>
    </w:p>
    <w:p w14:paraId="5EC9A368" w14:textId="77777777" w:rsidR="00413AF4" w:rsidRDefault="00413AF4" w:rsidP="00BB7DB3">
      <w:pPr>
        <w:rPr>
          <w:lang w:val="en-US"/>
        </w:rPr>
      </w:pPr>
      <w:r>
        <w:rPr>
          <w:lang w:val="en-US"/>
        </w:rPr>
        <w:t>The following control fields are defined with the following meaning:</w:t>
      </w:r>
    </w:p>
    <w:p w14:paraId="788EC124" w14:textId="77777777" w:rsidR="00413AF4" w:rsidRDefault="00413AF4" w:rsidP="00BB7DB3">
      <w:pPr>
        <w:pStyle w:val="EX"/>
        <w:rPr>
          <w:lang w:val="en" w:eastAsia="ja-JP"/>
        </w:rPr>
      </w:pPr>
      <w:r>
        <w:rPr>
          <w:lang w:val="en-US"/>
        </w:rPr>
        <w:t>D (1 bit):</w:t>
      </w:r>
      <w:r>
        <w:rPr>
          <w:lang w:val="en-US"/>
        </w:rPr>
        <w:tab/>
      </w:r>
      <w:r>
        <w:rPr>
          <w:lang w:val="en" w:eastAsia="ja-JP"/>
        </w:rPr>
        <w:t>If the stream is negotiated as a diegetic split rendering stream, the D bit can be used to control if the stream should have diegetic support. D=’1’ requests enabling diegetic support; D=’0’ requests disabling it.</w:t>
      </w:r>
    </w:p>
    <w:p w14:paraId="179485A8" w14:textId="77777777" w:rsidR="00413AF4" w:rsidRPr="0035339D" w:rsidRDefault="00413AF4" w:rsidP="00BB7DB3">
      <w:pPr>
        <w:pStyle w:val="EX"/>
        <w:rPr>
          <w:lang w:val="en-US"/>
        </w:rPr>
      </w:pPr>
      <w:r>
        <w:rPr>
          <w:lang w:val="en-US"/>
        </w:rPr>
        <w:t>Y (1 bit):</w:t>
      </w:r>
      <w:r>
        <w:rPr>
          <w:lang w:val="en-US"/>
        </w:rPr>
        <w:tab/>
      </w:r>
      <w:r w:rsidRPr="0035339D">
        <w:rPr>
          <w:lang w:val="en-US"/>
        </w:rPr>
        <w:t>Request</w:t>
      </w:r>
      <w:r>
        <w:rPr>
          <w:lang w:val="en-US"/>
        </w:rPr>
        <w:t xml:space="preserve"> transmission of pose correction metadata for correction around yaw axis (z-axis). ‘1’ enables pose correction around this axis, ‘0’ disables it.</w:t>
      </w:r>
    </w:p>
    <w:p w14:paraId="37D83002" w14:textId="77777777" w:rsidR="00413AF4" w:rsidRPr="0035339D" w:rsidRDefault="00413AF4" w:rsidP="00BB7DB3">
      <w:pPr>
        <w:pStyle w:val="EX"/>
        <w:rPr>
          <w:lang w:val="en-US"/>
        </w:rPr>
      </w:pPr>
      <w:r>
        <w:rPr>
          <w:lang w:val="en-US"/>
        </w:rPr>
        <w:t>P (1 bit):</w:t>
      </w:r>
      <w:r>
        <w:rPr>
          <w:lang w:val="en-US"/>
        </w:rPr>
        <w:tab/>
      </w:r>
      <w:r w:rsidRPr="0035339D">
        <w:rPr>
          <w:lang w:val="en-US"/>
        </w:rPr>
        <w:t>Request</w:t>
      </w:r>
      <w:r>
        <w:rPr>
          <w:lang w:val="en-US"/>
        </w:rPr>
        <w:t xml:space="preserve"> transmission of pose correction metadata for correction around pitch axis (y-axis). ‘1’ enables pose correction around this axis, ‘0’ disables it.</w:t>
      </w:r>
    </w:p>
    <w:p w14:paraId="7BB69C7B" w14:textId="77777777" w:rsidR="00413AF4" w:rsidRDefault="00413AF4" w:rsidP="00BB7DB3">
      <w:pPr>
        <w:pStyle w:val="EX"/>
        <w:rPr>
          <w:lang w:val="en-US"/>
        </w:rPr>
      </w:pPr>
      <w:r>
        <w:rPr>
          <w:lang w:val="en-US"/>
        </w:rPr>
        <w:t>R (1 bit):</w:t>
      </w:r>
      <w:r>
        <w:rPr>
          <w:lang w:val="en-US"/>
        </w:rPr>
        <w:tab/>
      </w:r>
      <w:r w:rsidRPr="0035339D">
        <w:rPr>
          <w:lang w:val="en-US"/>
        </w:rPr>
        <w:t>Request</w:t>
      </w:r>
      <w:r>
        <w:rPr>
          <w:lang w:val="en-US"/>
        </w:rPr>
        <w:t xml:space="preserve"> transmission of pose correction metadata for correction around roll axis (x-axis). ‘1’ enables pose correction around this axis, ‘0’ disables it.</w:t>
      </w:r>
    </w:p>
    <w:p w14:paraId="279E2022" w14:textId="77777777" w:rsidR="00413AF4" w:rsidRDefault="00413AF4" w:rsidP="00304E97">
      <w:pPr>
        <w:pStyle w:val="NO"/>
        <w:rPr>
          <w:lang w:val="en-US"/>
        </w:rPr>
      </w:pPr>
      <w:r>
        <w:rPr>
          <w:lang w:val="en-US"/>
        </w:rPr>
        <w:t>The following rules apply:</w:t>
      </w:r>
    </w:p>
    <w:p w14:paraId="78437F28" w14:textId="77777777" w:rsidR="00413AF4" w:rsidRPr="00F4060D" w:rsidRDefault="00413AF4" w:rsidP="0047039E">
      <w:pPr>
        <w:pStyle w:val="NO"/>
        <w:numPr>
          <w:ilvl w:val="0"/>
          <w:numId w:val="1"/>
        </w:numPr>
        <w:overflowPunct/>
        <w:autoSpaceDE/>
        <w:autoSpaceDN/>
        <w:adjustRightInd/>
        <w:textAlignment w:val="auto"/>
        <w:rPr>
          <w:lang w:val="en-US"/>
        </w:rPr>
      </w:pPr>
      <w:r w:rsidRPr="00F4060D">
        <w:rPr>
          <w:lang w:val="en-US"/>
        </w:rPr>
        <w:t>The number of axis around which pose correction is supported may be limited during session setup. A split renderer configuration request shall not exceed this limit.</w:t>
      </w:r>
    </w:p>
    <w:p w14:paraId="50721452" w14:textId="77777777" w:rsidR="00413AF4" w:rsidRPr="007E1E37" w:rsidRDefault="00413AF4" w:rsidP="00413AF4">
      <w:pPr>
        <w:pStyle w:val="BodyText"/>
        <w:numPr>
          <w:ilvl w:val="0"/>
          <w:numId w:val="1"/>
        </w:numPr>
      </w:pPr>
      <w:r>
        <w:t>When D bit is set to 0 then Y, P and R bit fields are treated as reserved fields and shall be set to 0.</w:t>
      </w:r>
      <w:r w:rsidRPr="007E1E37">
        <w:t xml:space="preserve"> </w:t>
      </w:r>
    </w:p>
    <w:p w14:paraId="4382721E" w14:textId="77777777" w:rsidR="00413AF4" w:rsidRDefault="00413AF4" w:rsidP="000431FD">
      <w:pPr>
        <w:pStyle w:val="SourceCode"/>
        <w:rPr>
          <w:rStyle w:val="VerbatimChar"/>
          <w:rFonts w:eastAsiaTheme="minorHAnsi"/>
        </w:rPr>
      </w:pPr>
    </w:p>
    <w:tbl>
      <w:tblPr>
        <w:tblStyle w:val="TableGrid"/>
        <w:tblW w:w="2779" w:type="dxa"/>
        <w:tblInd w:w="3742" w:type="dxa"/>
        <w:tblLook w:val="04A0" w:firstRow="1" w:lastRow="0" w:firstColumn="1" w:lastColumn="0" w:noHBand="0" w:noVBand="1"/>
      </w:tblPr>
      <w:tblGrid>
        <w:gridCol w:w="2779"/>
      </w:tblGrid>
      <w:tr w:rsidR="00413AF4" w14:paraId="625AAFFA" w14:textId="77777777" w:rsidTr="00BB6497">
        <w:trPr>
          <w:trHeight w:val="993"/>
        </w:trPr>
        <w:tc>
          <w:tcPr>
            <w:tcW w:w="2779" w:type="dxa"/>
            <w:tcBorders>
              <w:top w:val="nil"/>
              <w:left w:val="nil"/>
              <w:bottom w:val="nil"/>
              <w:right w:val="nil"/>
            </w:tcBorders>
          </w:tcPr>
          <w:p w14:paraId="7E60CB0D" w14:textId="77777777" w:rsidR="00413AF4" w:rsidRPr="0047039E" w:rsidRDefault="00413AF4">
            <w:pPr>
              <w:pStyle w:val="PL"/>
              <w:rPr>
                <w:rStyle w:val="VerbatimChar"/>
              </w:rPr>
            </w:pPr>
            <w:r>
              <w:rPr>
                <w:sz w:val="20"/>
                <w:szCs w:val="220"/>
              </w:rPr>
              <w:t xml:space="preserve"> </w:t>
            </w:r>
            <w:r w:rsidRPr="000431FD">
              <w:rPr>
                <w:sz w:val="20"/>
                <w:szCs w:val="220"/>
              </w:rPr>
              <w:t xml:space="preserve">0 1 2 3 4 5 6 7 </w:t>
            </w:r>
            <w:r w:rsidRPr="000431FD">
              <w:rPr>
                <w:sz w:val="20"/>
                <w:szCs w:val="220"/>
              </w:rPr>
              <w:br/>
              <w:t>+-+-+-+-+-+-+-+-+</w:t>
            </w:r>
            <w:r w:rsidRPr="000431FD">
              <w:rPr>
                <w:sz w:val="20"/>
                <w:szCs w:val="220"/>
              </w:rPr>
              <w:br/>
              <w:t>|1|0 1 1|D|Y|P|R|</w:t>
            </w:r>
            <w:r w:rsidRPr="000431FD">
              <w:rPr>
                <w:sz w:val="20"/>
                <w:szCs w:val="220"/>
              </w:rPr>
              <w:br/>
              <w:t>+-+-+-+-+-+-+-+-+</w:t>
            </w:r>
          </w:p>
        </w:tc>
      </w:tr>
    </w:tbl>
    <w:p w14:paraId="4C1DE635" w14:textId="77777777" w:rsidR="00413AF4" w:rsidRPr="005967AB" w:rsidRDefault="00413AF4" w:rsidP="00A579E0">
      <w:pPr>
        <w:pStyle w:val="TF"/>
      </w:pPr>
      <w:r w:rsidRPr="00F130C4">
        <w:t>Figu</w:t>
      </w:r>
      <w:r w:rsidRPr="0035339D">
        <w:t xml:space="preserve">re </w:t>
      </w:r>
      <w:r w:rsidRPr="00A05B79">
        <w:t>A.</w:t>
      </w:r>
      <w:r w:rsidRPr="0035339D">
        <w:t>3.3.3.3</w:t>
      </w:r>
      <w:r>
        <w:t>.3.5-1</w:t>
      </w:r>
      <w:r w:rsidRPr="00F130C4">
        <w:t xml:space="preserve">: Subsequent E byte structure </w:t>
      </w:r>
      <w:r>
        <w:t>for Split Renderer configuration</w:t>
      </w:r>
      <w:r w:rsidRPr="00F130C4">
        <w:t xml:space="preserve"> </w:t>
      </w:r>
      <w:r>
        <w:t>request</w:t>
      </w:r>
      <w:r w:rsidRPr="00F130C4">
        <w:t xml:space="preserve"> (ET=</w:t>
      </w:r>
      <w:r>
        <w:t>0</w:t>
      </w:r>
      <w:r w:rsidRPr="00F130C4">
        <w:t>1</w:t>
      </w:r>
      <w:r>
        <w:t>1</w:t>
      </w:r>
      <w:r w:rsidRPr="00F130C4">
        <w:t>)</w:t>
      </w:r>
    </w:p>
    <w:p w14:paraId="321557AC" w14:textId="77777777" w:rsidR="00413AF4" w:rsidRDefault="00413AF4" w:rsidP="00333BEE">
      <w:pPr>
        <w:pStyle w:val="H6"/>
        <w:rPr>
          <w:lang w:val="en-US"/>
        </w:rPr>
      </w:pPr>
      <w:r w:rsidRPr="5DDACB62">
        <w:rPr>
          <w:lang w:val="en-US"/>
        </w:rPr>
        <w:t>A.3.3.3.3.3.6</w:t>
      </w:r>
      <w:r>
        <w:rPr>
          <w:rPrChange w:id="860" w:author="Lauros Pajunen (Nokia)" w:date="2025-11-17T12:48:00Z" w16du:dateUtc="2025-11-17T18:48:00Z">
            <w:rPr>
              <w:lang w:val="en-US"/>
            </w:rPr>
          </w:rPrChange>
        </w:rPr>
        <w:tab/>
      </w:r>
      <w:r w:rsidRPr="5DDACB62">
        <w:rPr>
          <w:lang w:val="en-US"/>
        </w:rPr>
        <w:t>Reserved for future use</w:t>
      </w:r>
    </w:p>
    <w:p w14:paraId="77D121D8" w14:textId="77777777" w:rsidR="00413AF4" w:rsidRPr="000431FD" w:rsidRDefault="00413AF4" w:rsidP="000431FD">
      <w:pPr>
        <w:rPr>
          <w:rStyle w:val="VerbatimChar"/>
          <w:rFonts w:eastAsiaTheme="minorHAnsi"/>
        </w:rPr>
      </w:pPr>
      <w:r>
        <w:rPr>
          <w:lang w:val="en-US"/>
        </w:rPr>
        <w:t>Subsequent E byte with ET bits in the range from 100 – 111 are reserved for future use. The structure of such subsequent E bytes is as shown in Figure A.3.3.3.3.3.6-1.</w:t>
      </w:r>
    </w:p>
    <w:tbl>
      <w:tblPr>
        <w:tblStyle w:val="TableGrid"/>
        <w:tblW w:w="2779" w:type="dxa"/>
        <w:tblInd w:w="3742" w:type="dxa"/>
        <w:tblLook w:val="04A0" w:firstRow="1" w:lastRow="0" w:firstColumn="1" w:lastColumn="0" w:noHBand="0" w:noVBand="1"/>
      </w:tblPr>
      <w:tblGrid>
        <w:gridCol w:w="2779"/>
      </w:tblGrid>
      <w:tr w:rsidR="00413AF4" w14:paraId="4E50C537" w14:textId="77777777" w:rsidTr="00BB6497">
        <w:trPr>
          <w:trHeight w:val="1046"/>
        </w:trPr>
        <w:tc>
          <w:tcPr>
            <w:tcW w:w="2779" w:type="dxa"/>
            <w:tcBorders>
              <w:top w:val="nil"/>
              <w:left w:val="nil"/>
              <w:bottom w:val="nil"/>
              <w:right w:val="nil"/>
            </w:tcBorders>
          </w:tcPr>
          <w:p w14:paraId="2D0C5CCC" w14:textId="77777777" w:rsidR="00413AF4" w:rsidRPr="0047039E" w:rsidRDefault="00413AF4">
            <w:pPr>
              <w:pStyle w:val="PL"/>
              <w:rPr>
                <w:rStyle w:val="VerbatimChar"/>
              </w:rPr>
            </w:pPr>
            <w:r w:rsidRPr="00E027FF">
              <w:rPr>
                <w:sz w:val="20"/>
                <w:szCs w:val="220"/>
                <w:lang w:val="en-US"/>
              </w:rPr>
              <w:t xml:space="preserve"> </w:t>
            </w:r>
            <w:r w:rsidRPr="000431FD">
              <w:rPr>
                <w:sz w:val="20"/>
                <w:szCs w:val="220"/>
                <w:lang w:val="fr-FR"/>
              </w:rPr>
              <w:t xml:space="preserve">0 1 2 3 4 5 6 7 </w:t>
            </w:r>
            <w:r w:rsidRPr="000431FD">
              <w:rPr>
                <w:sz w:val="20"/>
                <w:szCs w:val="220"/>
                <w:lang w:val="fr-FR"/>
              </w:rPr>
              <w:br/>
              <w:t>+-+-+-+-+-+-+-+-+</w:t>
            </w:r>
            <w:r w:rsidRPr="000431FD">
              <w:rPr>
                <w:sz w:val="20"/>
                <w:szCs w:val="220"/>
                <w:lang w:val="fr-FR"/>
              </w:rPr>
              <w:br/>
              <w:t>|1|  ET |  res  |</w:t>
            </w:r>
            <w:r w:rsidRPr="000431FD">
              <w:rPr>
                <w:sz w:val="20"/>
                <w:szCs w:val="220"/>
                <w:lang w:val="fr-FR"/>
              </w:rPr>
              <w:br/>
              <w:t>+-+-+-+-+-+-+-+-+</w:t>
            </w:r>
          </w:p>
        </w:tc>
      </w:tr>
    </w:tbl>
    <w:p w14:paraId="0BAAB749" w14:textId="77777777" w:rsidR="00413AF4" w:rsidRPr="000E50B4" w:rsidRDefault="00413AF4" w:rsidP="00333BEE">
      <w:pPr>
        <w:pStyle w:val="TF"/>
        <w:rPr>
          <w:lang w:val="fr-FR"/>
        </w:rPr>
      </w:pPr>
      <w:r w:rsidRPr="000E50B4">
        <w:rPr>
          <w:lang w:val="fr-FR"/>
        </w:rPr>
        <w:t>Figure A.3.3.3.3.3.6-1: Subsequent E byte structure for (ET=100 - 111)</w:t>
      </w:r>
    </w:p>
    <w:p w14:paraId="2F461901" w14:textId="77777777" w:rsidR="00413AF4" w:rsidRDefault="00413AF4" w:rsidP="00BD4E72">
      <w:r w:rsidRPr="007E1E37">
        <w:lastRenderedPageBreak/>
        <w:t xml:space="preserve">In this case, the bits 4-7 are reserved for future use. </w:t>
      </w:r>
    </w:p>
    <w:p w14:paraId="5E050ED6" w14:textId="5AC843FD" w:rsidR="00413AF4" w:rsidRDefault="00413AF4" w:rsidP="00474A55">
      <w:r>
        <w:t xml:space="preserve">E bytes reserved for </w:t>
      </w:r>
      <w:r w:rsidRPr="007E1E37">
        <w:t>future use shall be the last subsequent E byte</w:t>
      </w:r>
      <w:r>
        <w:t xml:space="preserve">s </w:t>
      </w:r>
      <w:r w:rsidRPr="007E1E37">
        <w:t xml:space="preserve">prior to ToC bytes. </w:t>
      </w:r>
      <w:r>
        <w:t xml:space="preserve">Legacy receiver </w:t>
      </w:r>
      <w:r w:rsidRPr="007E1E37">
        <w:t>implementation</w:t>
      </w:r>
      <w:r>
        <w:t>s</w:t>
      </w:r>
      <w:r w:rsidRPr="007E1E37">
        <w:t xml:space="preserve"> </w:t>
      </w:r>
      <w:r>
        <w:t>(</w:t>
      </w:r>
      <w:r w:rsidRPr="007E1E37">
        <w:t xml:space="preserve">not supporting </w:t>
      </w:r>
      <w:r>
        <w:t xml:space="preserve">the </w:t>
      </w:r>
      <w:r w:rsidRPr="007E1E37">
        <w:t>future use</w:t>
      </w:r>
      <w:r>
        <w:t>)</w:t>
      </w:r>
      <w:r w:rsidRPr="007E1E37">
        <w:t xml:space="preserve"> shall </w:t>
      </w:r>
      <w:r>
        <w:t>treat the bytes following the first encountered future use E byte until a first ToC byte as follows: T</w:t>
      </w:r>
      <w:r w:rsidRPr="007E1E37">
        <w:t xml:space="preserve">he H bit position </w:t>
      </w:r>
      <w:r>
        <w:t xml:space="preserve">shall be parsed and all </w:t>
      </w:r>
      <w:r w:rsidRPr="007E1E37">
        <w:t>other bit positions</w:t>
      </w:r>
      <w:r>
        <w:t xml:space="preserve"> shall be ignored. The first byte</w:t>
      </w:r>
      <w:r w:rsidRPr="007E1E37">
        <w:t xml:space="preserve"> with H bit set to 0</w:t>
      </w:r>
      <w:r>
        <w:t xml:space="preserve"> shall be treated as first ToC byte</w:t>
      </w:r>
      <w:r w:rsidRPr="007E1E37">
        <w:t>.</w:t>
      </w:r>
    </w:p>
    <w:p w14:paraId="0316FE5D" w14:textId="77777777" w:rsidR="00413AF4" w:rsidRPr="00F71495" w:rsidRDefault="00413AF4" w:rsidP="00F71495">
      <w:pPr>
        <w:pStyle w:val="Heading4"/>
      </w:pPr>
      <w:r w:rsidRPr="00F71495">
        <w:t>A.3.3.3.4</w:t>
      </w:r>
      <w:r w:rsidRPr="00F71495">
        <w:tab/>
        <w:t>Placement of E b</w:t>
      </w:r>
      <w:r>
        <w:t>ytes and ToC bytes and parsing of the payload header</w:t>
      </w:r>
    </w:p>
    <w:p w14:paraId="2428E85D" w14:textId="77777777" w:rsidR="00413AF4" w:rsidRDefault="00413AF4" w:rsidP="0069350B">
      <w:r>
        <w:t>If there is any E byte present, the first E byte shall be the initial E byte with the CMR which shall precede all subsequent E bytes and ToC bytes</w:t>
      </w:r>
      <w:r w:rsidRPr="00C47248">
        <w:t>. There shall be at most one initial E byte in the payload.</w:t>
      </w:r>
      <w:r>
        <w:t xml:space="preserve"> If an E byte relates to a given frame, then it shall directly precede the ToC byte that relates to that frame. E bytes not related to specific frames shall always appear only once and precede all ToC bytes.</w:t>
      </w:r>
    </w:p>
    <w:p w14:paraId="50670291" w14:textId="77777777" w:rsidR="00413AF4" w:rsidRDefault="00413AF4" w:rsidP="00F71495">
      <w:r>
        <w:t>Parsing of one payload header byte follows the state machine of Figure A.3.3.3.4-1.</w:t>
      </w:r>
    </w:p>
    <w:p w14:paraId="1ADA49CC" w14:textId="49D6E920" w:rsidR="00413AF4" w:rsidRDefault="00F71495" w:rsidP="00F71495">
      <w:del w:id="861" w:author="Lauros Pajunen (Nokia)" w:date="2025-11-17T12:48:00Z" w16du:dateUtc="2025-11-17T18:48:00Z">
        <w:r w:rsidRPr="00DA07CF">
          <w:rPr>
            <w:noProof/>
          </w:rPr>
          <w:drawing>
            <wp:inline distT="0" distB="0" distL="0" distR="0" wp14:anchorId="54BA4F55" wp14:editId="6B372FAA">
              <wp:extent cx="6485701" cy="3327816"/>
              <wp:effectExtent l="0" t="0" r="4445" b="0"/>
              <wp:docPr id="1503044477" name="Picture 15030444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2169654" name="Picture 482169654"/>
                      <pic:cNvPicPr/>
                    </pic:nvPicPr>
                    <pic:blipFill>
                      <a:blip r:embed="rId16" cstate="print">
                        <a:extLst>
                          <a:ext uri="{28A0092B-C50C-407E-A947-70E740481C1C}">
                            <a14:useLocalDpi xmlns:a14="http://schemas.microsoft.com/office/drawing/2010/main" val="0"/>
                          </a:ext>
                        </a:extLst>
                      </a:blip>
                      <a:stretch>
                        <a:fillRect/>
                      </a:stretch>
                    </pic:blipFill>
                    <pic:spPr>
                      <a:xfrm>
                        <a:off x="0" y="0"/>
                        <a:ext cx="6496690" cy="3333455"/>
                      </a:xfrm>
                      <a:prstGeom prst="rect">
                        <a:avLst/>
                      </a:prstGeom>
                    </pic:spPr>
                  </pic:pic>
                </a:graphicData>
              </a:graphic>
            </wp:inline>
          </w:drawing>
        </w:r>
      </w:del>
      <w:ins w:id="862" w:author="Lauros Pajunen (Nokia)" w:date="2025-11-17T12:48:00Z" w16du:dateUtc="2025-11-17T18:48:00Z">
        <w:r w:rsidR="00413AF4" w:rsidRPr="00DA07CF">
          <w:rPr>
            <w:noProof/>
          </w:rPr>
          <w:drawing>
            <wp:inline distT="0" distB="0" distL="0" distR="0" wp14:anchorId="58E57066" wp14:editId="7515EA1E">
              <wp:extent cx="6485701" cy="3327816"/>
              <wp:effectExtent l="0" t="0" r="4445" b="0"/>
              <wp:docPr id="482169654" name="Picture 4821696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2169654" name="Picture 482169654"/>
                      <pic:cNvPicPr/>
                    </pic:nvPicPr>
                    <pic:blipFill>
                      <a:blip r:embed="rId17" cstate="print">
                        <a:extLst>
                          <a:ext uri="{28A0092B-C50C-407E-A947-70E740481C1C}">
                            <a14:useLocalDpi xmlns:a14="http://schemas.microsoft.com/office/drawing/2010/main" val="0"/>
                          </a:ext>
                        </a:extLst>
                      </a:blip>
                      <a:stretch>
                        <a:fillRect/>
                      </a:stretch>
                    </pic:blipFill>
                    <pic:spPr>
                      <a:xfrm>
                        <a:off x="0" y="0"/>
                        <a:ext cx="6496690" cy="3333455"/>
                      </a:xfrm>
                      <a:prstGeom prst="rect">
                        <a:avLst/>
                      </a:prstGeom>
                    </pic:spPr>
                  </pic:pic>
                </a:graphicData>
              </a:graphic>
            </wp:inline>
          </w:drawing>
        </w:r>
      </w:ins>
      <w:r w:rsidR="00413AF4" w:rsidRPr="00DA07CF">
        <w:rPr>
          <w:noProof/>
        </w:rPr>
        <w:t xml:space="preserve"> </w:t>
      </w:r>
    </w:p>
    <w:p w14:paraId="434DD7C6" w14:textId="77777777" w:rsidR="00413AF4" w:rsidRDefault="00413AF4" w:rsidP="00F71495">
      <w:pPr>
        <w:pStyle w:val="TF"/>
      </w:pPr>
      <w:r>
        <w:lastRenderedPageBreak/>
        <w:t>Figure A.3.3.3.4-1: State Machine for parsing a Payload Header Byte.</w:t>
      </w:r>
    </w:p>
    <w:p w14:paraId="00CC2768" w14:textId="77777777" w:rsidR="00413AF4" w:rsidRDefault="00413AF4" w:rsidP="009B7442">
      <w:pPr>
        <w:rPr>
          <w:lang w:val="en-US"/>
        </w:rPr>
      </w:pPr>
      <w:r>
        <w:t xml:space="preserve">Figure A.3.3.3.4-2 presents a general payload structure for IVAS with two speech frames and multiple E bytes in the payload. Parsing of the payload header bytes follow the state machine of Figure A.3.3.3.4-1. The ToC bytes ToC1 (F bit set to 1) and ToC2 (F bit set to 0) identify the </w:t>
      </w:r>
      <w:r w:rsidRPr="00C47248">
        <w:t>IVAS data</w:t>
      </w:r>
      <w:r>
        <w:t xml:space="preserve"> frames “</w:t>
      </w:r>
      <w:r w:rsidRPr="00C47248">
        <w:t>IVAS</w:t>
      </w:r>
      <w:r>
        <w:t xml:space="preserve"> frame 1” and “</w:t>
      </w:r>
      <w:r w:rsidRPr="00C47248">
        <w:t>IVAS</w:t>
      </w:r>
      <w:r>
        <w:t xml:space="preserve"> frame 2” in the payload, respectively. The “Initial E byte” shall be a CMR byte </w:t>
      </w:r>
      <w:r w:rsidRPr="00C47248">
        <w:t>and it shall be the first byte in the payload.</w:t>
      </w:r>
      <w:r>
        <w:t xml:space="preserve"> The “Subsequent E byte 1” and “Subsequent E byte 2” may be of any subsequent E byte types listed in </w:t>
      </w:r>
      <w:r>
        <w:rPr>
          <w:lang w:val="en-US"/>
        </w:rPr>
        <w:t>Table A.3.3.3.3.3-1. The “Subsequent E byte 3” shall be of any subsequent E byte type identified as frame specific in Table A.3.3.3.4-1 and the E byte relates to “</w:t>
      </w:r>
      <w:r w:rsidRPr="00C47248">
        <w:rPr>
          <w:lang w:val="en-US"/>
        </w:rPr>
        <w:t>IVAS</w:t>
      </w:r>
      <w:r>
        <w:rPr>
          <w:lang w:val="en-US"/>
        </w:rPr>
        <w:t xml:space="preserve"> frame 2”.</w:t>
      </w:r>
    </w:p>
    <w:tbl>
      <w:tblPr>
        <w:tblStyle w:val="TableGrid"/>
        <w:tblW w:w="10490" w:type="dxa"/>
        <w:tblLook w:val="04A0" w:firstRow="1" w:lastRow="0" w:firstColumn="1" w:lastColumn="0" w:noHBand="0" w:noVBand="1"/>
      </w:tblPr>
      <w:tblGrid>
        <w:gridCol w:w="10490"/>
      </w:tblGrid>
      <w:tr w:rsidR="00413AF4" w:rsidRPr="00BB6497" w14:paraId="1BAD1E1B" w14:textId="77777777" w:rsidTr="00CF3C92">
        <w:trPr>
          <w:trHeight w:val="3268"/>
        </w:trPr>
        <w:tc>
          <w:tcPr>
            <w:tcW w:w="10490" w:type="dxa"/>
            <w:tcBorders>
              <w:top w:val="nil"/>
              <w:left w:val="nil"/>
              <w:bottom w:val="nil"/>
              <w:right w:val="nil"/>
            </w:tcBorders>
          </w:tcPr>
          <w:p w14:paraId="33108438" w14:textId="77777777" w:rsidR="00413AF4" w:rsidRPr="0047039E" w:rsidRDefault="00413AF4">
            <w:pPr>
              <w:pStyle w:val="PL"/>
              <w:rPr>
                <w:rStyle w:val="VerbatimChar"/>
                <w:lang w:val="fr-FR"/>
              </w:rPr>
            </w:pPr>
            <w:r w:rsidRPr="00E027FF">
              <w:rPr>
                <w:sz w:val="20"/>
                <w:szCs w:val="220"/>
                <w:lang w:val="en-US"/>
              </w:rPr>
              <w:t xml:space="preserve">  0                   1                   2                   3    </w:t>
            </w:r>
            <w:r w:rsidRPr="00E027FF">
              <w:rPr>
                <w:sz w:val="20"/>
                <w:szCs w:val="220"/>
                <w:lang w:val="en-US"/>
              </w:rPr>
              <w:br/>
              <w:t xml:space="preserve">  0 1 2 3 4 5 6 7 8 9 0 1 2 3 4 5 6 7 8 9 0 1 2 3 4 5 6 7 8 9 0 1 2 3 4 5 6 7 8 9</w:t>
            </w:r>
            <w:r w:rsidRPr="00E027FF">
              <w:rPr>
                <w:sz w:val="20"/>
                <w:szCs w:val="220"/>
                <w:lang w:val="en-US"/>
              </w:rPr>
              <w:br/>
              <w:t xml:space="preserve">  H               H               H               H F             H</w:t>
            </w:r>
            <w:r w:rsidRPr="00E027FF">
              <w:rPr>
                <w:sz w:val="20"/>
                <w:szCs w:val="220"/>
                <w:lang w:val="en-US"/>
              </w:rPr>
              <w:br/>
              <w:t xml:space="preserve"> +-+-+-+-+-+-+-+-+-+-+-+-+-+-+-+-+-+-+-+-+-+-+-+-+-+-+-+-+-+-+-+-+-+-+-+-+-+-+-+-+</w:t>
            </w:r>
            <w:r w:rsidRPr="00E027FF">
              <w:rPr>
                <w:sz w:val="20"/>
                <w:szCs w:val="220"/>
                <w:lang w:val="en-US"/>
              </w:rPr>
              <w:br/>
              <w:t xml:space="preserve"> |1|  T  |   D   |1| ET1 |x x x x|1| ET2 |x x x x|0|1|0 1|  BR   |1| ET3 |x x x x|…</w:t>
            </w:r>
            <w:r w:rsidRPr="00E027FF">
              <w:rPr>
                <w:sz w:val="20"/>
                <w:szCs w:val="220"/>
                <w:lang w:val="en-US"/>
              </w:rPr>
              <w:br/>
              <w:t xml:space="preserve"> </w:t>
            </w:r>
            <w:r w:rsidRPr="00C63BF3">
              <w:rPr>
                <w:sz w:val="20"/>
                <w:lang w:val="pt-BR"/>
                <w:rPrChange w:id="863" w:author="Lauros Pajunen (Nokia)" w:date="2025-11-17T12:48:00Z" w16du:dateUtc="2025-11-17T18:48:00Z">
                  <w:rPr>
                    <w:sz w:val="20"/>
                    <w:lang w:val="en-US"/>
                  </w:rPr>
                </w:rPrChange>
              </w:rPr>
              <w:t>+-+-+-+-+-+-+-+-+-+-+-+-+-+-+-+-+-+-+-+-+-+-+-+-+-+-+-+-+-+-+-+-+-+-+-+-+-+-+-+-+</w:t>
            </w:r>
            <w:r w:rsidRPr="00C63BF3">
              <w:rPr>
                <w:sz w:val="20"/>
                <w:lang w:val="pt-BR"/>
                <w:rPrChange w:id="864" w:author="Lauros Pajunen (Nokia)" w:date="2025-11-17T12:48:00Z" w16du:dateUtc="2025-11-17T18:48:00Z">
                  <w:rPr>
                    <w:sz w:val="20"/>
                    <w:lang w:val="en-US"/>
                  </w:rPr>
                </w:rPrChange>
              </w:rPr>
              <w:br/>
              <w:t xml:space="preserve"> \--------------/\--------------/\--------------/\--------------/\--------------/</w:t>
            </w:r>
            <w:r w:rsidRPr="00C63BF3">
              <w:rPr>
                <w:sz w:val="20"/>
                <w:lang w:val="pt-BR"/>
                <w:rPrChange w:id="865" w:author="Lauros Pajunen (Nokia)" w:date="2025-11-17T12:48:00Z" w16du:dateUtc="2025-11-17T18:48:00Z">
                  <w:rPr>
                    <w:sz w:val="20"/>
                    <w:lang w:val="en-US"/>
                  </w:rPr>
                </w:rPrChange>
              </w:rPr>
              <w:br/>
              <w:t xml:space="preserve">  Initial E byte  Subsqnt E byte1 Subsqnt E byte2      ToC1       Subsqnt E byte3</w:t>
            </w:r>
            <w:r w:rsidRPr="00C63BF3">
              <w:rPr>
                <w:sz w:val="20"/>
                <w:lang w:val="pt-BR"/>
                <w:rPrChange w:id="866" w:author="Lauros Pajunen (Nokia)" w:date="2025-11-17T12:48:00Z" w16du:dateUtc="2025-11-17T18:48:00Z">
                  <w:rPr>
                    <w:sz w:val="20"/>
                    <w:lang w:val="en-US"/>
                  </w:rPr>
                </w:rPrChange>
              </w:rPr>
              <w:br/>
              <w:t xml:space="preserve">  H F</w:t>
            </w:r>
            <w:r w:rsidRPr="00C63BF3">
              <w:rPr>
                <w:sz w:val="20"/>
                <w:lang w:val="pt-BR"/>
                <w:rPrChange w:id="867" w:author="Lauros Pajunen (Nokia)" w:date="2025-11-17T12:48:00Z" w16du:dateUtc="2025-11-17T18:48:00Z">
                  <w:rPr>
                    <w:sz w:val="20"/>
                    <w:lang w:val="en-US"/>
                  </w:rPr>
                </w:rPrChange>
              </w:rPr>
              <w:br/>
              <w:t xml:space="preserve"> +-+-+-+-+-+-+-+-+-------------------------- ---+-------------------- ---+</w:t>
            </w:r>
            <w:r w:rsidRPr="00C63BF3">
              <w:rPr>
                <w:sz w:val="20"/>
                <w:lang w:val="pt-BR"/>
                <w:rPrChange w:id="868" w:author="Lauros Pajunen (Nokia)" w:date="2025-11-17T12:48:00Z" w16du:dateUtc="2025-11-17T18:48:00Z">
                  <w:rPr>
                    <w:sz w:val="20"/>
                    <w:lang w:val="en-US"/>
                  </w:rPr>
                </w:rPrChange>
              </w:rPr>
              <w:br/>
              <w:t xml:space="preserve">…|0|0|0 1|  BR   |      IVAS frame 1       ...  </w:t>
            </w:r>
            <w:r w:rsidRPr="002021BB">
              <w:rPr>
                <w:sz w:val="20"/>
                <w:szCs w:val="220"/>
                <w:lang w:val="fr-FR"/>
              </w:rPr>
              <w:t xml:space="preserve">|   IVAS frame 2  </w:t>
            </w:r>
            <w:r>
              <w:rPr>
                <w:sz w:val="20"/>
                <w:szCs w:val="220"/>
                <w:lang w:val="fr-FR"/>
              </w:rPr>
              <w:t xml:space="preserve">  </w:t>
            </w:r>
            <w:r w:rsidRPr="002021BB">
              <w:rPr>
                <w:sz w:val="20"/>
                <w:szCs w:val="220"/>
                <w:lang w:val="fr-FR"/>
              </w:rPr>
              <w:t>...  |</w:t>
            </w:r>
            <w:r w:rsidRPr="002021BB">
              <w:rPr>
                <w:sz w:val="20"/>
                <w:szCs w:val="220"/>
                <w:lang w:val="fr-FR"/>
              </w:rPr>
              <w:br/>
              <w:t xml:space="preserve"> +-+-+-+-+-+-+-+-+-------------------------- ---+-------------------- ---+</w:t>
            </w:r>
            <w:r w:rsidRPr="002021BB">
              <w:rPr>
                <w:sz w:val="20"/>
                <w:szCs w:val="220"/>
                <w:lang w:val="fr-FR"/>
              </w:rPr>
              <w:br/>
              <w:t xml:space="preserve"> \--------------/</w:t>
            </w:r>
            <w:r w:rsidRPr="002021BB">
              <w:rPr>
                <w:sz w:val="20"/>
                <w:szCs w:val="220"/>
                <w:lang w:val="fr-FR"/>
              </w:rPr>
              <w:br/>
              <w:t xml:space="preserve">       ToC2</w:t>
            </w:r>
          </w:p>
        </w:tc>
      </w:tr>
    </w:tbl>
    <w:p w14:paraId="5B68B4E8" w14:textId="77777777" w:rsidR="00413AF4" w:rsidRPr="00E027FF" w:rsidRDefault="00413AF4" w:rsidP="00C47248">
      <w:pPr>
        <w:pStyle w:val="TF"/>
        <w:rPr>
          <w:lang w:val="en-US"/>
        </w:rPr>
      </w:pPr>
      <w:r w:rsidRPr="00E027FF">
        <w:rPr>
          <w:lang w:val="en-US"/>
        </w:rPr>
        <w:t>Figure A.3.3.3.4-2: Payload structure with IVAS frames and E bytes in the payload.</w:t>
      </w:r>
    </w:p>
    <w:p w14:paraId="5AF1083A" w14:textId="77777777" w:rsidR="00413AF4" w:rsidRPr="005419C1" w:rsidRDefault="00413AF4" w:rsidP="00AF6775">
      <w:pPr>
        <w:pStyle w:val="TH"/>
        <w:rPr>
          <w:lang w:val="en-US" w:eastAsia="ja-JP"/>
        </w:rPr>
      </w:pPr>
      <w:r w:rsidRPr="00F87C84">
        <w:rPr>
          <w:lang w:val="en-US" w:eastAsia="ja-JP"/>
        </w:rPr>
        <w:t>Table A.</w:t>
      </w:r>
      <w:r>
        <w:rPr>
          <w:lang w:val="en-US" w:eastAsia="ja-JP"/>
        </w:rPr>
        <w:t>3.3.3.4-1</w:t>
      </w:r>
      <w:r w:rsidRPr="00F87C84">
        <w:rPr>
          <w:lang w:val="en-US" w:eastAsia="ja-JP"/>
        </w:rPr>
        <w:t xml:space="preserve">: </w:t>
      </w:r>
      <w:r>
        <w:rPr>
          <w:lang w:val="en-US" w:eastAsia="ja-JP"/>
        </w:rPr>
        <w:t>Frame specific relations of subsequent E byte types.</w:t>
      </w:r>
    </w:p>
    <w:tbl>
      <w:tblPr>
        <w:tblW w:w="467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94"/>
        <w:gridCol w:w="1985"/>
      </w:tblGrid>
      <w:tr w:rsidR="00413AF4" w:rsidRPr="00F87C84" w14:paraId="1E063BC1" w14:textId="77777777" w:rsidTr="003314E3">
        <w:trPr>
          <w:jc w:val="center"/>
        </w:trPr>
        <w:tc>
          <w:tcPr>
            <w:tcW w:w="2694" w:type="dxa"/>
            <w:tcBorders>
              <w:bottom w:val="single" w:sz="18" w:space="0" w:color="auto"/>
            </w:tcBorders>
            <w:shd w:val="clear" w:color="auto" w:fill="E7E6E6"/>
          </w:tcPr>
          <w:p w14:paraId="6BD5766E" w14:textId="77777777" w:rsidR="00413AF4" w:rsidRPr="00F87C84" w:rsidRDefault="00413AF4">
            <w:pPr>
              <w:pStyle w:val="TAH"/>
              <w:rPr>
                <w:lang w:val="en" w:eastAsia="ja-JP"/>
              </w:rPr>
            </w:pPr>
            <w:r>
              <w:rPr>
                <w:lang w:val="en-US" w:eastAsia="ja-JP"/>
              </w:rPr>
              <w:t xml:space="preserve">Subsequent </w:t>
            </w:r>
            <w:r>
              <w:rPr>
                <w:lang w:val="en" w:eastAsia="ja-JP"/>
              </w:rPr>
              <w:t>E byte type</w:t>
            </w:r>
          </w:p>
        </w:tc>
        <w:tc>
          <w:tcPr>
            <w:tcW w:w="1985" w:type="dxa"/>
            <w:tcBorders>
              <w:bottom w:val="single" w:sz="18" w:space="0" w:color="auto"/>
            </w:tcBorders>
            <w:shd w:val="clear" w:color="auto" w:fill="E7E6E6"/>
            <w:vAlign w:val="center"/>
          </w:tcPr>
          <w:p w14:paraId="772D403C" w14:textId="77777777" w:rsidR="00413AF4" w:rsidRPr="00F87C84" w:rsidRDefault="00413AF4">
            <w:pPr>
              <w:pStyle w:val="TAH"/>
              <w:rPr>
                <w:lang w:val="en" w:eastAsia="ja-JP"/>
              </w:rPr>
            </w:pPr>
            <w:r>
              <w:rPr>
                <w:lang w:val="en" w:eastAsia="ja-JP"/>
              </w:rPr>
              <w:t>Frame specific</w:t>
            </w:r>
          </w:p>
        </w:tc>
      </w:tr>
      <w:tr w:rsidR="00413AF4" w:rsidRPr="00F87C84" w14:paraId="72117568" w14:textId="77777777" w:rsidTr="003314E3">
        <w:trPr>
          <w:jc w:val="center"/>
        </w:trPr>
        <w:tc>
          <w:tcPr>
            <w:tcW w:w="2694" w:type="dxa"/>
            <w:tcBorders>
              <w:top w:val="single" w:sz="8" w:space="0" w:color="auto"/>
              <w:left w:val="single" w:sz="8" w:space="0" w:color="auto"/>
              <w:bottom w:val="single" w:sz="8" w:space="0" w:color="auto"/>
              <w:right w:val="single" w:sz="8" w:space="0" w:color="auto"/>
            </w:tcBorders>
            <w:vAlign w:val="center"/>
          </w:tcPr>
          <w:p w14:paraId="702F1BA0" w14:textId="77777777" w:rsidR="00413AF4" w:rsidRPr="00F87C84" w:rsidRDefault="00413AF4" w:rsidP="003314E3">
            <w:pPr>
              <w:pStyle w:val="TAC"/>
              <w:rPr>
                <w:lang w:val="en" w:eastAsia="ja-JP"/>
              </w:rPr>
            </w:pPr>
            <w:r w:rsidRPr="00F87C84">
              <w:rPr>
                <w:lang w:val="en" w:eastAsia="ja-JP"/>
              </w:rPr>
              <w:t>Bandwidt</w:t>
            </w:r>
            <w:r>
              <w:rPr>
                <w:lang w:val="en" w:eastAsia="ja-JP"/>
              </w:rPr>
              <w:t>h</w:t>
            </w:r>
            <w:r w:rsidRPr="00F87C84">
              <w:rPr>
                <w:lang w:val="en" w:eastAsia="ja-JP"/>
              </w:rPr>
              <w:t xml:space="preserve"> Request</w:t>
            </w:r>
          </w:p>
        </w:tc>
        <w:tc>
          <w:tcPr>
            <w:tcW w:w="1985" w:type="dxa"/>
            <w:tcBorders>
              <w:top w:val="single" w:sz="8" w:space="0" w:color="auto"/>
              <w:left w:val="single" w:sz="8" w:space="0" w:color="auto"/>
              <w:bottom w:val="single" w:sz="8" w:space="0" w:color="auto"/>
              <w:right w:val="single" w:sz="18" w:space="0" w:color="auto"/>
            </w:tcBorders>
            <w:vAlign w:val="center"/>
          </w:tcPr>
          <w:p w14:paraId="5A43B206" w14:textId="77777777" w:rsidR="00413AF4" w:rsidRPr="00F87C84" w:rsidRDefault="00413AF4" w:rsidP="003314E3">
            <w:pPr>
              <w:pStyle w:val="TAC"/>
              <w:rPr>
                <w:lang w:val="en" w:eastAsia="ja-JP"/>
              </w:rPr>
            </w:pPr>
            <w:r>
              <w:rPr>
                <w:lang w:val="en" w:eastAsia="ja-JP"/>
              </w:rPr>
              <w:t>No</w:t>
            </w:r>
          </w:p>
        </w:tc>
      </w:tr>
      <w:tr w:rsidR="00413AF4" w:rsidRPr="00F87C84" w14:paraId="3EC6D485" w14:textId="77777777" w:rsidTr="003314E3">
        <w:trPr>
          <w:jc w:val="center"/>
        </w:trPr>
        <w:tc>
          <w:tcPr>
            <w:tcW w:w="2694" w:type="dxa"/>
            <w:tcBorders>
              <w:top w:val="single" w:sz="8" w:space="0" w:color="auto"/>
              <w:left w:val="single" w:sz="8" w:space="0" w:color="auto"/>
              <w:bottom w:val="single" w:sz="8" w:space="0" w:color="auto"/>
              <w:right w:val="single" w:sz="8" w:space="0" w:color="auto"/>
            </w:tcBorders>
            <w:vAlign w:val="center"/>
          </w:tcPr>
          <w:p w14:paraId="22D1FFD5" w14:textId="77777777" w:rsidR="00413AF4" w:rsidRPr="00F87C84" w:rsidRDefault="00413AF4" w:rsidP="003314E3">
            <w:pPr>
              <w:pStyle w:val="TAC"/>
              <w:rPr>
                <w:lang w:val="en" w:eastAsia="ja-JP"/>
              </w:rPr>
            </w:pPr>
            <w:r w:rsidRPr="00F87C84">
              <w:rPr>
                <w:lang w:val="en" w:eastAsia="ja-JP"/>
              </w:rPr>
              <w:t>Format Request</w:t>
            </w:r>
          </w:p>
        </w:tc>
        <w:tc>
          <w:tcPr>
            <w:tcW w:w="1985" w:type="dxa"/>
            <w:tcBorders>
              <w:top w:val="single" w:sz="8" w:space="0" w:color="auto"/>
              <w:left w:val="single" w:sz="8" w:space="0" w:color="auto"/>
              <w:bottom w:val="single" w:sz="8" w:space="0" w:color="auto"/>
              <w:right w:val="single" w:sz="18" w:space="0" w:color="auto"/>
            </w:tcBorders>
            <w:vAlign w:val="center"/>
          </w:tcPr>
          <w:p w14:paraId="6D505B2E" w14:textId="77777777" w:rsidR="00413AF4" w:rsidRPr="00F87C84" w:rsidRDefault="00413AF4" w:rsidP="003314E3">
            <w:pPr>
              <w:pStyle w:val="TAC"/>
              <w:rPr>
                <w:lang w:val="en-US" w:eastAsia="ja-JP"/>
              </w:rPr>
            </w:pPr>
            <w:r>
              <w:rPr>
                <w:lang w:val="en-US" w:eastAsia="ja-JP"/>
              </w:rPr>
              <w:t>No</w:t>
            </w:r>
          </w:p>
        </w:tc>
      </w:tr>
      <w:tr w:rsidR="00413AF4" w:rsidRPr="00F87C84" w14:paraId="1A958A37" w14:textId="77777777" w:rsidTr="003314E3">
        <w:trPr>
          <w:jc w:val="center"/>
        </w:trPr>
        <w:tc>
          <w:tcPr>
            <w:tcW w:w="2694" w:type="dxa"/>
            <w:tcBorders>
              <w:top w:val="single" w:sz="8" w:space="0" w:color="auto"/>
              <w:left w:val="single" w:sz="8" w:space="0" w:color="auto"/>
              <w:bottom w:val="single" w:sz="8" w:space="0" w:color="auto"/>
              <w:right w:val="single" w:sz="8" w:space="0" w:color="auto"/>
            </w:tcBorders>
            <w:vAlign w:val="center"/>
          </w:tcPr>
          <w:p w14:paraId="6CD3BFDD" w14:textId="77777777" w:rsidR="00413AF4" w:rsidRPr="00F87C84" w:rsidRDefault="00413AF4" w:rsidP="003314E3">
            <w:pPr>
              <w:pStyle w:val="TAC"/>
              <w:rPr>
                <w:lang w:val="en" w:eastAsia="ja-JP"/>
              </w:rPr>
            </w:pPr>
            <w:r>
              <w:rPr>
                <w:lang w:val="en-US" w:eastAsia="ja-JP"/>
              </w:rPr>
              <w:t>PI</w:t>
            </w:r>
            <w:r w:rsidRPr="18C9BB1F">
              <w:rPr>
                <w:lang w:val="en-US" w:eastAsia="ja-JP"/>
              </w:rPr>
              <w:t xml:space="preserve"> indication</w:t>
            </w:r>
          </w:p>
        </w:tc>
        <w:tc>
          <w:tcPr>
            <w:tcW w:w="1985" w:type="dxa"/>
            <w:tcBorders>
              <w:top w:val="single" w:sz="8" w:space="0" w:color="auto"/>
              <w:left w:val="single" w:sz="8" w:space="0" w:color="auto"/>
              <w:bottom w:val="single" w:sz="8" w:space="0" w:color="auto"/>
              <w:right w:val="single" w:sz="18" w:space="0" w:color="auto"/>
            </w:tcBorders>
            <w:vAlign w:val="center"/>
          </w:tcPr>
          <w:p w14:paraId="1274816A" w14:textId="77777777" w:rsidR="00413AF4" w:rsidRPr="00A05B79" w:rsidRDefault="00413AF4" w:rsidP="003314E3">
            <w:pPr>
              <w:pStyle w:val="TAC"/>
              <w:rPr>
                <w:lang w:val="en-US"/>
              </w:rPr>
            </w:pPr>
            <w:r>
              <w:rPr>
                <w:lang w:val="en" w:eastAsia="ja-JP"/>
              </w:rPr>
              <w:t>No</w:t>
            </w:r>
          </w:p>
        </w:tc>
      </w:tr>
      <w:tr w:rsidR="00413AF4" w:rsidRPr="00F87C84" w14:paraId="310A7975" w14:textId="77777777" w:rsidTr="003314E3">
        <w:trPr>
          <w:jc w:val="center"/>
        </w:trPr>
        <w:tc>
          <w:tcPr>
            <w:tcW w:w="2694" w:type="dxa"/>
            <w:tcBorders>
              <w:top w:val="single" w:sz="8" w:space="0" w:color="auto"/>
              <w:left w:val="single" w:sz="8" w:space="0" w:color="auto"/>
              <w:bottom w:val="single" w:sz="8" w:space="0" w:color="auto"/>
              <w:right w:val="single" w:sz="8" w:space="0" w:color="auto"/>
            </w:tcBorders>
            <w:vAlign w:val="center"/>
          </w:tcPr>
          <w:p w14:paraId="75E41720" w14:textId="77777777" w:rsidR="00413AF4" w:rsidRPr="00F87C84" w:rsidRDefault="00413AF4" w:rsidP="003314E3">
            <w:pPr>
              <w:pStyle w:val="TAC"/>
              <w:rPr>
                <w:lang w:val="en" w:eastAsia="ja-JP"/>
              </w:rPr>
            </w:pPr>
            <w:r>
              <w:rPr>
                <w:lang w:val="en" w:eastAsia="ja-JP"/>
              </w:rPr>
              <w:t>Split Renderer Request</w:t>
            </w:r>
          </w:p>
        </w:tc>
        <w:tc>
          <w:tcPr>
            <w:tcW w:w="1985" w:type="dxa"/>
            <w:tcBorders>
              <w:top w:val="single" w:sz="8" w:space="0" w:color="auto"/>
              <w:left w:val="single" w:sz="8" w:space="0" w:color="auto"/>
              <w:bottom w:val="single" w:sz="8" w:space="0" w:color="auto"/>
              <w:right w:val="single" w:sz="18" w:space="0" w:color="auto"/>
            </w:tcBorders>
            <w:vAlign w:val="center"/>
          </w:tcPr>
          <w:p w14:paraId="4A581AD7" w14:textId="77777777" w:rsidR="00413AF4" w:rsidRDefault="00413AF4" w:rsidP="003314E3">
            <w:pPr>
              <w:pStyle w:val="TAC"/>
              <w:rPr>
                <w:lang w:val="en" w:eastAsia="ja-JP"/>
              </w:rPr>
            </w:pPr>
            <w:r>
              <w:rPr>
                <w:lang w:val="en" w:eastAsia="ja-JP"/>
              </w:rPr>
              <w:t>No</w:t>
            </w:r>
          </w:p>
        </w:tc>
      </w:tr>
    </w:tbl>
    <w:p w14:paraId="79E23EB0" w14:textId="77777777" w:rsidR="00413AF4" w:rsidRDefault="00413AF4" w:rsidP="0069350B"/>
    <w:p w14:paraId="778BE730" w14:textId="77777777" w:rsidR="00413AF4" w:rsidRPr="0069350B" w:rsidRDefault="00413AF4" w:rsidP="00ED19F3">
      <w:pPr>
        <w:pStyle w:val="NO"/>
        <w:pPrChange w:id="869" w:author="Lauros Pajunen (Nokia)" w:date="2025-11-17T12:48:00Z" w16du:dateUtc="2025-11-17T18:48:00Z">
          <w:pPr/>
        </w:pPrChange>
      </w:pPr>
      <w:r>
        <w:t>NOTE: The payload structure in Figure A.3.3.3.4-2 is an example and the number and placement of the E bytes may vary. None of the currently specified subsequent E bytes can be frame specific.</w:t>
      </w:r>
    </w:p>
    <w:p w14:paraId="4D310304" w14:textId="77777777" w:rsidR="00413AF4" w:rsidRPr="00FD4F85" w:rsidRDefault="00413AF4" w:rsidP="002F2B45">
      <w:pPr>
        <w:pStyle w:val="Heading2"/>
      </w:pPr>
      <w:bookmarkStart w:id="870" w:name="_Toc178590701"/>
      <w:r w:rsidRPr="00D91AEC">
        <w:t>A.3.4</w:t>
      </w:r>
      <w:r w:rsidRPr="00D91AEC">
        <w:tab/>
      </w:r>
      <w:r w:rsidRPr="00FD4F85">
        <w:t>Frame Data</w:t>
      </w:r>
      <w:bookmarkEnd w:id="353"/>
      <w:bookmarkEnd w:id="354"/>
      <w:bookmarkEnd w:id="870"/>
    </w:p>
    <w:p w14:paraId="6C4D7D8D" w14:textId="77777777" w:rsidR="00413AF4" w:rsidRPr="00B32C7F" w:rsidRDefault="00413AF4" w:rsidP="002F2B45">
      <w:pPr>
        <w:rPr>
          <w:lang w:eastAsia="ja-JP"/>
        </w:rPr>
      </w:pPr>
      <w:r w:rsidRPr="00B32C7F">
        <w:rPr>
          <w:lang w:eastAsia="ja-JP"/>
        </w:rPr>
        <w:t>The RTP payload comprises</w:t>
      </w:r>
      <w:r w:rsidRPr="00B32C7F">
        <w:rPr>
          <w:lang w:eastAsia="ko-KR"/>
        </w:rPr>
        <w:t>,</w:t>
      </w:r>
      <w:r w:rsidRPr="00B32C7F">
        <w:rPr>
          <w:lang w:eastAsia="ja-JP"/>
        </w:rPr>
        <w:t xml:space="preserve"> apart from headers</w:t>
      </w:r>
      <w:r w:rsidRPr="00B32C7F">
        <w:rPr>
          <w:lang w:eastAsia="ko-KR"/>
        </w:rPr>
        <w:t>,</w:t>
      </w:r>
      <w:r w:rsidRPr="00B32C7F">
        <w:rPr>
          <w:lang w:eastAsia="ja-JP"/>
        </w:rPr>
        <w:t xml:space="preserve"> one or several coded frames, the Frame Data.</w:t>
      </w:r>
    </w:p>
    <w:p w14:paraId="73D686E7" w14:textId="77777777" w:rsidR="00413AF4" w:rsidRPr="00B32C7F" w:rsidRDefault="00413AF4" w:rsidP="002F2B45">
      <w:pPr>
        <w:rPr>
          <w:lang w:val="en-US" w:eastAsia="ja-JP"/>
        </w:rPr>
      </w:pPr>
      <w:r w:rsidRPr="00B32C7F">
        <w:rPr>
          <w:lang w:val="en-US" w:eastAsia="ja-JP"/>
        </w:rPr>
        <w:t>The bits are in the same order as produced by the IVAS encoder, where the first bit is placed left-most immediately following the IVAS payload header.</w:t>
      </w:r>
    </w:p>
    <w:p w14:paraId="08022F5A" w14:textId="77777777" w:rsidR="00413AF4" w:rsidRPr="00200742" w:rsidRDefault="00413AF4" w:rsidP="002F2B45">
      <w:r w:rsidRPr="00B32C7F">
        <w:rPr>
          <w:lang w:val="en-US" w:eastAsia="ja-JP"/>
        </w:rPr>
        <w:t>The format supports the transmission of EVS (primary and AMRWB-IO) and IVAS coded frames.</w:t>
      </w:r>
    </w:p>
    <w:p w14:paraId="56DF44AB" w14:textId="77777777" w:rsidR="00413AF4" w:rsidRDefault="00413AF4" w:rsidP="002F2B45">
      <w:pPr>
        <w:pStyle w:val="Heading2"/>
      </w:pPr>
      <w:bookmarkStart w:id="871" w:name="_CRA_3_5"/>
      <w:bookmarkStart w:id="872" w:name="_Toc187501868"/>
      <w:bookmarkStart w:id="873" w:name="_Toc178590702"/>
      <w:bookmarkEnd w:id="871"/>
      <w:r>
        <w:t>A.3.5</w:t>
      </w:r>
      <w:r>
        <w:tab/>
        <w:t>Processing Information (PI) data</w:t>
      </w:r>
      <w:bookmarkEnd w:id="872"/>
      <w:bookmarkEnd w:id="873"/>
    </w:p>
    <w:p w14:paraId="4E5A3E12" w14:textId="77777777" w:rsidR="00413AF4" w:rsidRDefault="00413AF4" w:rsidP="002F2B45">
      <w:pPr>
        <w:pStyle w:val="Heading3"/>
      </w:pPr>
      <w:bookmarkStart w:id="874" w:name="_CRA_3_5_1"/>
      <w:bookmarkStart w:id="875" w:name="_Toc187501869"/>
      <w:bookmarkStart w:id="876" w:name="_Toc178590703"/>
      <w:bookmarkEnd w:id="874"/>
      <w:r>
        <w:t>A.3.5.1</w:t>
      </w:r>
      <w:r>
        <w:tab/>
        <w:t>General</w:t>
      </w:r>
      <w:bookmarkEnd w:id="875"/>
      <w:bookmarkEnd w:id="876"/>
    </w:p>
    <w:p w14:paraId="770C0C3B" w14:textId="77777777" w:rsidR="00413AF4" w:rsidRDefault="00413AF4" w:rsidP="002F2B45">
      <w:r>
        <w:t>The support of PI data is disabled by default and needs to be explicitly enabled using the pi-types parameter as defined in clause A.4.1.</w:t>
      </w:r>
    </w:p>
    <w:p w14:paraId="243E2F84" w14:textId="77777777" w:rsidR="00413AF4" w:rsidRDefault="00413AF4" w:rsidP="002F2B45">
      <w:r w:rsidRPr="1BFFD7E4">
        <w:t xml:space="preserve">In addition to one or more IVAS frame(s), one or more PI data </w:t>
      </w:r>
      <w:r>
        <w:t>may be</w:t>
      </w:r>
      <w:r w:rsidRPr="1BFFD7E4">
        <w:t xml:space="preserve"> transmitted as part of the PI data section in the IVAS RTP payload. PI data in the forward direction (i.e., from a media sender to a media receiver) is a mechanism to assist the processing of the IVAS frame(s) at the renderer, where the PI data is </w:t>
      </w:r>
      <w:r>
        <w:t>acquired</w:t>
      </w:r>
      <w:r w:rsidRPr="1BFFD7E4">
        <w:t xml:space="preserve"> prior to the rendering of IVAS frame(s). </w:t>
      </w:r>
      <w:r>
        <w:t>PI data in the reverse direction (i.e., from a media receiver to a media sender) includes sending requests and feedback to control a media sender. Consequently, PI data provides bi-directional signalling between the media sender and the media receiver.</w:t>
      </w:r>
    </w:p>
    <w:p w14:paraId="3B46AEDE" w14:textId="7180DAE2" w:rsidR="00413AF4" w:rsidRDefault="00413AF4" w:rsidP="00F36FE4">
      <w:pPr>
        <w:rPr>
          <w:rFonts w:eastAsia="Consolas"/>
        </w:rPr>
      </w:pPr>
      <w:r w:rsidRPr="1BFFD7E4">
        <w:lastRenderedPageBreak/>
        <w:t>Figure A.</w:t>
      </w:r>
      <w:r>
        <w:t>3.5.1-1</w:t>
      </w:r>
      <w:r w:rsidRPr="1BFFD7E4">
        <w:t xml:space="preserve"> presents the structure of a PI data section which is formed by the PI-specific header section followed by the PI frame data. The PI header section (see clause A.3.5.a) identifies the different PI data frames (see clause A.3.5x2). The PI data section is included in the IVAS RTP payload as described in clause A.3.3.2 and in figure A.</w:t>
      </w:r>
      <w:r>
        <w:t>3.3.2-1</w:t>
      </w:r>
      <w:r w:rsidRPr="1BFFD7E4">
        <w:t>.</w:t>
      </w:r>
    </w:p>
    <w:tbl>
      <w:tblPr>
        <w:tblStyle w:val="TableGrid"/>
        <w:tblW w:w="5189" w:type="dxa"/>
        <w:tblInd w:w="2229" w:type="dxa"/>
        <w:tblLook w:val="04A0" w:firstRow="1" w:lastRow="0" w:firstColumn="1" w:lastColumn="0" w:noHBand="0" w:noVBand="1"/>
      </w:tblPr>
      <w:tblGrid>
        <w:gridCol w:w="5189"/>
      </w:tblGrid>
      <w:tr w:rsidR="00413AF4" w14:paraId="5F34D1F1" w14:textId="77777777" w:rsidTr="00BB6497">
        <w:trPr>
          <w:trHeight w:val="989"/>
        </w:trPr>
        <w:tc>
          <w:tcPr>
            <w:tcW w:w="5189" w:type="dxa"/>
            <w:tcBorders>
              <w:top w:val="nil"/>
              <w:left w:val="nil"/>
              <w:bottom w:val="nil"/>
              <w:right w:val="nil"/>
            </w:tcBorders>
          </w:tcPr>
          <w:p w14:paraId="21AF5AA3" w14:textId="77777777" w:rsidR="00413AF4" w:rsidRPr="0047039E" w:rsidRDefault="00413AF4">
            <w:pPr>
              <w:pStyle w:val="PL"/>
              <w:rPr>
                <w:rStyle w:val="VerbatimChar"/>
                <w:sz w:val="20"/>
              </w:rPr>
            </w:pPr>
            <w:r w:rsidRPr="00F36FE4">
              <w:rPr>
                <w:sz w:val="20"/>
                <w:szCs w:val="260"/>
              </w:rPr>
              <w:t xml:space="preserve"> +-+-+-+-+-+-+-+-+-+-+-+-+-+-+-+-+-+-+-+</w:t>
            </w:r>
            <w:r w:rsidRPr="00F36FE4">
              <w:rPr>
                <w:sz w:val="20"/>
                <w:szCs w:val="260"/>
              </w:rPr>
              <w:br/>
              <w:t xml:space="preserve"> | PI header section |  PI frame data  |</w:t>
            </w:r>
            <w:r w:rsidRPr="00F36FE4">
              <w:rPr>
                <w:sz w:val="20"/>
                <w:szCs w:val="260"/>
              </w:rPr>
              <w:br/>
              <w:t xml:space="preserve"> +-+-+-+-+-+-+-+-+-+-+-+-+-+-+-+-+-+-+-+</w:t>
            </w:r>
            <w:r w:rsidRPr="00F36FE4">
              <w:rPr>
                <w:sz w:val="20"/>
                <w:szCs w:val="260"/>
              </w:rPr>
              <w:br/>
              <w:t xml:space="preserve"> \---------------PI data---------------/</w:t>
            </w:r>
          </w:p>
        </w:tc>
      </w:tr>
    </w:tbl>
    <w:p w14:paraId="6E2983F0" w14:textId="77777777" w:rsidR="00413AF4" w:rsidRDefault="00413AF4" w:rsidP="002F2B45">
      <w:pPr>
        <w:spacing w:after="240"/>
        <w:jc w:val="center"/>
        <w:rPr>
          <w:rFonts w:ascii="Arial" w:eastAsia="Arial" w:hAnsi="Arial" w:cs="Arial"/>
          <w:b/>
          <w:bCs/>
        </w:rPr>
      </w:pPr>
      <w:r w:rsidRPr="1BFFD7E4">
        <w:rPr>
          <w:rFonts w:ascii="Arial" w:eastAsia="Arial" w:hAnsi="Arial" w:cs="Arial"/>
          <w:b/>
          <w:bCs/>
        </w:rPr>
        <w:t>Figure A.</w:t>
      </w:r>
      <w:r>
        <w:rPr>
          <w:rFonts w:ascii="Arial" w:eastAsia="Arial" w:hAnsi="Arial" w:cs="Arial"/>
          <w:b/>
          <w:bCs/>
        </w:rPr>
        <w:t>3.5.1-1</w:t>
      </w:r>
      <w:r w:rsidRPr="1BFFD7E4">
        <w:rPr>
          <w:rFonts w:ascii="Arial" w:eastAsia="Arial" w:hAnsi="Arial" w:cs="Arial"/>
          <w:b/>
          <w:bCs/>
        </w:rPr>
        <w:t>: The structure of a PI data section.</w:t>
      </w:r>
    </w:p>
    <w:p w14:paraId="49B77F07" w14:textId="77777777" w:rsidR="00413AF4" w:rsidRDefault="00413AF4" w:rsidP="002F2B45"/>
    <w:p w14:paraId="1F911E84" w14:textId="77777777" w:rsidR="00413AF4" w:rsidRPr="00742D54" w:rsidRDefault="00413AF4" w:rsidP="002F2B45">
      <w:pPr>
        <w:pStyle w:val="Heading3"/>
        <w:rPr>
          <w:rFonts w:eastAsia="Arial"/>
        </w:rPr>
      </w:pPr>
      <w:bookmarkStart w:id="877" w:name="_CRA_3_5_2"/>
      <w:bookmarkStart w:id="878" w:name="_Toc187501870"/>
      <w:bookmarkStart w:id="879" w:name="_Toc178590704"/>
      <w:bookmarkEnd w:id="877"/>
      <w:r w:rsidRPr="1BFFD7E4">
        <w:rPr>
          <w:rFonts w:eastAsia="Arial" w:cs="Arial"/>
        </w:rPr>
        <w:t>A.3.5.</w:t>
      </w:r>
      <w:r>
        <w:rPr>
          <w:rFonts w:eastAsia="Arial" w:cs="Arial"/>
        </w:rPr>
        <w:t>2</w:t>
      </w:r>
      <w:r>
        <w:tab/>
      </w:r>
      <w:r w:rsidRPr="1BFFD7E4">
        <w:rPr>
          <w:rFonts w:eastAsia="Arial" w:cs="Arial"/>
        </w:rPr>
        <w:t>PI data header</w:t>
      </w:r>
      <w:bookmarkEnd w:id="878"/>
      <w:bookmarkEnd w:id="879"/>
      <w:r w:rsidRPr="1BFFD7E4" w:rsidDel="00FE74C0">
        <w:rPr>
          <w:rFonts w:eastAsia="Arial"/>
        </w:rPr>
        <w:t xml:space="preserve"> </w:t>
      </w:r>
    </w:p>
    <w:p w14:paraId="1D4C61CE" w14:textId="77777777" w:rsidR="00413AF4" w:rsidRDefault="00413AF4" w:rsidP="002F2B45">
      <w:r w:rsidRPr="1BFFD7E4">
        <w:t>As presented in clause A.3.5.</w:t>
      </w:r>
      <w:r>
        <w:t>1</w:t>
      </w:r>
      <w:r w:rsidRPr="1BFFD7E4">
        <w:t xml:space="preserve"> and in figure A.</w:t>
      </w:r>
      <w:r>
        <w:t>3.5.1-1</w:t>
      </w:r>
      <w:r w:rsidRPr="1BFFD7E4">
        <w:t>, a PI data block contains a header section and a frame data section. Each PI header identifies the type and size for the associated PI data frame. Furthermore, the PI header identifies to which audio frame(s) the PI data is associated with through the PI frame marker bits (PM). All the PI header indications are added to the PI header section in a row before the PI data frames.</w:t>
      </w:r>
    </w:p>
    <w:p w14:paraId="392D53B2" w14:textId="0A4773A6" w:rsidR="00413AF4" w:rsidRDefault="00413AF4" w:rsidP="006724B1">
      <w:pPr>
        <w:rPr>
          <w:rFonts w:eastAsia="Consolas"/>
        </w:rPr>
      </w:pPr>
      <w:r w:rsidRPr="1BFFD7E4">
        <w:t>PI data header indication structure is presented in figure A.</w:t>
      </w:r>
      <w:r>
        <w:t>3.5.2-1</w:t>
      </w:r>
      <w:r w:rsidRPr="1BFFD7E4">
        <w:t>.</w:t>
      </w:r>
    </w:p>
    <w:tbl>
      <w:tblPr>
        <w:tblStyle w:val="TableGrid"/>
        <w:tblW w:w="6843" w:type="dxa"/>
        <w:tblInd w:w="1759" w:type="dxa"/>
        <w:tblLook w:val="04A0" w:firstRow="1" w:lastRow="0" w:firstColumn="1" w:lastColumn="0" w:noHBand="0" w:noVBand="1"/>
      </w:tblPr>
      <w:tblGrid>
        <w:gridCol w:w="6843"/>
      </w:tblGrid>
      <w:tr w:rsidR="00413AF4" w14:paraId="25623E60" w14:textId="77777777" w:rsidTr="006724B1">
        <w:trPr>
          <w:trHeight w:val="1181"/>
        </w:trPr>
        <w:tc>
          <w:tcPr>
            <w:tcW w:w="6843" w:type="dxa"/>
            <w:tcBorders>
              <w:top w:val="nil"/>
              <w:left w:val="nil"/>
              <w:bottom w:val="nil"/>
              <w:right w:val="nil"/>
            </w:tcBorders>
          </w:tcPr>
          <w:p w14:paraId="1AF0A3C4" w14:textId="77777777" w:rsidR="00413AF4" w:rsidRPr="006724B1" w:rsidRDefault="00413AF4" w:rsidP="006724B1">
            <w:pPr>
              <w:pStyle w:val="PL"/>
              <w:rPr>
                <w:sz w:val="20"/>
                <w:szCs w:val="300"/>
              </w:rPr>
            </w:pPr>
            <w:r>
              <w:rPr>
                <w:sz w:val="20"/>
                <w:szCs w:val="300"/>
              </w:rPr>
              <w:t xml:space="preserve">   </w:t>
            </w:r>
            <w:r w:rsidRPr="006724B1">
              <w:rPr>
                <w:sz w:val="20"/>
                <w:szCs w:val="300"/>
              </w:rPr>
              <w:t xml:space="preserve">0                    </w:t>
            </w:r>
            <w:r>
              <w:rPr>
                <w:sz w:val="20"/>
                <w:szCs w:val="300"/>
              </w:rPr>
              <w:t xml:space="preserve">         </w:t>
            </w:r>
            <w:r w:rsidRPr="006724B1">
              <w:rPr>
                <w:sz w:val="20"/>
                <w:szCs w:val="300"/>
              </w:rPr>
              <w:t>1</w:t>
            </w:r>
            <w:r w:rsidRPr="006724B1">
              <w:rPr>
                <w:sz w:val="20"/>
                <w:szCs w:val="300"/>
              </w:rPr>
              <w:br/>
              <w:t xml:space="preserve"> </w:t>
            </w:r>
            <w:r>
              <w:rPr>
                <w:sz w:val="20"/>
                <w:szCs w:val="300"/>
              </w:rPr>
              <w:t xml:space="preserve">  </w:t>
            </w:r>
            <w:r w:rsidRPr="006724B1">
              <w:rPr>
                <w:sz w:val="20"/>
                <w:szCs w:val="300"/>
              </w:rPr>
              <w:t>0  1  2  3  4  5  6  7  8  9  0  1  2  3  4  5</w:t>
            </w:r>
            <w:r w:rsidRPr="006724B1">
              <w:rPr>
                <w:sz w:val="20"/>
                <w:szCs w:val="300"/>
              </w:rPr>
              <w:br/>
              <w:t xml:space="preserve">  +--+--+--+--+--+--+--+--+--+--+--+--+--+--+--+--+</w:t>
            </w:r>
            <w:r w:rsidRPr="006724B1">
              <w:rPr>
                <w:sz w:val="20"/>
                <w:szCs w:val="300"/>
              </w:rPr>
              <w:br/>
              <w:t xml:space="preserve">  |PF| PM  |    PI type   |        PI size        |</w:t>
            </w:r>
            <w:r w:rsidRPr="006724B1">
              <w:rPr>
                <w:sz w:val="20"/>
                <w:szCs w:val="300"/>
              </w:rPr>
              <w:br/>
              <w:t xml:space="preserve">  +--+--+--+--+--+--+--+--+--+--+--+--+--+--+--+--+</w:t>
            </w:r>
          </w:p>
          <w:p w14:paraId="1CC7505A" w14:textId="77777777" w:rsidR="00413AF4" w:rsidRPr="0047039E" w:rsidRDefault="00413AF4">
            <w:pPr>
              <w:pStyle w:val="PL"/>
              <w:rPr>
                <w:rStyle w:val="VerbatimChar"/>
              </w:rPr>
            </w:pPr>
          </w:p>
        </w:tc>
      </w:tr>
    </w:tbl>
    <w:p w14:paraId="1F937E0C" w14:textId="77777777" w:rsidR="00413AF4" w:rsidRPr="00FD4F85" w:rsidRDefault="00413AF4" w:rsidP="002F2B45">
      <w:pPr>
        <w:pStyle w:val="TF"/>
        <w:rPr>
          <w:rFonts w:eastAsia="Arial"/>
        </w:rPr>
      </w:pPr>
      <w:bookmarkStart w:id="880" w:name="_CRFigureA_3_5_21"/>
      <w:r w:rsidRPr="1BFFD7E4">
        <w:rPr>
          <w:rFonts w:eastAsia="Arial"/>
        </w:rPr>
        <w:t xml:space="preserve">Figure </w:t>
      </w:r>
      <w:bookmarkEnd w:id="880"/>
      <w:r w:rsidRPr="1BFFD7E4">
        <w:rPr>
          <w:rFonts w:eastAsia="Arial"/>
        </w:rPr>
        <w:t>A.</w:t>
      </w:r>
      <w:r>
        <w:rPr>
          <w:rFonts w:eastAsia="Arial"/>
        </w:rPr>
        <w:t>3.5.2-1</w:t>
      </w:r>
      <w:r w:rsidRPr="1BFFD7E4">
        <w:rPr>
          <w:rFonts w:eastAsia="Arial"/>
        </w:rPr>
        <w:t>: PI data header.</w:t>
      </w:r>
    </w:p>
    <w:p w14:paraId="78575797" w14:textId="77777777" w:rsidR="00413AF4" w:rsidRDefault="00413AF4" w:rsidP="002F2B45">
      <w:pPr>
        <w:rPr>
          <w:rFonts w:eastAsia="Arial"/>
        </w:rPr>
      </w:pPr>
      <w:r w:rsidRPr="1BFFD7E4">
        <w:t>The header elements are defined as:</w:t>
      </w:r>
    </w:p>
    <w:p w14:paraId="49C835C3" w14:textId="77777777" w:rsidR="00413AF4" w:rsidRDefault="00413AF4" w:rsidP="002F2B45">
      <w:pPr>
        <w:pStyle w:val="EX"/>
      </w:pPr>
      <w:r>
        <w:t>PF (1 bit):</w:t>
      </w:r>
      <w:r>
        <w:tab/>
        <w:t xml:space="preserve">If set to 1, the bit indicates that </w:t>
      </w:r>
      <w:r w:rsidRPr="1BFFD7E4">
        <w:rPr>
          <w:lang w:val="en-US"/>
        </w:rPr>
        <w:t xml:space="preserve">the PI header indication </w:t>
      </w:r>
      <w:r>
        <w:t>is followed by another PI header indication. If set to 0, the bit indicates that this PI header indication is the last one in this payload and no further PI header indication follows this entry. See Table A.3.5.2-1.</w:t>
      </w:r>
    </w:p>
    <w:p w14:paraId="20C36810" w14:textId="77777777" w:rsidR="00413AF4" w:rsidRDefault="00413AF4" w:rsidP="002F2B45">
      <w:pPr>
        <w:pStyle w:val="EX"/>
      </w:pPr>
      <w:r>
        <w:t>PM (2 bits):</w:t>
      </w:r>
      <w:r>
        <w:tab/>
        <w:t xml:space="preserve">PI frame marker bits indicate the associated audio frame for the PI data frame, see Table A.3.5.2-2. </w:t>
      </w:r>
    </w:p>
    <w:p w14:paraId="037BE8B6" w14:textId="77777777" w:rsidR="00413AF4" w:rsidRDefault="00413AF4" w:rsidP="002F2B45">
      <w:pPr>
        <w:pStyle w:val="EX"/>
      </w:pPr>
      <w:r>
        <w:t>PI type (5 bits):</w:t>
      </w:r>
      <w:r>
        <w:tab/>
        <w:t>PI type bits indicate the type for the PI data as indicated in tables A.3.5.5-1 and A.3.5.5-2.</w:t>
      </w:r>
    </w:p>
    <w:p w14:paraId="439B38C0" w14:textId="77777777" w:rsidR="00413AF4" w:rsidRDefault="00413AF4" w:rsidP="002F2B45">
      <w:pPr>
        <w:pStyle w:val="EX"/>
      </w:pPr>
      <w:r w:rsidRPr="1BFFD7E4">
        <w:t>PI size (8 bits):</w:t>
      </w:r>
      <w:r>
        <w:tab/>
      </w:r>
      <w:r>
        <w:tab/>
      </w:r>
      <w:r w:rsidRPr="1BFFD7E4">
        <w:t>PI size bits indicate the size for the PI data frame in bytes, see table A.</w:t>
      </w:r>
      <w:r>
        <w:t>3.5.2-3</w:t>
      </w:r>
      <w:r w:rsidRPr="1BFFD7E4">
        <w:t>. A size of zero indicates that there is no PI data frame associated for the PI header indication.</w:t>
      </w:r>
    </w:p>
    <w:p w14:paraId="34DD0527" w14:textId="77777777" w:rsidR="00413AF4" w:rsidRDefault="00413AF4" w:rsidP="002F2B45">
      <w:pPr>
        <w:pStyle w:val="TH"/>
        <w:rPr>
          <w:rFonts w:eastAsia="Arial" w:cs="Arial"/>
        </w:rPr>
      </w:pPr>
      <w:bookmarkStart w:id="881" w:name="_CRTableA_3_5_21"/>
      <w:r w:rsidRPr="1BFFD7E4">
        <w:rPr>
          <w:rFonts w:eastAsia="Arial"/>
        </w:rPr>
        <w:t xml:space="preserve">Table </w:t>
      </w:r>
      <w:bookmarkEnd w:id="881"/>
      <w:r w:rsidRPr="1BFFD7E4">
        <w:rPr>
          <w:rFonts w:eastAsia="Arial"/>
        </w:rPr>
        <w:t>A.</w:t>
      </w:r>
      <w:r>
        <w:rPr>
          <w:rFonts w:eastAsia="Arial"/>
        </w:rPr>
        <w:t>3.5.2-1</w:t>
      </w:r>
      <w:r w:rsidRPr="1BFFD7E4">
        <w:rPr>
          <w:rFonts w:eastAsia="Arial"/>
        </w:rPr>
        <w:t>: PF bits for a PI header.</w:t>
      </w:r>
    </w:p>
    <w:tbl>
      <w:tblPr>
        <w:tblW w:w="0" w:type="auto"/>
        <w:jc w:val="center"/>
        <w:tblLayout w:type="fixed"/>
        <w:tblLook w:val="04A0" w:firstRow="1" w:lastRow="0" w:firstColumn="1" w:lastColumn="0" w:noHBand="0" w:noVBand="1"/>
      </w:tblPr>
      <w:tblGrid>
        <w:gridCol w:w="2018"/>
        <w:gridCol w:w="4139"/>
      </w:tblGrid>
      <w:tr w:rsidR="00413AF4" w14:paraId="7A55BE3F" w14:textId="77777777" w:rsidTr="006B187A">
        <w:trPr>
          <w:trHeight w:val="300"/>
          <w:jc w:val="center"/>
        </w:trPr>
        <w:tc>
          <w:tcPr>
            <w:tcW w:w="2018" w:type="dxa"/>
            <w:tcBorders>
              <w:top w:val="single" w:sz="8" w:space="0" w:color="auto"/>
              <w:left w:val="single" w:sz="8" w:space="0" w:color="auto"/>
              <w:bottom w:val="single" w:sz="8" w:space="0" w:color="auto"/>
              <w:right w:val="single" w:sz="8" w:space="0" w:color="auto"/>
            </w:tcBorders>
            <w:shd w:val="clear" w:color="auto" w:fill="D9D9D9" w:themeFill="background1" w:themeFillShade="D9"/>
            <w:tcMar>
              <w:left w:w="57" w:type="dxa"/>
              <w:right w:w="57" w:type="dxa"/>
            </w:tcMar>
          </w:tcPr>
          <w:p w14:paraId="1E1B761F" w14:textId="77777777" w:rsidR="00413AF4" w:rsidRDefault="00413AF4" w:rsidP="006B187A">
            <w:pPr>
              <w:spacing w:after="0"/>
              <w:jc w:val="center"/>
              <w:rPr>
                <w:rFonts w:ascii="Arial" w:eastAsia="Arial" w:hAnsi="Arial" w:cs="Arial"/>
                <w:b/>
                <w:bCs/>
                <w:color w:val="000000" w:themeColor="text1"/>
                <w:sz w:val="18"/>
                <w:szCs w:val="18"/>
                <w:lang w:val="fr"/>
              </w:rPr>
            </w:pPr>
            <w:r w:rsidRPr="1BFFD7E4">
              <w:rPr>
                <w:rFonts w:ascii="Arial" w:eastAsia="Arial" w:hAnsi="Arial" w:cs="Arial"/>
                <w:b/>
                <w:bCs/>
                <w:color w:val="000000" w:themeColor="text1"/>
                <w:sz w:val="18"/>
                <w:szCs w:val="18"/>
                <w:lang w:val="fr"/>
              </w:rPr>
              <w:t>PF bits</w:t>
            </w:r>
          </w:p>
        </w:tc>
        <w:tc>
          <w:tcPr>
            <w:tcW w:w="4139" w:type="dxa"/>
            <w:tcBorders>
              <w:top w:val="single" w:sz="8" w:space="0" w:color="auto"/>
              <w:left w:val="single" w:sz="8" w:space="0" w:color="auto"/>
              <w:bottom w:val="single" w:sz="8" w:space="0" w:color="auto"/>
              <w:right w:val="single" w:sz="8" w:space="0" w:color="auto"/>
            </w:tcBorders>
            <w:shd w:val="clear" w:color="auto" w:fill="D9D9D9" w:themeFill="background1" w:themeFillShade="D9"/>
            <w:tcMar>
              <w:left w:w="57" w:type="dxa"/>
              <w:right w:w="57" w:type="dxa"/>
            </w:tcMar>
          </w:tcPr>
          <w:p w14:paraId="1E8F4BA5" w14:textId="77777777" w:rsidR="00413AF4" w:rsidRDefault="00413AF4" w:rsidP="006B187A">
            <w:pPr>
              <w:spacing w:after="0"/>
              <w:jc w:val="center"/>
              <w:rPr>
                <w:rFonts w:ascii="Arial" w:eastAsia="Arial" w:hAnsi="Arial" w:cs="Arial"/>
                <w:b/>
                <w:bCs/>
                <w:color w:val="000000" w:themeColor="text1"/>
                <w:sz w:val="18"/>
                <w:szCs w:val="18"/>
              </w:rPr>
            </w:pPr>
            <w:r w:rsidRPr="1BFFD7E4">
              <w:rPr>
                <w:rFonts w:ascii="Arial" w:eastAsia="Arial" w:hAnsi="Arial" w:cs="Arial"/>
                <w:b/>
                <w:bCs/>
                <w:color w:val="000000" w:themeColor="text1"/>
                <w:sz w:val="18"/>
                <w:szCs w:val="18"/>
              </w:rPr>
              <w:t>Indication</w:t>
            </w:r>
          </w:p>
        </w:tc>
      </w:tr>
      <w:tr w:rsidR="00413AF4" w14:paraId="59B0C1F2" w14:textId="77777777" w:rsidTr="006B187A">
        <w:trPr>
          <w:trHeight w:val="300"/>
          <w:jc w:val="center"/>
        </w:trPr>
        <w:tc>
          <w:tcPr>
            <w:tcW w:w="2018" w:type="dxa"/>
            <w:tcBorders>
              <w:top w:val="single" w:sz="8" w:space="0" w:color="auto"/>
              <w:left w:val="single" w:sz="8" w:space="0" w:color="auto"/>
              <w:bottom w:val="single" w:sz="8" w:space="0" w:color="auto"/>
              <w:right w:val="single" w:sz="8" w:space="0" w:color="auto"/>
            </w:tcBorders>
            <w:tcMar>
              <w:left w:w="57" w:type="dxa"/>
              <w:right w:w="57" w:type="dxa"/>
            </w:tcMar>
            <w:vAlign w:val="center"/>
          </w:tcPr>
          <w:p w14:paraId="467077C3" w14:textId="77777777" w:rsidR="00413AF4" w:rsidRPr="00A05B79" w:rsidRDefault="00413AF4" w:rsidP="006B187A">
            <w:pPr>
              <w:spacing w:after="0"/>
              <w:jc w:val="center"/>
              <w:rPr>
                <w:rFonts w:eastAsia="Arial"/>
              </w:rPr>
            </w:pPr>
            <w:r w:rsidRPr="1BFFD7E4">
              <w:rPr>
                <w:rFonts w:ascii="Arial" w:eastAsia="Arial" w:hAnsi="Arial" w:cs="Arial"/>
                <w:sz w:val="18"/>
                <w:szCs w:val="18"/>
              </w:rPr>
              <w:t>0</w:t>
            </w:r>
          </w:p>
        </w:tc>
        <w:tc>
          <w:tcPr>
            <w:tcW w:w="4139" w:type="dxa"/>
            <w:tcBorders>
              <w:top w:val="single" w:sz="8" w:space="0" w:color="auto"/>
              <w:left w:val="single" w:sz="8" w:space="0" w:color="auto"/>
              <w:bottom w:val="single" w:sz="8" w:space="0" w:color="auto"/>
              <w:right w:val="single" w:sz="8" w:space="0" w:color="auto"/>
            </w:tcBorders>
            <w:tcMar>
              <w:left w:w="57" w:type="dxa"/>
              <w:right w:w="57" w:type="dxa"/>
            </w:tcMar>
            <w:vAlign w:val="center"/>
          </w:tcPr>
          <w:p w14:paraId="63AF5DDD" w14:textId="77777777" w:rsidR="00413AF4" w:rsidRPr="00EE137F" w:rsidRDefault="00413AF4" w:rsidP="006B187A">
            <w:pPr>
              <w:spacing w:after="0"/>
              <w:jc w:val="center"/>
              <w:rPr>
                <w:rFonts w:eastAsia="Arial"/>
              </w:rPr>
            </w:pPr>
            <w:r w:rsidRPr="1BFFD7E4">
              <w:rPr>
                <w:rFonts w:ascii="Arial" w:eastAsia="Arial" w:hAnsi="Arial" w:cs="Arial"/>
                <w:sz w:val="18"/>
                <w:szCs w:val="18"/>
              </w:rPr>
              <w:t>Last header</w:t>
            </w:r>
            <w:r w:rsidRPr="1BFFD7E4">
              <w:rPr>
                <w:rFonts w:ascii="Arial" w:eastAsia="Arial" w:hAnsi="Arial"/>
                <w:sz w:val="18"/>
              </w:rPr>
              <w:t xml:space="preserve"> indication</w:t>
            </w:r>
          </w:p>
        </w:tc>
      </w:tr>
      <w:tr w:rsidR="00413AF4" w14:paraId="7F297374" w14:textId="77777777" w:rsidTr="006B187A">
        <w:trPr>
          <w:trHeight w:val="300"/>
          <w:jc w:val="center"/>
        </w:trPr>
        <w:tc>
          <w:tcPr>
            <w:tcW w:w="2018" w:type="dxa"/>
            <w:tcBorders>
              <w:top w:val="single" w:sz="8" w:space="0" w:color="auto"/>
              <w:left w:val="single" w:sz="8" w:space="0" w:color="auto"/>
              <w:bottom w:val="single" w:sz="8" w:space="0" w:color="auto"/>
              <w:right w:val="single" w:sz="8" w:space="0" w:color="auto"/>
            </w:tcBorders>
            <w:tcMar>
              <w:left w:w="57" w:type="dxa"/>
              <w:right w:w="57" w:type="dxa"/>
            </w:tcMar>
            <w:vAlign w:val="center"/>
          </w:tcPr>
          <w:p w14:paraId="6D0D58DF" w14:textId="77777777" w:rsidR="00413AF4" w:rsidRDefault="00413AF4" w:rsidP="006B187A">
            <w:pPr>
              <w:spacing w:after="0"/>
              <w:jc w:val="center"/>
              <w:rPr>
                <w:rFonts w:ascii="Arial" w:eastAsia="Arial" w:hAnsi="Arial" w:cs="Arial"/>
                <w:sz w:val="18"/>
                <w:szCs w:val="18"/>
              </w:rPr>
            </w:pPr>
            <w:r w:rsidRPr="1BFFD7E4">
              <w:rPr>
                <w:rFonts w:ascii="Arial" w:eastAsia="Arial" w:hAnsi="Arial" w:cs="Arial"/>
                <w:sz w:val="18"/>
                <w:szCs w:val="18"/>
              </w:rPr>
              <w:t>1</w:t>
            </w:r>
          </w:p>
        </w:tc>
        <w:tc>
          <w:tcPr>
            <w:tcW w:w="4139" w:type="dxa"/>
            <w:tcBorders>
              <w:top w:val="single" w:sz="8" w:space="0" w:color="auto"/>
              <w:left w:val="single" w:sz="8" w:space="0" w:color="auto"/>
              <w:bottom w:val="single" w:sz="8" w:space="0" w:color="auto"/>
              <w:right w:val="single" w:sz="8" w:space="0" w:color="auto"/>
            </w:tcBorders>
            <w:tcMar>
              <w:left w:w="57" w:type="dxa"/>
              <w:right w:w="57" w:type="dxa"/>
            </w:tcMar>
            <w:vAlign w:val="center"/>
          </w:tcPr>
          <w:p w14:paraId="34175BCC" w14:textId="77777777" w:rsidR="00413AF4" w:rsidRDefault="00413AF4" w:rsidP="006B187A">
            <w:pPr>
              <w:spacing w:after="0"/>
              <w:jc w:val="center"/>
              <w:rPr>
                <w:rFonts w:ascii="Arial" w:eastAsia="Arial" w:hAnsi="Arial" w:cs="Arial"/>
                <w:sz w:val="18"/>
                <w:szCs w:val="18"/>
              </w:rPr>
            </w:pPr>
            <w:r w:rsidRPr="1BFFD7E4">
              <w:rPr>
                <w:rFonts w:ascii="Arial" w:eastAsia="Arial" w:hAnsi="Arial" w:cs="Arial"/>
                <w:sz w:val="18"/>
                <w:szCs w:val="18"/>
              </w:rPr>
              <w:t>Header indication follows</w:t>
            </w:r>
          </w:p>
        </w:tc>
      </w:tr>
    </w:tbl>
    <w:p w14:paraId="743F1AE1" w14:textId="77777777" w:rsidR="00413AF4" w:rsidRDefault="00413AF4" w:rsidP="002F2B45">
      <w:pPr>
        <w:spacing w:after="240"/>
        <w:jc w:val="center"/>
        <w:rPr>
          <w:rFonts w:ascii="Arial" w:eastAsia="Arial" w:hAnsi="Arial" w:cs="Arial"/>
          <w:b/>
          <w:bCs/>
        </w:rPr>
      </w:pPr>
    </w:p>
    <w:p w14:paraId="33F71F9A" w14:textId="77777777" w:rsidR="00413AF4" w:rsidRDefault="00413AF4" w:rsidP="002F2B45">
      <w:pPr>
        <w:pStyle w:val="TH"/>
        <w:rPr>
          <w:rFonts w:eastAsia="Arial"/>
        </w:rPr>
      </w:pPr>
      <w:bookmarkStart w:id="882" w:name="_CRTableA_3_5_22"/>
      <w:r w:rsidRPr="05A27CE6">
        <w:rPr>
          <w:rFonts w:eastAsia="Arial"/>
        </w:rPr>
        <w:t xml:space="preserve">Table </w:t>
      </w:r>
      <w:bookmarkEnd w:id="882"/>
      <w:r w:rsidRPr="05A27CE6">
        <w:rPr>
          <w:rFonts w:eastAsia="Arial"/>
        </w:rPr>
        <w:t>A.</w:t>
      </w:r>
      <w:r>
        <w:rPr>
          <w:rFonts w:eastAsia="Arial"/>
        </w:rPr>
        <w:t>3.5.2-2</w:t>
      </w:r>
      <w:r w:rsidRPr="05A27CE6">
        <w:rPr>
          <w:rFonts w:eastAsia="Arial"/>
        </w:rPr>
        <w:t>: Marker bits for a PI header byte.</w:t>
      </w:r>
    </w:p>
    <w:tbl>
      <w:tblPr>
        <w:tblW w:w="0" w:type="auto"/>
        <w:jc w:val="center"/>
        <w:tblLayout w:type="fixed"/>
        <w:tblLook w:val="04A0" w:firstRow="1" w:lastRow="0" w:firstColumn="1" w:lastColumn="0" w:noHBand="0" w:noVBand="1"/>
      </w:tblPr>
      <w:tblGrid>
        <w:gridCol w:w="1718"/>
        <w:gridCol w:w="3839"/>
      </w:tblGrid>
      <w:tr w:rsidR="00413AF4" w14:paraId="778B8337" w14:textId="77777777" w:rsidTr="006B187A">
        <w:trPr>
          <w:trHeight w:val="300"/>
          <w:jc w:val="center"/>
        </w:trPr>
        <w:tc>
          <w:tcPr>
            <w:tcW w:w="1718" w:type="dxa"/>
            <w:tcBorders>
              <w:top w:val="single" w:sz="8" w:space="0" w:color="auto"/>
              <w:left w:val="single" w:sz="8" w:space="0" w:color="auto"/>
              <w:bottom w:val="single" w:sz="8" w:space="0" w:color="auto"/>
              <w:right w:val="single" w:sz="8" w:space="0" w:color="auto"/>
            </w:tcBorders>
            <w:shd w:val="clear" w:color="auto" w:fill="D9D9D9" w:themeFill="background1" w:themeFillShade="D9"/>
            <w:tcMar>
              <w:left w:w="57" w:type="dxa"/>
              <w:right w:w="57" w:type="dxa"/>
            </w:tcMar>
          </w:tcPr>
          <w:p w14:paraId="2A842625" w14:textId="77777777" w:rsidR="00413AF4" w:rsidRDefault="00413AF4" w:rsidP="006B187A">
            <w:pPr>
              <w:pStyle w:val="TAH"/>
              <w:rPr>
                <w:rFonts w:eastAsia="Arial"/>
                <w:lang w:val="fr"/>
              </w:rPr>
            </w:pPr>
            <w:r>
              <w:rPr>
                <w:rFonts w:eastAsia="Arial"/>
                <w:lang w:val="fr"/>
              </w:rPr>
              <w:t>P</w:t>
            </w:r>
            <w:r w:rsidRPr="05A27CE6">
              <w:rPr>
                <w:rFonts w:eastAsia="Arial"/>
                <w:lang w:val="fr"/>
              </w:rPr>
              <w:t>M bits</w:t>
            </w:r>
          </w:p>
        </w:tc>
        <w:tc>
          <w:tcPr>
            <w:tcW w:w="3839" w:type="dxa"/>
            <w:tcBorders>
              <w:top w:val="single" w:sz="8" w:space="0" w:color="auto"/>
              <w:left w:val="single" w:sz="8" w:space="0" w:color="auto"/>
              <w:bottom w:val="single" w:sz="8" w:space="0" w:color="auto"/>
              <w:right w:val="single" w:sz="8" w:space="0" w:color="auto"/>
            </w:tcBorders>
            <w:shd w:val="clear" w:color="auto" w:fill="D9D9D9" w:themeFill="background1" w:themeFillShade="D9"/>
            <w:tcMar>
              <w:left w:w="57" w:type="dxa"/>
              <w:right w:w="57" w:type="dxa"/>
            </w:tcMar>
          </w:tcPr>
          <w:p w14:paraId="2AB8330F" w14:textId="77777777" w:rsidR="00413AF4" w:rsidRDefault="00413AF4" w:rsidP="006B187A">
            <w:pPr>
              <w:pStyle w:val="TAH"/>
              <w:rPr>
                <w:rFonts w:eastAsia="Arial"/>
              </w:rPr>
            </w:pPr>
            <w:r w:rsidRPr="05A27CE6">
              <w:rPr>
                <w:rFonts w:eastAsia="Arial"/>
              </w:rPr>
              <w:t>Frame marker indication</w:t>
            </w:r>
          </w:p>
        </w:tc>
      </w:tr>
      <w:tr w:rsidR="00413AF4" w14:paraId="56759E5F" w14:textId="77777777" w:rsidTr="006B187A">
        <w:trPr>
          <w:trHeight w:val="300"/>
          <w:jc w:val="center"/>
        </w:trPr>
        <w:tc>
          <w:tcPr>
            <w:tcW w:w="1718" w:type="dxa"/>
            <w:tcBorders>
              <w:top w:val="single" w:sz="8" w:space="0" w:color="auto"/>
              <w:left w:val="single" w:sz="8" w:space="0" w:color="auto"/>
              <w:bottom w:val="single" w:sz="8" w:space="0" w:color="auto"/>
              <w:right w:val="single" w:sz="8" w:space="0" w:color="auto"/>
            </w:tcBorders>
            <w:tcMar>
              <w:left w:w="57" w:type="dxa"/>
              <w:right w:w="57" w:type="dxa"/>
            </w:tcMar>
            <w:vAlign w:val="center"/>
          </w:tcPr>
          <w:p w14:paraId="3E35BABC" w14:textId="77777777" w:rsidR="00413AF4" w:rsidRDefault="00413AF4" w:rsidP="006B187A">
            <w:pPr>
              <w:pStyle w:val="TAC"/>
              <w:rPr>
                <w:rFonts w:eastAsia="Arial"/>
              </w:rPr>
            </w:pPr>
            <w:r w:rsidRPr="05A27CE6">
              <w:rPr>
                <w:rFonts w:eastAsia="Arial"/>
              </w:rPr>
              <w:t>00</w:t>
            </w:r>
          </w:p>
        </w:tc>
        <w:tc>
          <w:tcPr>
            <w:tcW w:w="3839" w:type="dxa"/>
            <w:tcBorders>
              <w:top w:val="single" w:sz="8" w:space="0" w:color="auto"/>
              <w:left w:val="single" w:sz="8" w:space="0" w:color="auto"/>
              <w:bottom w:val="single" w:sz="8" w:space="0" w:color="auto"/>
              <w:right w:val="single" w:sz="8" w:space="0" w:color="auto"/>
            </w:tcBorders>
            <w:tcMar>
              <w:left w:w="57" w:type="dxa"/>
              <w:right w:w="57" w:type="dxa"/>
            </w:tcMar>
            <w:vAlign w:val="center"/>
          </w:tcPr>
          <w:p w14:paraId="2E498B66" w14:textId="77777777" w:rsidR="00413AF4" w:rsidRDefault="00413AF4" w:rsidP="006B187A">
            <w:pPr>
              <w:pStyle w:val="TAC"/>
              <w:rPr>
                <w:rFonts w:eastAsia="Arial"/>
              </w:rPr>
            </w:pPr>
            <w:r w:rsidRPr="05A27CE6">
              <w:rPr>
                <w:rFonts w:eastAsia="Arial"/>
              </w:rPr>
              <w:t>Reserved</w:t>
            </w:r>
          </w:p>
        </w:tc>
      </w:tr>
      <w:tr w:rsidR="00413AF4" w14:paraId="7DB0938A" w14:textId="77777777" w:rsidTr="006B187A">
        <w:trPr>
          <w:trHeight w:val="300"/>
          <w:jc w:val="center"/>
        </w:trPr>
        <w:tc>
          <w:tcPr>
            <w:tcW w:w="1718" w:type="dxa"/>
            <w:tcBorders>
              <w:top w:val="single" w:sz="8" w:space="0" w:color="auto"/>
              <w:left w:val="single" w:sz="8" w:space="0" w:color="auto"/>
              <w:bottom w:val="single" w:sz="8" w:space="0" w:color="auto"/>
              <w:right w:val="single" w:sz="8" w:space="0" w:color="auto"/>
            </w:tcBorders>
            <w:tcMar>
              <w:left w:w="57" w:type="dxa"/>
              <w:right w:w="57" w:type="dxa"/>
            </w:tcMar>
            <w:vAlign w:val="center"/>
          </w:tcPr>
          <w:p w14:paraId="794985F0" w14:textId="77777777" w:rsidR="00413AF4" w:rsidRDefault="00413AF4" w:rsidP="006B187A">
            <w:pPr>
              <w:pStyle w:val="TAC"/>
              <w:rPr>
                <w:rFonts w:eastAsia="Arial"/>
              </w:rPr>
            </w:pPr>
            <w:r w:rsidRPr="05A27CE6">
              <w:rPr>
                <w:rFonts w:eastAsia="Arial"/>
              </w:rPr>
              <w:t>01</w:t>
            </w:r>
          </w:p>
        </w:tc>
        <w:tc>
          <w:tcPr>
            <w:tcW w:w="3839" w:type="dxa"/>
            <w:tcBorders>
              <w:top w:val="single" w:sz="8" w:space="0" w:color="auto"/>
              <w:left w:val="single" w:sz="8" w:space="0" w:color="auto"/>
              <w:bottom w:val="single" w:sz="8" w:space="0" w:color="auto"/>
              <w:right w:val="single" w:sz="8" w:space="0" w:color="auto"/>
            </w:tcBorders>
            <w:tcMar>
              <w:left w:w="57" w:type="dxa"/>
              <w:right w:w="57" w:type="dxa"/>
            </w:tcMar>
            <w:vAlign w:val="center"/>
          </w:tcPr>
          <w:p w14:paraId="14A449D1" w14:textId="77777777" w:rsidR="00413AF4" w:rsidRDefault="00413AF4" w:rsidP="006B187A">
            <w:pPr>
              <w:pStyle w:val="TAC"/>
              <w:rPr>
                <w:rFonts w:eastAsia="Arial"/>
              </w:rPr>
            </w:pPr>
            <w:r w:rsidRPr="05A27CE6">
              <w:rPr>
                <w:rFonts w:eastAsia="Arial"/>
              </w:rPr>
              <w:t>Not last PI header for this frame</w:t>
            </w:r>
          </w:p>
        </w:tc>
      </w:tr>
      <w:tr w:rsidR="00413AF4" w14:paraId="3003A06D" w14:textId="77777777" w:rsidTr="006B187A">
        <w:trPr>
          <w:trHeight w:val="300"/>
          <w:jc w:val="center"/>
        </w:trPr>
        <w:tc>
          <w:tcPr>
            <w:tcW w:w="1718" w:type="dxa"/>
            <w:tcBorders>
              <w:top w:val="single" w:sz="8" w:space="0" w:color="auto"/>
              <w:left w:val="single" w:sz="8" w:space="0" w:color="auto"/>
              <w:bottom w:val="single" w:sz="8" w:space="0" w:color="auto"/>
              <w:right w:val="single" w:sz="8" w:space="0" w:color="auto"/>
            </w:tcBorders>
            <w:tcMar>
              <w:left w:w="57" w:type="dxa"/>
              <w:right w:w="57" w:type="dxa"/>
            </w:tcMar>
            <w:vAlign w:val="center"/>
          </w:tcPr>
          <w:p w14:paraId="7A19134F" w14:textId="77777777" w:rsidR="00413AF4" w:rsidRDefault="00413AF4" w:rsidP="006B187A">
            <w:pPr>
              <w:pStyle w:val="TAC"/>
              <w:rPr>
                <w:rFonts w:eastAsia="Arial"/>
              </w:rPr>
            </w:pPr>
            <w:r w:rsidRPr="05A27CE6">
              <w:rPr>
                <w:rFonts w:eastAsia="Arial"/>
              </w:rPr>
              <w:t>10</w:t>
            </w:r>
          </w:p>
        </w:tc>
        <w:tc>
          <w:tcPr>
            <w:tcW w:w="3839" w:type="dxa"/>
            <w:tcBorders>
              <w:top w:val="single" w:sz="8" w:space="0" w:color="auto"/>
              <w:left w:val="single" w:sz="8" w:space="0" w:color="auto"/>
              <w:bottom w:val="single" w:sz="8" w:space="0" w:color="auto"/>
              <w:right w:val="single" w:sz="8" w:space="0" w:color="auto"/>
            </w:tcBorders>
            <w:tcMar>
              <w:left w:w="57" w:type="dxa"/>
              <w:right w:w="57" w:type="dxa"/>
            </w:tcMar>
            <w:vAlign w:val="center"/>
          </w:tcPr>
          <w:p w14:paraId="2F06B968" w14:textId="77777777" w:rsidR="00413AF4" w:rsidRDefault="00413AF4" w:rsidP="006B187A">
            <w:pPr>
              <w:pStyle w:val="TAC"/>
              <w:rPr>
                <w:rFonts w:eastAsia="Arial"/>
              </w:rPr>
            </w:pPr>
            <w:r w:rsidRPr="05A27CE6">
              <w:rPr>
                <w:rFonts w:eastAsia="Arial"/>
              </w:rPr>
              <w:t>Last PI header for this frame</w:t>
            </w:r>
          </w:p>
        </w:tc>
      </w:tr>
      <w:tr w:rsidR="00413AF4" w14:paraId="09371F5B" w14:textId="77777777" w:rsidTr="006B187A">
        <w:trPr>
          <w:trHeight w:val="300"/>
          <w:jc w:val="center"/>
        </w:trPr>
        <w:tc>
          <w:tcPr>
            <w:tcW w:w="1718" w:type="dxa"/>
            <w:tcBorders>
              <w:top w:val="single" w:sz="8" w:space="0" w:color="auto"/>
              <w:left w:val="single" w:sz="8" w:space="0" w:color="auto"/>
              <w:bottom w:val="single" w:sz="8" w:space="0" w:color="auto"/>
              <w:right w:val="single" w:sz="8" w:space="0" w:color="auto"/>
            </w:tcBorders>
            <w:tcMar>
              <w:left w:w="57" w:type="dxa"/>
              <w:right w:w="57" w:type="dxa"/>
            </w:tcMar>
            <w:vAlign w:val="center"/>
          </w:tcPr>
          <w:p w14:paraId="162E40AE" w14:textId="77777777" w:rsidR="00413AF4" w:rsidRDefault="00413AF4" w:rsidP="006B187A">
            <w:pPr>
              <w:pStyle w:val="TAC"/>
              <w:rPr>
                <w:rFonts w:eastAsia="Arial"/>
              </w:rPr>
            </w:pPr>
            <w:r w:rsidRPr="05A27CE6">
              <w:rPr>
                <w:rFonts w:eastAsia="Arial"/>
              </w:rPr>
              <w:t>11</w:t>
            </w:r>
          </w:p>
        </w:tc>
        <w:tc>
          <w:tcPr>
            <w:tcW w:w="3839" w:type="dxa"/>
            <w:tcBorders>
              <w:top w:val="single" w:sz="8" w:space="0" w:color="auto"/>
              <w:left w:val="single" w:sz="8" w:space="0" w:color="auto"/>
              <w:bottom w:val="single" w:sz="8" w:space="0" w:color="auto"/>
              <w:right w:val="single" w:sz="8" w:space="0" w:color="auto"/>
            </w:tcBorders>
            <w:tcMar>
              <w:left w:w="57" w:type="dxa"/>
              <w:right w:w="57" w:type="dxa"/>
            </w:tcMar>
            <w:vAlign w:val="center"/>
          </w:tcPr>
          <w:p w14:paraId="077406D7" w14:textId="77777777" w:rsidR="00413AF4" w:rsidRDefault="00413AF4" w:rsidP="006B187A">
            <w:pPr>
              <w:pStyle w:val="TAC"/>
              <w:rPr>
                <w:rFonts w:eastAsia="Arial"/>
              </w:rPr>
            </w:pPr>
            <w:r w:rsidRPr="05A27CE6">
              <w:rPr>
                <w:rFonts w:eastAsia="Arial"/>
              </w:rPr>
              <w:t>General (applied to all frames)</w:t>
            </w:r>
          </w:p>
        </w:tc>
      </w:tr>
    </w:tbl>
    <w:p w14:paraId="22BA90D8" w14:textId="77777777" w:rsidR="00413AF4" w:rsidRDefault="00413AF4" w:rsidP="002F2B45">
      <w:r w:rsidRPr="05A27CE6">
        <w:t xml:space="preserve"> </w:t>
      </w:r>
    </w:p>
    <w:p w14:paraId="6A537D71" w14:textId="77777777" w:rsidR="00413AF4" w:rsidRDefault="00413AF4" w:rsidP="002F2B45">
      <w:r>
        <w:lastRenderedPageBreak/>
        <w:t>The PI headers are listed in the beginning of a PI data section in order. First, the PI headers with marker bits PM=11 (i.e., the generally applied PI data is identified first). The following PI headers are associated with the audio frames in the payload in order. PM=01 indicates that the current PI header/data is not the last one for the current audio frame and more PI headers/data will follow. PM=10 indicates that this PI header/data is the last one that is associated with the current audio frame. The next PI data is then associated with the next audio frame, i.e. the time stamp of the PI frame is increase by 320 ticks. The parsing of a PI header indication is illustrated in a state machine in Figure A.3.5.2-2.</w:t>
      </w:r>
    </w:p>
    <w:p w14:paraId="46BCC233" w14:textId="77777777" w:rsidR="002F2B45" w:rsidRDefault="00DF1CEA" w:rsidP="002F2B45">
      <w:pPr>
        <w:pStyle w:val="TH"/>
        <w:rPr>
          <w:del w:id="883" w:author="Lauros Pajunen (Nokia)" w:date="2025-11-17T12:48:00Z" w16du:dateUtc="2025-11-17T18:48:00Z"/>
        </w:rPr>
      </w:pPr>
      <w:ins w:id="884" w:author="Lasse J. Laaksonen (Nokia)" w:date="2025-05-08T13:39:00Z" w16du:dateUtc="2025-05-08T10:39:00Z">
        <w:del w:id="885" w:author="Lauros Pajunen (Nokia)" w:date="2025-11-17T12:48:00Z" w16du:dateUtc="2025-11-17T18:48:00Z">
          <w:r>
            <w:rPr>
              <w:noProof/>
            </w:rPr>
            <w:object w:dxaOrig="8661" w:dyaOrig="9921" w14:anchorId="6159D48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6in;height:496.8pt;mso-width-percent:0;mso-height-percent:0;mso-width-percent:0;mso-height-percent:0" o:ole="">
                <v:imagedata r:id="rId18" o:title=""/>
              </v:shape>
              <o:OLEObject Type="Embed" ProgID="Visio.Drawing.15" ShapeID="_x0000_i1025" DrawAspect="Content" ObjectID="_1824889310" r:id="rId19"/>
            </w:object>
          </w:r>
        </w:del>
      </w:ins>
    </w:p>
    <w:p w14:paraId="20004320" w14:textId="77777777" w:rsidR="00413AF4" w:rsidRDefault="00413AF4" w:rsidP="002F2B45">
      <w:pPr>
        <w:pStyle w:val="TH"/>
        <w:rPr>
          <w:ins w:id="886" w:author="Lauros Pajunen (Nokia)" w:date="2025-11-17T12:48:00Z" w16du:dateUtc="2025-11-17T18:48:00Z"/>
        </w:rPr>
      </w:pPr>
      <w:ins w:id="887" w:author="Lauros Pajunen (Nokia)" w:date="2025-11-17T12:48:00Z" w16du:dateUtc="2025-11-17T18:48:00Z">
        <w:r>
          <w:rPr>
            <w:noProof/>
          </w:rPr>
          <w:lastRenderedPageBreak/>
          <w:drawing>
            <wp:inline distT="0" distB="0" distL="0" distR="0" wp14:anchorId="64C384C5" wp14:editId="3BC96DC8">
              <wp:extent cx="5486400" cy="6318250"/>
              <wp:effectExtent l="0" t="0" r="0" b="6350"/>
              <wp:docPr id="1" name="Object 1"/>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0" name="Object 1"/>
                      <pic:cNvPicPr>
                        <a:picLocks noGrp="1" noRot="1" noChangeAspect="1" noEditPoints="1" noAdjustHandles="1" noChangeArrowheads="1" noChangeShapeType="1" noCrop="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486400" cy="6318250"/>
                      </a:xfrm>
                      <a:prstGeom prst="rect">
                        <a:avLst/>
                      </a:prstGeom>
                      <a:noFill/>
                      <a:ln>
                        <a:noFill/>
                      </a:ln>
                    </pic:spPr>
                  </pic:pic>
                </a:graphicData>
              </a:graphic>
            </wp:inline>
          </w:drawing>
        </w:r>
      </w:ins>
    </w:p>
    <w:p w14:paraId="451BEBC1" w14:textId="77777777" w:rsidR="00413AF4" w:rsidRPr="00DE21E0" w:rsidRDefault="00413AF4" w:rsidP="002F2B45">
      <w:pPr>
        <w:pStyle w:val="TF"/>
      </w:pPr>
      <w:bookmarkStart w:id="888" w:name="_CRFigureA_3_5_22"/>
      <w:r w:rsidRPr="00DE21E0">
        <w:rPr>
          <w:rFonts w:eastAsia="Arial"/>
        </w:rPr>
        <w:t xml:space="preserve">Figure </w:t>
      </w:r>
      <w:bookmarkEnd w:id="888"/>
      <w:r w:rsidRPr="00DE21E0">
        <w:rPr>
          <w:rFonts w:eastAsia="Arial"/>
        </w:rPr>
        <w:t>A.</w:t>
      </w:r>
      <w:r>
        <w:rPr>
          <w:rFonts w:eastAsia="Arial" w:cs="Arial"/>
          <w:bCs/>
        </w:rPr>
        <w:t>3.5.2-2</w:t>
      </w:r>
      <w:r w:rsidRPr="00DE21E0">
        <w:rPr>
          <w:rFonts w:eastAsia="Arial"/>
        </w:rPr>
        <w:t>: State machine for parsing a PI header byte.</w:t>
      </w:r>
    </w:p>
    <w:p w14:paraId="5B302FBE" w14:textId="77777777" w:rsidR="00413AF4" w:rsidRDefault="00413AF4" w:rsidP="002F2B45">
      <w:r w:rsidRPr="1BFFD7E4">
        <w:t>Table A.</w:t>
      </w:r>
      <w:r>
        <w:t>3.5.2-3</w:t>
      </w:r>
      <w:r w:rsidRPr="1BFFD7E4">
        <w:t xml:space="preserve"> indicates the values for the “size” bits in the PI header. A size value of zero indicates that there is no associated PI data for this header entry. A value of (1111 1111) indicates that another size byte follows. The size of the PI data is then calculated as the sum of the respective sizes indicated by the “size” bytes, where a size of 255 bytes is used for the “size” byte with (1111 1111) bit sequence. For example, if there are two “size” bytes, a first byte of (1111 1111) and a second byte of (0000 1111, indicating a size of 15 bytes), the size of the PI data is 255 + 15 = 270 bytes. Recursive size indication with subsequent “size” bytes is also possible.</w:t>
      </w:r>
    </w:p>
    <w:p w14:paraId="62A463B0" w14:textId="77777777" w:rsidR="00413AF4" w:rsidRDefault="00413AF4" w:rsidP="002F2B45">
      <w:pPr>
        <w:pStyle w:val="TH"/>
        <w:rPr>
          <w:rFonts w:eastAsia="Arial" w:cs="Arial"/>
        </w:rPr>
      </w:pPr>
      <w:bookmarkStart w:id="889" w:name="_CRTableA_3_5_23"/>
      <w:r w:rsidRPr="1BFFD7E4">
        <w:rPr>
          <w:rFonts w:eastAsia="Arial"/>
        </w:rPr>
        <w:t xml:space="preserve">Table </w:t>
      </w:r>
      <w:bookmarkEnd w:id="889"/>
      <w:r w:rsidRPr="1BFFD7E4">
        <w:rPr>
          <w:rFonts w:eastAsia="Arial"/>
        </w:rPr>
        <w:t>A.</w:t>
      </w:r>
      <w:r>
        <w:rPr>
          <w:rFonts w:eastAsia="Arial"/>
        </w:rPr>
        <w:t>3.5.2-3</w:t>
      </w:r>
      <w:r w:rsidRPr="1BFFD7E4">
        <w:rPr>
          <w:rFonts w:eastAsia="Arial"/>
        </w:rPr>
        <w:t>: Size bits for PI header.</w:t>
      </w:r>
    </w:p>
    <w:tbl>
      <w:tblPr>
        <w:tblW w:w="0" w:type="auto"/>
        <w:jc w:val="center"/>
        <w:tblLayout w:type="fixed"/>
        <w:tblLook w:val="04A0" w:firstRow="1" w:lastRow="0" w:firstColumn="1" w:lastColumn="0" w:noHBand="0" w:noVBand="1"/>
      </w:tblPr>
      <w:tblGrid>
        <w:gridCol w:w="2018"/>
        <w:gridCol w:w="4139"/>
      </w:tblGrid>
      <w:tr w:rsidR="00413AF4" w14:paraId="2479CB0A" w14:textId="77777777" w:rsidTr="006B187A">
        <w:trPr>
          <w:trHeight w:val="300"/>
          <w:jc w:val="center"/>
        </w:trPr>
        <w:tc>
          <w:tcPr>
            <w:tcW w:w="2018" w:type="dxa"/>
            <w:tcBorders>
              <w:top w:val="single" w:sz="8" w:space="0" w:color="auto"/>
              <w:left w:val="single" w:sz="8" w:space="0" w:color="auto"/>
              <w:bottom w:val="single" w:sz="8" w:space="0" w:color="auto"/>
              <w:right w:val="single" w:sz="8" w:space="0" w:color="auto"/>
            </w:tcBorders>
            <w:shd w:val="clear" w:color="auto" w:fill="D9D9D9" w:themeFill="background1" w:themeFillShade="D9"/>
            <w:tcMar>
              <w:left w:w="57" w:type="dxa"/>
              <w:right w:w="57" w:type="dxa"/>
            </w:tcMar>
          </w:tcPr>
          <w:p w14:paraId="579144B5" w14:textId="77777777" w:rsidR="00413AF4" w:rsidRDefault="00413AF4" w:rsidP="006B187A">
            <w:pPr>
              <w:spacing w:after="0"/>
              <w:jc w:val="center"/>
              <w:rPr>
                <w:rFonts w:ascii="Arial" w:eastAsia="Arial" w:hAnsi="Arial" w:cs="Arial"/>
                <w:b/>
                <w:bCs/>
                <w:color w:val="000000" w:themeColor="text1"/>
                <w:sz w:val="18"/>
                <w:szCs w:val="18"/>
                <w:lang w:val="fr"/>
              </w:rPr>
            </w:pPr>
            <w:r w:rsidRPr="1BFFD7E4">
              <w:rPr>
                <w:rFonts w:ascii="Arial" w:eastAsia="Arial" w:hAnsi="Arial" w:cs="Arial"/>
                <w:b/>
                <w:bCs/>
                <w:color w:val="000000" w:themeColor="text1"/>
                <w:sz w:val="18"/>
                <w:szCs w:val="18"/>
                <w:lang w:val="fr"/>
              </w:rPr>
              <w:t>PI Size bits</w:t>
            </w:r>
          </w:p>
        </w:tc>
        <w:tc>
          <w:tcPr>
            <w:tcW w:w="4139" w:type="dxa"/>
            <w:tcBorders>
              <w:top w:val="single" w:sz="8" w:space="0" w:color="auto"/>
              <w:left w:val="single" w:sz="8" w:space="0" w:color="auto"/>
              <w:bottom w:val="single" w:sz="8" w:space="0" w:color="auto"/>
              <w:right w:val="single" w:sz="8" w:space="0" w:color="auto"/>
            </w:tcBorders>
            <w:shd w:val="clear" w:color="auto" w:fill="D9D9D9" w:themeFill="background1" w:themeFillShade="D9"/>
            <w:tcMar>
              <w:left w:w="57" w:type="dxa"/>
              <w:right w:w="57" w:type="dxa"/>
            </w:tcMar>
          </w:tcPr>
          <w:p w14:paraId="7B05B190" w14:textId="77777777" w:rsidR="00413AF4" w:rsidRDefault="00413AF4" w:rsidP="006B187A">
            <w:pPr>
              <w:spacing w:after="0"/>
              <w:jc w:val="center"/>
              <w:rPr>
                <w:rFonts w:ascii="Arial" w:eastAsia="Arial" w:hAnsi="Arial" w:cs="Arial"/>
                <w:b/>
                <w:bCs/>
                <w:color w:val="000000" w:themeColor="text1"/>
                <w:sz w:val="18"/>
                <w:szCs w:val="18"/>
              </w:rPr>
            </w:pPr>
            <w:r w:rsidRPr="1BFFD7E4">
              <w:rPr>
                <w:rFonts w:ascii="Arial" w:eastAsia="Arial" w:hAnsi="Arial" w:cs="Arial"/>
                <w:b/>
                <w:bCs/>
                <w:color w:val="000000" w:themeColor="text1"/>
                <w:sz w:val="18"/>
                <w:szCs w:val="18"/>
              </w:rPr>
              <w:t>Indicated size in bytes (or other indication)</w:t>
            </w:r>
          </w:p>
        </w:tc>
      </w:tr>
      <w:tr w:rsidR="00413AF4" w14:paraId="6562303D" w14:textId="77777777" w:rsidTr="006B187A">
        <w:trPr>
          <w:trHeight w:val="300"/>
          <w:jc w:val="center"/>
        </w:trPr>
        <w:tc>
          <w:tcPr>
            <w:tcW w:w="2018" w:type="dxa"/>
            <w:tcBorders>
              <w:top w:val="single" w:sz="8" w:space="0" w:color="auto"/>
              <w:left w:val="single" w:sz="8" w:space="0" w:color="auto"/>
              <w:bottom w:val="single" w:sz="8" w:space="0" w:color="auto"/>
              <w:right w:val="single" w:sz="8" w:space="0" w:color="auto"/>
            </w:tcBorders>
            <w:tcMar>
              <w:left w:w="57" w:type="dxa"/>
              <w:right w:w="57" w:type="dxa"/>
            </w:tcMar>
            <w:vAlign w:val="center"/>
          </w:tcPr>
          <w:p w14:paraId="6F6EFD7F" w14:textId="77777777" w:rsidR="00413AF4" w:rsidRDefault="00413AF4" w:rsidP="006B187A">
            <w:pPr>
              <w:spacing w:after="0"/>
              <w:jc w:val="center"/>
              <w:rPr>
                <w:rFonts w:ascii="Arial" w:eastAsia="Arial" w:hAnsi="Arial" w:cs="Arial"/>
                <w:sz w:val="18"/>
                <w:szCs w:val="18"/>
              </w:rPr>
            </w:pPr>
            <w:r w:rsidRPr="1BFFD7E4">
              <w:rPr>
                <w:rFonts w:ascii="Arial" w:eastAsia="Arial" w:hAnsi="Arial" w:cs="Arial"/>
                <w:sz w:val="18"/>
                <w:szCs w:val="18"/>
              </w:rPr>
              <w:t>0000 0000</w:t>
            </w:r>
          </w:p>
        </w:tc>
        <w:tc>
          <w:tcPr>
            <w:tcW w:w="4139" w:type="dxa"/>
            <w:tcBorders>
              <w:top w:val="single" w:sz="8" w:space="0" w:color="auto"/>
              <w:left w:val="single" w:sz="8" w:space="0" w:color="auto"/>
              <w:bottom w:val="single" w:sz="8" w:space="0" w:color="auto"/>
              <w:right w:val="single" w:sz="8" w:space="0" w:color="auto"/>
            </w:tcBorders>
            <w:tcMar>
              <w:left w:w="57" w:type="dxa"/>
              <w:right w:w="57" w:type="dxa"/>
            </w:tcMar>
            <w:vAlign w:val="center"/>
          </w:tcPr>
          <w:p w14:paraId="0FFFDA30" w14:textId="77777777" w:rsidR="00413AF4" w:rsidRDefault="00413AF4" w:rsidP="006B187A">
            <w:pPr>
              <w:spacing w:after="0"/>
              <w:jc w:val="center"/>
              <w:rPr>
                <w:rFonts w:ascii="Arial" w:eastAsia="Arial" w:hAnsi="Arial" w:cs="Arial"/>
                <w:sz w:val="18"/>
                <w:szCs w:val="18"/>
              </w:rPr>
            </w:pPr>
            <w:r w:rsidRPr="1BFFD7E4">
              <w:rPr>
                <w:rFonts w:ascii="Arial" w:eastAsia="Arial" w:hAnsi="Arial" w:cs="Arial"/>
                <w:sz w:val="18"/>
                <w:szCs w:val="18"/>
              </w:rPr>
              <w:t>0</w:t>
            </w:r>
          </w:p>
        </w:tc>
      </w:tr>
      <w:tr w:rsidR="00413AF4" w14:paraId="289E62B6" w14:textId="77777777" w:rsidTr="006B187A">
        <w:trPr>
          <w:trHeight w:val="300"/>
          <w:jc w:val="center"/>
        </w:trPr>
        <w:tc>
          <w:tcPr>
            <w:tcW w:w="2018" w:type="dxa"/>
            <w:tcBorders>
              <w:top w:val="single" w:sz="8" w:space="0" w:color="auto"/>
              <w:left w:val="single" w:sz="8" w:space="0" w:color="auto"/>
              <w:bottom w:val="single" w:sz="8" w:space="0" w:color="auto"/>
              <w:right w:val="single" w:sz="8" w:space="0" w:color="auto"/>
            </w:tcBorders>
            <w:tcMar>
              <w:left w:w="57" w:type="dxa"/>
              <w:right w:w="57" w:type="dxa"/>
            </w:tcMar>
            <w:vAlign w:val="center"/>
          </w:tcPr>
          <w:p w14:paraId="02E174F9" w14:textId="77777777" w:rsidR="00413AF4" w:rsidRDefault="00413AF4" w:rsidP="006B187A">
            <w:pPr>
              <w:spacing w:after="0"/>
              <w:jc w:val="center"/>
              <w:rPr>
                <w:rFonts w:ascii="Arial" w:eastAsia="Arial" w:hAnsi="Arial" w:cs="Arial"/>
                <w:sz w:val="18"/>
                <w:szCs w:val="18"/>
              </w:rPr>
            </w:pPr>
            <w:r w:rsidRPr="1BFFD7E4">
              <w:rPr>
                <w:rFonts w:ascii="Arial" w:eastAsia="Arial" w:hAnsi="Arial" w:cs="Arial"/>
                <w:sz w:val="18"/>
                <w:szCs w:val="18"/>
              </w:rPr>
              <w:t>0000 0001</w:t>
            </w:r>
          </w:p>
        </w:tc>
        <w:tc>
          <w:tcPr>
            <w:tcW w:w="4139" w:type="dxa"/>
            <w:tcBorders>
              <w:top w:val="single" w:sz="8" w:space="0" w:color="auto"/>
              <w:left w:val="single" w:sz="8" w:space="0" w:color="auto"/>
              <w:bottom w:val="single" w:sz="8" w:space="0" w:color="auto"/>
              <w:right w:val="single" w:sz="8" w:space="0" w:color="auto"/>
            </w:tcBorders>
            <w:tcMar>
              <w:left w:w="57" w:type="dxa"/>
              <w:right w:w="57" w:type="dxa"/>
            </w:tcMar>
            <w:vAlign w:val="center"/>
          </w:tcPr>
          <w:p w14:paraId="1E511BA6" w14:textId="77777777" w:rsidR="00413AF4" w:rsidRDefault="00413AF4" w:rsidP="006B187A">
            <w:pPr>
              <w:spacing w:after="0"/>
              <w:jc w:val="center"/>
              <w:rPr>
                <w:rFonts w:ascii="Arial" w:eastAsia="Arial" w:hAnsi="Arial" w:cs="Arial"/>
                <w:sz w:val="18"/>
                <w:szCs w:val="18"/>
              </w:rPr>
            </w:pPr>
            <w:r w:rsidRPr="1BFFD7E4">
              <w:rPr>
                <w:rFonts w:ascii="Arial" w:eastAsia="Arial" w:hAnsi="Arial" w:cs="Arial"/>
                <w:sz w:val="18"/>
                <w:szCs w:val="18"/>
              </w:rPr>
              <w:t>1</w:t>
            </w:r>
          </w:p>
        </w:tc>
      </w:tr>
      <w:tr w:rsidR="00413AF4" w14:paraId="646E15BC" w14:textId="77777777" w:rsidTr="006B187A">
        <w:trPr>
          <w:trHeight w:val="300"/>
          <w:jc w:val="center"/>
        </w:trPr>
        <w:tc>
          <w:tcPr>
            <w:tcW w:w="2018" w:type="dxa"/>
            <w:tcBorders>
              <w:top w:val="single" w:sz="8" w:space="0" w:color="auto"/>
              <w:left w:val="single" w:sz="8" w:space="0" w:color="auto"/>
              <w:bottom w:val="single" w:sz="8" w:space="0" w:color="auto"/>
              <w:right w:val="single" w:sz="8" w:space="0" w:color="auto"/>
            </w:tcBorders>
            <w:tcMar>
              <w:left w:w="57" w:type="dxa"/>
              <w:right w:w="57" w:type="dxa"/>
            </w:tcMar>
            <w:vAlign w:val="center"/>
          </w:tcPr>
          <w:p w14:paraId="5F3D9B75" w14:textId="77777777" w:rsidR="00413AF4" w:rsidRDefault="00413AF4" w:rsidP="006B187A">
            <w:pPr>
              <w:spacing w:after="0"/>
              <w:jc w:val="center"/>
              <w:rPr>
                <w:rFonts w:ascii="Arial" w:eastAsia="Arial" w:hAnsi="Arial" w:cs="Arial"/>
                <w:sz w:val="18"/>
                <w:szCs w:val="18"/>
              </w:rPr>
            </w:pPr>
            <w:r w:rsidRPr="1BFFD7E4">
              <w:rPr>
                <w:rFonts w:ascii="Arial" w:eastAsia="Arial" w:hAnsi="Arial" w:cs="Arial"/>
                <w:sz w:val="18"/>
                <w:szCs w:val="18"/>
              </w:rPr>
              <w:t>…</w:t>
            </w:r>
          </w:p>
        </w:tc>
        <w:tc>
          <w:tcPr>
            <w:tcW w:w="4139" w:type="dxa"/>
            <w:tcBorders>
              <w:top w:val="single" w:sz="8" w:space="0" w:color="auto"/>
              <w:left w:val="single" w:sz="8" w:space="0" w:color="auto"/>
              <w:bottom w:val="single" w:sz="8" w:space="0" w:color="auto"/>
              <w:right w:val="single" w:sz="8" w:space="0" w:color="auto"/>
            </w:tcBorders>
            <w:tcMar>
              <w:left w:w="57" w:type="dxa"/>
              <w:right w:w="57" w:type="dxa"/>
            </w:tcMar>
            <w:vAlign w:val="center"/>
          </w:tcPr>
          <w:p w14:paraId="5981D24F" w14:textId="77777777" w:rsidR="00413AF4" w:rsidRDefault="00413AF4" w:rsidP="006B187A">
            <w:pPr>
              <w:spacing w:after="0"/>
              <w:jc w:val="center"/>
              <w:rPr>
                <w:rFonts w:ascii="Arial" w:eastAsia="Arial" w:hAnsi="Arial" w:cs="Arial"/>
                <w:sz w:val="18"/>
                <w:szCs w:val="18"/>
              </w:rPr>
            </w:pPr>
            <w:r w:rsidRPr="1BFFD7E4">
              <w:rPr>
                <w:rFonts w:ascii="Arial" w:eastAsia="Arial" w:hAnsi="Arial" w:cs="Arial"/>
                <w:sz w:val="18"/>
                <w:szCs w:val="18"/>
              </w:rPr>
              <w:t>…</w:t>
            </w:r>
          </w:p>
        </w:tc>
      </w:tr>
      <w:tr w:rsidR="00413AF4" w14:paraId="5D02A9E6" w14:textId="77777777" w:rsidTr="006B187A">
        <w:trPr>
          <w:trHeight w:val="300"/>
          <w:jc w:val="center"/>
        </w:trPr>
        <w:tc>
          <w:tcPr>
            <w:tcW w:w="2018" w:type="dxa"/>
            <w:tcBorders>
              <w:top w:val="single" w:sz="8" w:space="0" w:color="auto"/>
              <w:left w:val="single" w:sz="8" w:space="0" w:color="auto"/>
              <w:bottom w:val="single" w:sz="8" w:space="0" w:color="auto"/>
              <w:right w:val="single" w:sz="8" w:space="0" w:color="auto"/>
            </w:tcBorders>
            <w:tcMar>
              <w:left w:w="57" w:type="dxa"/>
              <w:right w:w="57" w:type="dxa"/>
            </w:tcMar>
            <w:vAlign w:val="center"/>
          </w:tcPr>
          <w:p w14:paraId="6E44C2DB" w14:textId="77777777" w:rsidR="00413AF4" w:rsidRDefault="00413AF4" w:rsidP="006B187A">
            <w:pPr>
              <w:spacing w:after="0"/>
              <w:jc w:val="center"/>
              <w:rPr>
                <w:rFonts w:ascii="Arial" w:eastAsia="Arial" w:hAnsi="Arial" w:cs="Arial"/>
                <w:sz w:val="18"/>
                <w:szCs w:val="18"/>
              </w:rPr>
            </w:pPr>
            <w:r w:rsidRPr="1BFFD7E4">
              <w:rPr>
                <w:rFonts w:ascii="Arial" w:eastAsia="Arial" w:hAnsi="Arial" w:cs="Arial"/>
                <w:sz w:val="18"/>
                <w:szCs w:val="18"/>
              </w:rPr>
              <w:t>1111 1110</w:t>
            </w:r>
          </w:p>
        </w:tc>
        <w:tc>
          <w:tcPr>
            <w:tcW w:w="4139" w:type="dxa"/>
            <w:tcBorders>
              <w:top w:val="single" w:sz="8" w:space="0" w:color="auto"/>
              <w:left w:val="single" w:sz="8" w:space="0" w:color="auto"/>
              <w:bottom w:val="single" w:sz="8" w:space="0" w:color="auto"/>
              <w:right w:val="single" w:sz="8" w:space="0" w:color="auto"/>
            </w:tcBorders>
            <w:tcMar>
              <w:left w:w="57" w:type="dxa"/>
              <w:right w:w="57" w:type="dxa"/>
            </w:tcMar>
            <w:vAlign w:val="center"/>
          </w:tcPr>
          <w:p w14:paraId="5EF44B89" w14:textId="77777777" w:rsidR="00413AF4" w:rsidRDefault="00413AF4" w:rsidP="006B187A">
            <w:pPr>
              <w:spacing w:after="0"/>
              <w:jc w:val="center"/>
              <w:rPr>
                <w:rFonts w:ascii="Arial" w:eastAsia="Arial" w:hAnsi="Arial" w:cs="Arial"/>
                <w:sz w:val="18"/>
                <w:szCs w:val="18"/>
              </w:rPr>
            </w:pPr>
            <w:r w:rsidRPr="1BFFD7E4">
              <w:rPr>
                <w:rFonts w:ascii="Arial" w:eastAsia="Arial" w:hAnsi="Arial" w:cs="Arial"/>
                <w:sz w:val="18"/>
                <w:szCs w:val="18"/>
              </w:rPr>
              <w:t>254</w:t>
            </w:r>
          </w:p>
        </w:tc>
      </w:tr>
      <w:tr w:rsidR="00413AF4" w14:paraId="7E3F17C9" w14:textId="77777777" w:rsidTr="006B187A">
        <w:trPr>
          <w:trHeight w:val="300"/>
          <w:jc w:val="center"/>
        </w:trPr>
        <w:tc>
          <w:tcPr>
            <w:tcW w:w="2018" w:type="dxa"/>
            <w:tcBorders>
              <w:top w:val="single" w:sz="8" w:space="0" w:color="auto"/>
              <w:left w:val="single" w:sz="8" w:space="0" w:color="auto"/>
              <w:bottom w:val="single" w:sz="8" w:space="0" w:color="auto"/>
              <w:right w:val="single" w:sz="8" w:space="0" w:color="auto"/>
            </w:tcBorders>
            <w:tcMar>
              <w:left w:w="57" w:type="dxa"/>
              <w:right w:w="57" w:type="dxa"/>
            </w:tcMar>
            <w:vAlign w:val="center"/>
          </w:tcPr>
          <w:p w14:paraId="4A3CC24F" w14:textId="77777777" w:rsidR="00413AF4" w:rsidRDefault="00413AF4" w:rsidP="006B187A">
            <w:pPr>
              <w:spacing w:after="0"/>
              <w:jc w:val="center"/>
              <w:rPr>
                <w:rFonts w:ascii="Arial" w:eastAsia="Arial" w:hAnsi="Arial" w:cs="Arial"/>
                <w:sz w:val="18"/>
                <w:szCs w:val="18"/>
              </w:rPr>
            </w:pPr>
            <w:r w:rsidRPr="1BFFD7E4">
              <w:rPr>
                <w:rFonts w:ascii="Arial" w:eastAsia="Arial" w:hAnsi="Arial" w:cs="Arial"/>
                <w:sz w:val="18"/>
                <w:szCs w:val="18"/>
              </w:rPr>
              <w:lastRenderedPageBreak/>
              <w:t>1111 1111</w:t>
            </w:r>
          </w:p>
        </w:tc>
        <w:tc>
          <w:tcPr>
            <w:tcW w:w="4139" w:type="dxa"/>
            <w:tcBorders>
              <w:top w:val="single" w:sz="8" w:space="0" w:color="auto"/>
              <w:left w:val="single" w:sz="8" w:space="0" w:color="auto"/>
              <w:bottom w:val="single" w:sz="8" w:space="0" w:color="auto"/>
              <w:right w:val="single" w:sz="8" w:space="0" w:color="auto"/>
            </w:tcBorders>
            <w:tcMar>
              <w:left w:w="57" w:type="dxa"/>
              <w:right w:w="57" w:type="dxa"/>
            </w:tcMar>
            <w:vAlign w:val="center"/>
          </w:tcPr>
          <w:p w14:paraId="17F71DCE" w14:textId="77777777" w:rsidR="00413AF4" w:rsidRDefault="00413AF4" w:rsidP="006B187A">
            <w:pPr>
              <w:spacing w:after="0"/>
              <w:jc w:val="center"/>
              <w:rPr>
                <w:rFonts w:ascii="Arial" w:eastAsia="Arial" w:hAnsi="Arial" w:cs="Arial"/>
                <w:sz w:val="18"/>
                <w:szCs w:val="18"/>
              </w:rPr>
            </w:pPr>
            <w:r w:rsidRPr="1BFFD7E4">
              <w:rPr>
                <w:rFonts w:ascii="Arial" w:eastAsia="Arial" w:hAnsi="Arial" w:cs="Arial"/>
                <w:sz w:val="18"/>
                <w:szCs w:val="18"/>
              </w:rPr>
              <w:t>Another size byte follows</w:t>
            </w:r>
          </w:p>
        </w:tc>
      </w:tr>
    </w:tbl>
    <w:p w14:paraId="558083D0" w14:textId="77777777" w:rsidR="00413AF4" w:rsidRDefault="00413AF4" w:rsidP="002F2B45"/>
    <w:p w14:paraId="3E4D9DE7" w14:textId="77777777" w:rsidR="00413AF4" w:rsidRDefault="00413AF4" w:rsidP="002F2B45">
      <w:pPr>
        <w:pStyle w:val="Heading3"/>
      </w:pPr>
      <w:bookmarkStart w:id="890" w:name="_CRA_3_5_3"/>
      <w:bookmarkStart w:id="891" w:name="_Toc187501871"/>
      <w:bookmarkStart w:id="892" w:name="_Toc178590705"/>
      <w:bookmarkEnd w:id="890"/>
      <w:r>
        <w:t>A.3.5.3</w:t>
      </w:r>
      <w:r>
        <w:tab/>
        <w:t>Media time when IVAS PI data is included in RTP packets</w:t>
      </w:r>
      <w:bookmarkEnd w:id="891"/>
      <w:bookmarkEnd w:id="892"/>
    </w:p>
    <w:p w14:paraId="42AF6A81" w14:textId="77777777" w:rsidR="00413AF4" w:rsidRDefault="00413AF4" w:rsidP="002F2B45">
      <w:pPr>
        <w:ind w:left="-20" w:right="-20"/>
      </w:pPr>
      <w:r w:rsidRPr="41ABE14A">
        <w:t>When the IVAS codec is used, then RTP packets may include both PI data and audio data, and the PI data may need to be synchronized with the audio data.</w:t>
      </w:r>
    </w:p>
    <w:p w14:paraId="5E95AA8F" w14:textId="77777777" w:rsidR="00413AF4" w:rsidRDefault="00413AF4" w:rsidP="002F2B45">
      <w:pPr>
        <w:ind w:left="-20" w:right="-20"/>
      </w:pPr>
      <w:r w:rsidRPr="41ABE14A">
        <w:t xml:space="preserve">When </w:t>
      </w:r>
      <w:r>
        <w:t>forward direction</w:t>
      </w:r>
      <w:r w:rsidRPr="41ABE14A">
        <w:t xml:space="preserve"> PI data is included in the RTP packets, the following applies:</w:t>
      </w:r>
    </w:p>
    <w:p w14:paraId="2EBD05AB" w14:textId="77777777" w:rsidR="00413AF4" w:rsidRDefault="00413AF4" w:rsidP="002F2B45">
      <w:pPr>
        <w:ind w:left="568" w:right="-20" w:hanging="284"/>
      </w:pPr>
      <w:r w:rsidRPr="41ABE14A">
        <w:t>-</w:t>
      </w:r>
      <w:r>
        <w:tab/>
      </w:r>
      <w:r w:rsidRPr="41ABE14A">
        <w:t>The PI data is associated with an audio frame and use the media time of the audio data.</w:t>
      </w:r>
    </w:p>
    <w:p w14:paraId="248F432B" w14:textId="77777777" w:rsidR="00413AF4" w:rsidRDefault="00413AF4" w:rsidP="002F2B45">
      <w:pPr>
        <w:ind w:left="851" w:right="-20" w:hanging="284"/>
      </w:pPr>
      <w:r>
        <w:t>-</w:t>
      </w:r>
      <w:r>
        <w:tab/>
        <w:t>If PI data needs to be transmitted and no audio frame is available, e.g., during DTX periods, then a NO_DATA frame is included in the packet containing the PI data. Alternatively, the PI data can be transmitted with the SID frames. See clause A.3.5.4 for more information.</w:t>
      </w:r>
    </w:p>
    <w:p w14:paraId="27109E7E" w14:textId="77777777" w:rsidR="00413AF4" w:rsidRDefault="00413AF4" w:rsidP="002F2B45">
      <w:pPr>
        <w:ind w:left="851" w:right="-20" w:hanging="284"/>
      </w:pPr>
      <w:r>
        <w:t xml:space="preserve">- </w:t>
      </w:r>
      <w:r>
        <w:tab/>
        <w:t>If PI data is not needed to be transmitted when there is no audio frame available, e.g., during DTX periods, then the transmission of the PI data can be delayed until an audio frame is available. If there are multiple PI data frames with the same type available after a delay period, the most recent PI data may be selected for transmission (e.g., the most recent device orientation may be transmitted). The other (older) PI data frames with the same type may be ignored. Depending on the type of the delayed PI data frames, all of the PI data frames with the same type may be transmitted. See clause A.3.5.4 for more information.</w:t>
      </w:r>
    </w:p>
    <w:p w14:paraId="439D0165" w14:textId="77777777" w:rsidR="00413AF4" w:rsidRDefault="00413AF4" w:rsidP="002F2B45">
      <w:pPr>
        <w:ind w:left="568" w:right="-20" w:hanging="284"/>
      </w:pPr>
      <w:r w:rsidRPr="41ABE14A">
        <w:t>-</w:t>
      </w:r>
      <w:r>
        <w:tab/>
      </w:r>
      <w:r w:rsidRPr="41ABE14A">
        <w:t>When receiving an RTP packet with both PI data and several audio frames:</w:t>
      </w:r>
    </w:p>
    <w:p w14:paraId="794B4D50" w14:textId="77777777" w:rsidR="00413AF4" w:rsidRDefault="00413AF4" w:rsidP="002F2B45">
      <w:pPr>
        <w:ind w:left="851" w:right="-20" w:hanging="284"/>
      </w:pPr>
      <w:r w:rsidRPr="41ABE14A">
        <w:t>-</w:t>
      </w:r>
      <w:r>
        <w:tab/>
      </w:r>
      <w:r w:rsidRPr="41ABE14A">
        <w:t>the media time of the first audio frame is calculated from the RTP time stamp,</w:t>
      </w:r>
    </w:p>
    <w:p w14:paraId="58E1FD28" w14:textId="77777777" w:rsidR="00413AF4" w:rsidRDefault="00413AF4" w:rsidP="002F2B45">
      <w:pPr>
        <w:ind w:left="851" w:right="-20" w:hanging="284"/>
      </w:pPr>
      <w:r w:rsidRPr="41ABE14A">
        <w:t>-</w:t>
      </w:r>
      <w:r>
        <w:tab/>
      </w:r>
      <w:r w:rsidRPr="41ABE14A">
        <w:t>the media time of a subsequent audio frames is calculated from the media time of a preceding audio frame by adding 20 ms.</w:t>
      </w:r>
    </w:p>
    <w:p w14:paraId="70B9D48D" w14:textId="77777777" w:rsidR="00413AF4" w:rsidRDefault="00413AF4" w:rsidP="002F2B45">
      <w:pPr>
        <w:ind w:left="568" w:right="-20" w:hanging="284"/>
      </w:pPr>
      <w:r w:rsidRPr="41ABE14A">
        <w:t>-</w:t>
      </w:r>
      <w:r>
        <w:tab/>
      </w:r>
      <w:r w:rsidRPr="41ABE14A">
        <w:t>PI data does not add to the media time.</w:t>
      </w:r>
    </w:p>
    <w:p w14:paraId="241C0A14" w14:textId="77777777" w:rsidR="00413AF4" w:rsidRDefault="00413AF4" w:rsidP="002F2B45">
      <w:pPr>
        <w:ind w:left="568" w:right="-20" w:hanging="284"/>
      </w:pPr>
      <w:r w:rsidRPr="41ABE14A">
        <w:t>-</w:t>
      </w:r>
      <w:r>
        <w:tab/>
      </w:r>
      <w:r w:rsidRPr="41ABE14A">
        <w:t>PI data can be sent in a separate RTP packet from the audio frame and then use the media time calculated from the RTP time stamp.</w:t>
      </w:r>
    </w:p>
    <w:p w14:paraId="62BB6779" w14:textId="77777777" w:rsidR="00413AF4" w:rsidRPr="00A55500" w:rsidRDefault="00413AF4" w:rsidP="002F2B45">
      <w:pPr>
        <w:pStyle w:val="Heading3"/>
      </w:pPr>
      <w:bookmarkStart w:id="893" w:name="_CRA_3_5_4"/>
      <w:bookmarkStart w:id="894" w:name="_Toc187501872"/>
      <w:bookmarkStart w:id="895" w:name="_Toc178590706"/>
      <w:bookmarkEnd w:id="893"/>
      <w:r>
        <w:t>A.3.5.4</w:t>
      </w:r>
      <w:r>
        <w:tab/>
        <w:t>PI data handling during DTX</w:t>
      </w:r>
      <w:bookmarkEnd w:id="894"/>
      <w:bookmarkEnd w:id="895"/>
    </w:p>
    <w:p w14:paraId="4A7D6E5D" w14:textId="77777777" w:rsidR="00413AF4" w:rsidRDefault="00413AF4" w:rsidP="002F2B45">
      <w:r>
        <w:t>N</w:t>
      </w:r>
      <w:r w:rsidRPr="1BFFD7E4">
        <w:t>o audio frames are transmitted</w:t>
      </w:r>
      <w:r>
        <w:t xml:space="preserve"> when DTX operation mode is determined by the media sender</w:t>
      </w:r>
      <w:r w:rsidRPr="1BFFD7E4">
        <w:t>. Consequently, there is no</w:t>
      </w:r>
      <w:r>
        <w:t xml:space="preserve"> </w:t>
      </w:r>
      <w:r w:rsidRPr="1BFFD7E4">
        <w:t xml:space="preserve">RTP time stamp available </w:t>
      </w:r>
      <w:r>
        <w:t>to</w:t>
      </w:r>
      <w:r w:rsidRPr="1BFFD7E4">
        <w:t xml:space="preserve"> be associated with the</w:t>
      </w:r>
      <w:r>
        <w:t xml:space="preserve"> transmitted</w:t>
      </w:r>
      <w:r w:rsidRPr="1BFFD7E4">
        <w:t xml:space="preserve"> PI data.</w:t>
      </w:r>
      <w:r>
        <w:t xml:space="preserve"> I</w:t>
      </w:r>
      <w:r w:rsidRPr="1BFFD7E4">
        <w:t>f</w:t>
      </w:r>
      <w:r>
        <w:t xml:space="preserve"> the</w:t>
      </w:r>
      <w:r w:rsidRPr="1BFFD7E4">
        <w:t xml:space="preserve"> PI data is obtained during DTX </w:t>
      </w:r>
      <w:r>
        <w:t>operation and</w:t>
      </w:r>
      <w:r w:rsidRPr="1BFFD7E4">
        <w:t xml:space="preserve"> needs to be transmitted as soon as possible</w:t>
      </w:r>
      <w:r>
        <w:t xml:space="preserve">, </w:t>
      </w:r>
      <w:r w:rsidRPr="1BFFD7E4">
        <w:t>the PI data can be associated with the next transmitted SID frame</w:t>
      </w:r>
      <w:r>
        <w:t xml:space="preserve"> or with a </w:t>
      </w:r>
      <w:r w:rsidRPr="1BFFD7E4">
        <w:t>NO_DATA frame. In these cases, the RTP time stamp for the PI data</w:t>
      </w:r>
      <w:r>
        <w:t xml:space="preserve"> transmission</w:t>
      </w:r>
      <w:r w:rsidRPr="1BFFD7E4">
        <w:t xml:space="preserve"> is obtained from the media time of the respective SID or NO_DATA frames.</w:t>
      </w:r>
    </w:p>
    <w:p w14:paraId="48FFC4B8" w14:textId="77777777" w:rsidR="00413AF4" w:rsidRDefault="00413AF4" w:rsidP="002F2B45">
      <w:r w:rsidRPr="1BFFD7E4">
        <w:t xml:space="preserve">If the transmission of the PI data can wait until the DTX period is over, the transmission of the PI data can be delayed until the next audio frame is available. In this case, </w:t>
      </w:r>
      <w:r>
        <w:t>the RTP timestamp of the transmitted packet is calculated from the media time of the oldest PI data included in the packet with one or more NO_DATA frames included before the first audio frame.</w:t>
      </w:r>
    </w:p>
    <w:p w14:paraId="172AA601" w14:textId="77777777" w:rsidR="00413AF4" w:rsidRDefault="00413AF4" w:rsidP="002F2B45">
      <w:r>
        <w:t>If the transmission of the PI data is delayed, there can be multiple PI data frames of the same type (e.g., of device orientation type) waiting to be transmitted at the end of DTX operation. In this case, the latest or all PI data can be selected to be transmitted (e.g., the latest device orientation).</w:t>
      </w:r>
      <w:ins w:id="896" w:author="Lauros Pajunen (Nokia)" w:date="2025-11-17T12:48:00Z" w16du:dateUtc="2025-11-17T18:48:00Z">
        <w:r>
          <w:t xml:space="preserve"> If multiple PI data frames of the same type are transmitted, the PI data frames should be packed in the order of occurrence and the latest one should be used by the receiver.</w:t>
        </w:r>
      </w:ins>
    </w:p>
    <w:p w14:paraId="5A2F4210" w14:textId="77777777" w:rsidR="00413AF4" w:rsidRDefault="00413AF4" w:rsidP="002F2B45">
      <w:pPr>
        <w:pStyle w:val="Heading3"/>
      </w:pPr>
      <w:bookmarkStart w:id="897" w:name="_CRA_3_5_5"/>
      <w:bookmarkStart w:id="898" w:name="_Toc187501873"/>
      <w:bookmarkStart w:id="899" w:name="_Toc178590707"/>
      <w:bookmarkEnd w:id="897"/>
      <w:r>
        <w:t>A.3.5.5</w:t>
      </w:r>
      <w:r>
        <w:tab/>
        <w:t>Supported PI data types</w:t>
      </w:r>
      <w:bookmarkEnd w:id="898"/>
      <w:bookmarkEnd w:id="899"/>
    </w:p>
    <w:p w14:paraId="62064783" w14:textId="77777777" w:rsidR="00413AF4" w:rsidRDefault="00413AF4" w:rsidP="002F2B45">
      <w:r w:rsidRPr="1BFFD7E4">
        <w:t>Supported PI types are listed in tables A.</w:t>
      </w:r>
      <w:r>
        <w:t>3.5.5-1</w:t>
      </w:r>
      <w:r w:rsidRPr="1BFFD7E4">
        <w:t xml:space="preserve"> and A.</w:t>
      </w:r>
      <w:r>
        <w:t>3.5.5-2</w:t>
      </w:r>
      <w:r w:rsidRPr="1BFFD7E4">
        <w:t xml:space="preserve"> and described in the following subsections. Table A.</w:t>
      </w:r>
      <w:r>
        <w:t>3.5.5-1</w:t>
      </w:r>
      <w:r w:rsidRPr="1BFFD7E4">
        <w:t xml:space="preserve"> lists PI types for forward direction signalling. </w:t>
      </w:r>
      <w:r>
        <w:t xml:space="preserve">Table </w:t>
      </w:r>
      <w:r w:rsidRPr="00BA066B">
        <w:t>A.3.5.5-1A</w:t>
      </w:r>
      <w:r>
        <w:t xml:space="preserve"> lists the PI types for reverse direction signalling. </w:t>
      </w:r>
      <w:r w:rsidRPr="1BFFD7E4">
        <w:t>Table A.</w:t>
      </w:r>
      <w:r>
        <w:t>3.5.5-2</w:t>
      </w:r>
      <w:r w:rsidRPr="1BFFD7E4">
        <w:t xml:space="preserve"> lists additional PI types.</w:t>
      </w:r>
    </w:p>
    <w:p w14:paraId="25F2556B" w14:textId="722C5A67" w:rsidR="00413AF4" w:rsidRDefault="00413AF4" w:rsidP="002F2B45">
      <w:pPr>
        <w:pStyle w:val="TH"/>
        <w:rPr>
          <w:rFonts w:eastAsia="Arial"/>
        </w:rPr>
      </w:pPr>
      <w:bookmarkStart w:id="900" w:name="_CRTableA_3_5_51"/>
      <w:r w:rsidRPr="1BFFD7E4">
        <w:rPr>
          <w:rFonts w:eastAsia="Arial"/>
        </w:rPr>
        <w:t xml:space="preserve">Table </w:t>
      </w:r>
      <w:bookmarkEnd w:id="900"/>
      <w:r w:rsidRPr="1BFFD7E4">
        <w:rPr>
          <w:rFonts w:eastAsia="Arial"/>
        </w:rPr>
        <w:t>A.</w:t>
      </w:r>
      <w:r>
        <w:rPr>
          <w:rFonts w:eastAsia="Arial"/>
        </w:rPr>
        <w:t>3.5.5-1</w:t>
      </w:r>
      <w:r w:rsidRPr="1BFFD7E4">
        <w:rPr>
          <w:rFonts w:eastAsia="Arial"/>
        </w:rPr>
        <w:t xml:space="preserve">: Supported forward direction PI types in an IVAS session. </w:t>
      </w:r>
    </w:p>
    <w:tbl>
      <w:tblPr>
        <w:tblW w:w="9777" w:type="dxa"/>
        <w:tblLayout w:type="fixed"/>
        <w:tblLook w:val="04A0" w:firstRow="1" w:lastRow="0" w:firstColumn="1" w:lastColumn="0" w:noHBand="0" w:noVBand="1"/>
      </w:tblPr>
      <w:tblGrid>
        <w:gridCol w:w="733"/>
        <w:gridCol w:w="3455"/>
        <w:gridCol w:w="1892"/>
        <w:gridCol w:w="1140"/>
        <w:gridCol w:w="992"/>
        <w:gridCol w:w="1565"/>
      </w:tblGrid>
      <w:tr w:rsidR="00413AF4" w14:paraId="33CAFF0D" w14:textId="77777777" w:rsidTr="00CE7E82">
        <w:trPr>
          <w:trHeight w:val="300"/>
        </w:trPr>
        <w:tc>
          <w:tcPr>
            <w:tcW w:w="733" w:type="dxa"/>
            <w:tcBorders>
              <w:top w:val="single" w:sz="8" w:space="0" w:color="auto"/>
              <w:left w:val="single" w:sz="8" w:space="0" w:color="auto"/>
              <w:bottom w:val="single" w:sz="8" w:space="0" w:color="auto"/>
              <w:right w:val="single" w:sz="8" w:space="0" w:color="auto"/>
            </w:tcBorders>
            <w:shd w:val="clear" w:color="auto" w:fill="DDD9C3" w:themeFill="background2" w:themeFillShade="E6"/>
            <w:tcMar>
              <w:left w:w="108" w:type="dxa"/>
              <w:right w:w="108" w:type="dxa"/>
            </w:tcMar>
            <w:vAlign w:val="center"/>
          </w:tcPr>
          <w:p w14:paraId="5CC3A1C4" w14:textId="77777777" w:rsidR="00413AF4" w:rsidRDefault="00413AF4" w:rsidP="006B187A">
            <w:pPr>
              <w:spacing w:after="0"/>
              <w:jc w:val="center"/>
              <w:rPr>
                <w:rFonts w:ascii="Arial" w:eastAsia="Arial" w:hAnsi="Arial" w:cs="Arial"/>
                <w:b/>
                <w:bCs/>
                <w:color w:val="000000" w:themeColor="text1"/>
                <w:sz w:val="18"/>
                <w:szCs w:val="18"/>
              </w:rPr>
            </w:pPr>
            <w:r w:rsidRPr="1BFFD7E4">
              <w:rPr>
                <w:rFonts w:ascii="Arial" w:eastAsia="Arial" w:hAnsi="Arial" w:cs="Arial"/>
                <w:b/>
                <w:bCs/>
                <w:color w:val="000000" w:themeColor="text1"/>
                <w:sz w:val="18"/>
                <w:szCs w:val="18"/>
              </w:rPr>
              <w:t>Type bits</w:t>
            </w:r>
          </w:p>
        </w:tc>
        <w:tc>
          <w:tcPr>
            <w:tcW w:w="3455" w:type="dxa"/>
            <w:tcBorders>
              <w:top w:val="single" w:sz="8" w:space="0" w:color="auto"/>
              <w:left w:val="single" w:sz="8" w:space="0" w:color="auto"/>
              <w:bottom w:val="single" w:sz="8" w:space="0" w:color="auto"/>
              <w:right w:val="single" w:sz="8" w:space="0" w:color="auto"/>
            </w:tcBorders>
            <w:shd w:val="clear" w:color="auto" w:fill="DDD9C3" w:themeFill="background2" w:themeFillShade="E6"/>
            <w:tcMar>
              <w:left w:w="108" w:type="dxa"/>
              <w:right w:w="108" w:type="dxa"/>
            </w:tcMar>
            <w:vAlign w:val="center"/>
          </w:tcPr>
          <w:p w14:paraId="5821C95F" w14:textId="77777777" w:rsidR="00413AF4" w:rsidRDefault="00413AF4" w:rsidP="006B187A">
            <w:pPr>
              <w:spacing w:after="0"/>
              <w:jc w:val="center"/>
              <w:rPr>
                <w:rFonts w:ascii="Arial" w:eastAsia="Arial" w:hAnsi="Arial" w:cs="Arial"/>
                <w:b/>
                <w:bCs/>
                <w:color w:val="000000" w:themeColor="text1"/>
                <w:sz w:val="18"/>
                <w:szCs w:val="18"/>
              </w:rPr>
            </w:pPr>
            <w:r w:rsidRPr="1BFFD7E4">
              <w:rPr>
                <w:rFonts w:ascii="Arial" w:eastAsia="Arial" w:hAnsi="Arial" w:cs="Arial"/>
                <w:b/>
                <w:bCs/>
                <w:color w:val="000000" w:themeColor="text1"/>
                <w:sz w:val="18"/>
                <w:szCs w:val="18"/>
              </w:rPr>
              <w:t>Forward direction PI type</w:t>
            </w:r>
          </w:p>
        </w:tc>
        <w:tc>
          <w:tcPr>
            <w:tcW w:w="1892" w:type="dxa"/>
            <w:tcBorders>
              <w:top w:val="single" w:sz="8" w:space="0" w:color="auto"/>
              <w:left w:val="single" w:sz="8" w:space="0" w:color="auto"/>
              <w:bottom w:val="single" w:sz="8" w:space="0" w:color="auto"/>
              <w:right w:val="single" w:sz="8" w:space="0" w:color="auto"/>
            </w:tcBorders>
            <w:shd w:val="clear" w:color="auto" w:fill="DDD9C3" w:themeFill="background2" w:themeFillShade="E6"/>
            <w:tcMar>
              <w:left w:w="108" w:type="dxa"/>
              <w:right w:w="108" w:type="dxa"/>
            </w:tcMar>
            <w:vAlign w:val="center"/>
          </w:tcPr>
          <w:p w14:paraId="2337344E" w14:textId="77777777" w:rsidR="00413AF4" w:rsidRDefault="00413AF4" w:rsidP="006B187A">
            <w:pPr>
              <w:spacing w:after="0"/>
              <w:jc w:val="center"/>
              <w:rPr>
                <w:rFonts w:ascii="Arial" w:eastAsia="Arial" w:hAnsi="Arial" w:cs="Arial"/>
                <w:b/>
                <w:bCs/>
                <w:color w:val="000000" w:themeColor="text1"/>
                <w:sz w:val="18"/>
                <w:szCs w:val="18"/>
              </w:rPr>
            </w:pPr>
            <w:r w:rsidRPr="1BFFD7E4">
              <w:rPr>
                <w:rFonts w:ascii="Arial" w:eastAsia="Arial" w:hAnsi="Arial" w:cs="Arial"/>
                <w:b/>
                <w:bCs/>
                <w:color w:val="000000" w:themeColor="text1"/>
                <w:sz w:val="18"/>
                <w:szCs w:val="18"/>
              </w:rPr>
              <w:t>Description</w:t>
            </w:r>
          </w:p>
        </w:tc>
        <w:tc>
          <w:tcPr>
            <w:tcW w:w="1140" w:type="dxa"/>
            <w:tcBorders>
              <w:top w:val="single" w:sz="8" w:space="0" w:color="auto"/>
              <w:left w:val="single" w:sz="8" w:space="0" w:color="auto"/>
              <w:bottom w:val="single" w:sz="8" w:space="0" w:color="auto"/>
              <w:right w:val="single" w:sz="8" w:space="0" w:color="auto"/>
            </w:tcBorders>
            <w:shd w:val="clear" w:color="auto" w:fill="DDD9C3" w:themeFill="background2" w:themeFillShade="E6"/>
            <w:tcMar>
              <w:left w:w="108" w:type="dxa"/>
              <w:right w:w="108" w:type="dxa"/>
            </w:tcMar>
            <w:vAlign w:val="center"/>
          </w:tcPr>
          <w:p w14:paraId="17DE524E" w14:textId="77777777" w:rsidR="00413AF4" w:rsidRDefault="00413AF4" w:rsidP="006B187A">
            <w:pPr>
              <w:spacing w:after="0"/>
              <w:jc w:val="center"/>
              <w:rPr>
                <w:rFonts w:ascii="Arial" w:eastAsia="Arial" w:hAnsi="Arial" w:cs="Arial"/>
                <w:b/>
                <w:bCs/>
                <w:color w:val="000000" w:themeColor="text1"/>
                <w:sz w:val="18"/>
                <w:szCs w:val="18"/>
              </w:rPr>
            </w:pPr>
            <w:r w:rsidRPr="353DB8D1">
              <w:rPr>
                <w:rFonts w:ascii="Arial" w:eastAsia="Arial" w:hAnsi="Arial" w:cs="Arial"/>
                <w:b/>
                <w:bCs/>
                <w:color w:val="000000" w:themeColor="text1"/>
                <w:sz w:val="18"/>
                <w:szCs w:val="18"/>
              </w:rPr>
              <w:t>SDP indication</w:t>
            </w:r>
          </w:p>
        </w:tc>
        <w:tc>
          <w:tcPr>
            <w:tcW w:w="992" w:type="dxa"/>
            <w:tcBorders>
              <w:top w:val="single" w:sz="8" w:space="0" w:color="auto"/>
              <w:left w:val="single" w:sz="8" w:space="0" w:color="auto"/>
              <w:bottom w:val="single" w:sz="8" w:space="0" w:color="auto"/>
              <w:right w:val="single" w:sz="8" w:space="0" w:color="auto"/>
            </w:tcBorders>
            <w:shd w:val="clear" w:color="auto" w:fill="DDD9C3" w:themeFill="background2" w:themeFillShade="E6"/>
            <w:tcMar>
              <w:left w:w="108" w:type="dxa"/>
              <w:right w:w="108" w:type="dxa"/>
            </w:tcMar>
            <w:vAlign w:val="center"/>
          </w:tcPr>
          <w:p w14:paraId="47083621" w14:textId="77777777" w:rsidR="00413AF4" w:rsidRDefault="00413AF4" w:rsidP="006B187A">
            <w:pPr>
              <w:spacing w:after="0"/>
              <w:jc w:val="center"/>
              <w:rPr>
                <w:rFonts w:ascii="Arial" w:eastAsia="Arial" w:hAnsi="Arial" w:cs="Arial"/>
                <w:b/>
                <w:bCs/>
                <w:color w:val="000000" w:themeColor="text1"/>
                <w:sz w:val="18"/>
                <w:szCs w:val="18"/>
              </w:rPr>
            </w:pPr>
            <w:r w:rsidRPr="1BFFD7E4">
              <w:rPr>
                <w:rFonts w:ascii="Arial" w:eastAsia="Arial" w:hAnsi="Arial" w:cs="Arial"/>
                <w:b/>
                <w:bCs/>
                <w:color w:val="000000" w:themeColor="text1"/>
                <w:sz w:val="18"/>
                <w:szCs w:val="18"/>
              </w:rPr>
              <w:t>Size (bytes)</w:t>
            </w:r>
          </w:p>
        </w:tc>
        <w:tc>
          <w:tcPr>
            <w:tcW w:w="1565" w:type="dxa"/>
            <w:tcBorders>
              <w:top w:val="single" w:sz="8" w:space="0" w:color="auto"/>
              <w:left w:val="single" w:sz="8" w:space="0" w:color="auto"/>
              <w:bottom w:val="single" w:sz="8" w:space="0" w:color="auto"/>
              <w:right w:val="single" w:sz="8" w:space="0" w:color="auto"/>
            </w:tcBorders>
            <w:shd w:val="clear" w:color="auto" w:fill="DDD9C3" w:themeFill="background2" w:themeFillShade="E6"/>
            <w:tcMar>
              <w:left w:w="108" w:type="dxa"/>
              <w:right w:w="108" w:type="dxa"/>
            </w:tcMar>
            <w:vAlign w:val="center"/>
          </w:tcPr>
          <w:p w14:paraId="211167E2" w14:textId="77777777" w:rsidR="00413AF4" w:rsidRPr="227C3754" w:rsidRDefault="00413AF4" w:rsidP="006B187A">
            <w:pPr>
              <w:jc w:val="center"/>
              <w:rPr>
                <w:rFonts w:ascii="Arial" w:eastAsia="Arial" w:hAnsi="Arial" w:cs="Arial"/>
                <w:b/>
                <w:bCs/>
                <w:color w:val="000000" w:themeColor="text1"/>
                <w:sz w:val="18"/>
                <w:szCs w:val="18"/>
              </w:rPr>
            </w:pPr>
            <w:r w:rsidRPr="227C3754">
              <w:rPr>
                <w:rFonts w:ascii="Arial" w:eastAsia="Arial" w:hAnsi="Arial" w:cs="Arial"/>
                <w:b/>
                <w:bCs/>
                <w:color w:val="000000" w:themeColor="text1"/>
                <w:sz w:val="18"/>
                <w:szCs w:val="18"/>
              </w:rPr>
              <w:t>Described in clause</w:t>
            </w:r>
          </w:p>
        </w:tc>
      </w:tr>
      <w:tr w:rsidR="00413AF4" w14:paraId="688DDC02" w14:textId="77777777" w:rsidTr="00CE7E82">
        <w:trPr>
          <w:trHeight w:val="300"/>
        </w:trPr>
        <w:tc>
          <w:tcPr>
            <w:tcW w:w="733"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0DA7672C" w14:textId="77777777" w:rsidR="00413AF4" w:rsidRDefault="00413AF4" w:rsidP="006B187A">
            <w:pPr>
              <w:spacing w:after="0"/>
              <w:jc w:val="center"/>
              <w:rPr>
                <w:rFonts w:ascii="Arial" w:eastAsia="Arial" w:hAnsi="Arial" w:cs="Arial"/>
                <w:sz w:val="18"/>
                <w:szCs w:val="18"/>
              </w:rPr>
            </w:pPr>
            <w:r w:rsidRPr="1BFFD7E4">
              <w:rPr>
                <w:rFonts w:ascii="Arial" w:eastAsia="Arial" w:hAnsi="Arial" w:cs="Arial"/>
                <w:sz w:val="18"/>
                <w:szCs w:val="18"/>
              </w:rPr>
              <w:lastRenderedPageBreak/>
              <w:t>00000</w:t>
            </w:r>
          </w:p>
        </w:tc>
        <w:tc>
          <w:tcPr>
            <w:tcW w:w="3455"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6A2DC777" w14:textId="77777777" w:rsidR="00413AF4" w:rsidRDefault="00413AF4" w:rsidP="006B187A">
            <w:pPr>
              <w:spacing w:after="0"/>
              <w:jc w:val="center"/>
              <w:rPr>
                <w:rFonts w:ascii="Arial" w:eastAsia="Arial" w:hAnsi="Arial" w:cs="Arial"/>
                <w:sz w:val="18"/>
                <w:szCs w:val="18"/>
              </w:rPr>
            </w:pPr>
            <w:r w:rsidRPr="1BFFD7E4">
              <w:rPr>
                <w:rFonts w:ascii="Arial" w:eastAsia="Arial" w:hAnsi="Arial" w:cs="Arial"/>
                <w:sz w:val="18"/>
                <w:szCs w:val="18"/>
              </w:rPr>
              <w:t>SCENE_ORIENTATION</w:t>
            </w:r>
          </w:p>
        </w:tc>
        <w:tc>
          <w:tcPr>
            <w:tcW w:w="1892" w:type="dxa"/>
            <w:tcBorders>
              <w:top w:val="single" w:sz="8" w:space="0" w:color="auto"/>
              <w:left w:val="single" w:sz="8" w:space="0" w:color="auto"/>
              <w:bottom w:val="single" w:sz="8" w:space="0" w:color="auto"/>
              <w:right w:val="single" w:sz="8" w:space="0" w:color="auto"/>
            </w:tcBorders>
            <w:tcMar>
              <w:left w:w="108" w:type="dxa"/>
              <w:right w:w="108" w:type="dxa"/>
            </w:tcMar>
          </w:tcPr>
          <w:p w14:paraId="794A212E" w14:textId="77777777" w:rsidR="00413AF4" w:rsidRDefault="00413AF4" w:rsidP="006B187A">
            <w:pPr>
              <w:spacing w:after="0"/>
              <w:rPr>
                <w:rFonts w:ascii="Arial" w:eastAsia="Arial" w:hAnsi="Arial" w:cs="Arial"/>
                <w:sz w:val="18"/>
                <w:szCs w:val="18"/>
              </w:rPr>
            </w:pPr>
            <w:r w:rsidRPr="1BFFD7E4">
              <w:rPr>
                <w:rFonts w:ascii="Arial" w:eastAsia="Arial" w:hAnsi="Arial" w:cs="Arial"/>
                <w:sz w:val="18"/>
                <w:szCs w:val="18"/>
              </w:rPr>
              <w:t>Describes the orientation of a spatial audio scene</w:t>
            </w:r>
            <w:r>
              <w:rPr>
                <w:rFonts w:ascii="Arial" w:eastAsia="Arial" w:hAnsi="Arial" w:cs="Arial"/>
                <w:sz w:val="18"/>
                <w:szCs w:val="18"/>
              </w:rPr>
              <w:t xml:space="preserve"> </w:t>
            </w:r>
            <w:r w:rsidRPr="1BFFD7E4">
              <w:rPr>
                <w:rFonts w:ascii="Arial" w:eastAsia="Arial" w:hAnsi="Arial" w:cs="Arial"/>
                <w:sz w:val="18"/>
                <w:szCs w:val="18"/>
              </w:rPr>
              <w:t xml:space="preserve">in </w:t>
            </w:r>
            <w:r>
              <w:rPr>
                <w:rFonts w:ascii="Arial" w:eastAsia="Arial" w:hAnsi="Arial" w:cs="Arial"/>
                <w:sz w:val="18"/>
                <w:szCs w:val="18"/>
              </w:rPr>
              <w:t>unit q</w:t>
            </w:r>
            <w:r w:rsidRPr="1BFFD7E4">
              <w:rPr>
                <w:rFonts w:ascii="Arial" w:eastAsia="Arial" w:hAnsi="Arial" w:cs="Arial"/>
                <w:sz w:val="18"/>
                <w:szCs w:val="18"/>
              </w:rPr>
              <w:t>uaternions.</w:t>
            </w:r>
          </w:p>
        </w:tc>
        <w:tc>
          <w:tcPr>
            <w:tcW w:w="1140"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2BE7D2B4" w14:textId="77777777" w:rsidR="00413AF4" w:rsidRDefault="00413AF4" w:rsidP="006B187A">
            <w:pPr>
              <w:spacing w:after="0"/>
              <w:jc w:val="center"/>
              <w:rPr>
                <w:rFonts w:ascii="Arial" w:eastAsia="Arial" w:hAnsi="Arial" w:cs="Arial"/>
                <w:sz w:val="18"/>
                <w:szCs w:val="18"/>
              </w:rPr>
            </w:pPr>
            <w:r>
              <w:rPr>
                <w:rFonts w:ascii="Arial" w:eastAsia="Arial" w:hAnsi="Arial" w:cs="Arial"/>
                <w:sz w:val="18"/>
                <w:szCs w:val="18"/>
              </w:rPr>
              <w:t>fsco</w:t>
            </w:r>
          </w:p>
        </w:tc>
        <w:tc>
          <w:tcPr>
            <w:tcW w:w="992"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778B19EE" w14:textId="77777777" w:rsidR="00413AF4" w:rsidRDefault="00413AF4" w:rsidP="006B187A">
            <w:pPr>
              <w:spacing w:after="0"/>
              <w:jc w:val="center"/>
              <w:rPr>
                <w:rFonts w:ascii="Arial" w:eastAsia="Arial" w:hAnsi="Arial" w:cs="Arial"/>
                <w:sz w:val="18"/>
                <w:szCs w:val="18"/>
              </w:rPr>
            </w:pPr>
            <w:r w:rsidRPr="1BFFD7E4">
              <w:rPr>
                <w:rFonts w:ascii="Arial" w:eastAsia="Arial" w:hAnsi="Arial" w:cs="Arial"/>
                <w:sz w:val="18"/>
                <w:szCs w:val="18"/>
              </w:rPr>
              <w:t>8</w:t>
            </w:r>
          </w:p>
        </w:tc>
        <w:tc>
          <w:tcPr>
            <w:tcW w:w="1565"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2E6EB7CC" w14:textId="77777777" w:rsidR="00413AF4" w:rsidRPr="227C3754" w:rsidRDefault="00413AF4" w:rsidP="006B187A">
            <w:pPr>
              <w:jc w:val="center"/>
              <w:rPr>
                <w:rFonts w:ascii="Arial" w:eastAsia="Arial" w:hAnsi="Arial" w:cs="Arial"/>
                <w:sz w:val="18"/>
                <w:szCs w:val="18"/>
              </w:rPr>
            </w:pPr>
            <w:r w:rsidRPr="227C3754">
              <w:rPr>
                <w:rFonts w:ascii="Arial" w:eastAsia="Arial" w:hAnsi="Arial" w:cs="Arial"/>
                <w:sz w:val="18"/>
                <w:szCs w:val="18"/>
              </w:rPr>
              <w:t>A.3.5</w:t>
            </w:r>
            <w:r>
              <w:rPr>
                <w:rFonts w:ascii="Arial" w:eastAsia="Arial" w:hAnsi="Arial" w:cs="Arial"/>
                <w:sz w:val="18"/>
                <w:szCs w:val="18"/>
              </w:rPr>
              <w:t>.6.1.2</w:t>
            </w:r>
          </w:p>
        </w:tc>
      </w:tr>
      <w:tr w:rsidR="00413AF4" w14:paraId="4D687D91" w14:textId="77777777" w:rsidTr="00CE7E82">
        <w:trPr>
          <w:trHeight w:val="300"/>
        </w:trPr>
        <w:tc>
          <w:tcPr>
            <w:tcW w:w="733"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253E1CD5" w14:textId="77777777" w:rsidR="00413AF4" w:rsidRDefault="00413AF4" w:rsidP="006B187A">
            <w:pPr>
              <w:spacing w:after="0"/>
              <w:jc w:val="center"/>
              <w:rPr>
                <w:rFonts w:ascii="Arial" w:eastAsia="Arial" w:hAnsi="Arial" w:cs="Arial"/>
                <w:sz w:val="18"/>
                <w:szCs w:val="18"/>
              </w:rPr>
            </w:pPr>
            <w:r w:rsidRPr="1BFFD7E4">
              <w:rPr>
                <w:rFonts w:ascii="Arial" w:eastAsia="Arial" w:hAnsi="Arial" w:cs="Arial"/>
                <w:sz w:val="18"/>
                <w:szCs w:val="18"/>
              </w:rPr>
              <w:t>00001</w:t>
            </w:r>
          </w:p>
        </w:tc>
        <w:tc>
          <w:tcPr>
            <w:tcW w:w="3455"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5AE4E4A1" w14:textId="77777777" w:rsidR="00413AF4" w:rsidRDefault="00413AF4" w:rsidP="006B187A">
            <w:pPr>
              <w:spacing w:after="0"/>
              <w:jc w:val="center"/>
              <w:rPr>
                <w:rFonts w:ascii="Arial" w:eastAsia="Arial" w:hAnsi="Arial" w:cs="Arial"/>
                <w:sz w:val="18"/>
                <w:szCs w:val="18"/>
              </w:rPr>
            </w:pPr>
            <w:r w:rsidRPr="1BFFD7E4">
              <w:rPr>
                <w:rFonts w:ascii="Arial" w:eastAsia="Arial" w:hAnsi="Arial" w:cs="Arial"/>
                <w:sz w:val="18"/>
                <w:szCs w:val="18"/>
              </w:rPr>
              <w:t>DEVICE_ORIENTATION_COMPENSATED</w:t>
            </w:r>
          </w:p>
        </w:tc>
        <w:tc>
          <w:tcPr>
            <w:tcW w:w="1892" w:type="dxa"/>
            <w:tcBorders>
              <w:top w:val="single" w:sz="8" w:space="0" w:color="auto"/>
              <w:left w:val="single" w:sz="8" w:space="0" w:color="auto"/>
              <w:bottom w:val="single" w:sz="8" w:space="0" w:color="auto"/>
              <w:right w:val="single" w:sz="8" w:space="0" w:color="auto"/>
            </w:tcBorders>
            <w:tcMar>
              <w:left w:w="108" w:type="dxa"/>
              <w:right w:w="108" w:type="dxa"/>
            </w:tcMar>
          </w:tcPr>
          <w:p w14:paraId="1A23D8BF" w14:textId="77777777" w:rsidR="00413AF4" w:rsidRDefault="00413AF4" w:rsidP="006B187A">
            <w:pPr>
              <w:spacing w:after="0"/>
              <w:rPr>
                <w:rFonts w:ascii="Arial" w:eastAsia="Arial" w:hAnsi="Arial" w:cs="Arial"/>
                <w:sz w:val="18"/>
                <w:szCs w:val="18"/>
              </w:rPr>
            </w:pPr>
            <w:r w:rsidRPr="1BFFD7E4">
              <w:rPr>
                <w:rFonts w:ascii="Arial" w:eastAsia="Arial" w:hAnsi="Arial" w:cs="Arial"/>
                <w:sz w:val="18"/>
                <w:szCs w:val="18"/>
              </w:rPr>
              <w:t xml:space="preserve">Describes the orientation of a device in </w:t>
            </w:r>
            <w:r>
              <w:rPr>
                <w:rFonts w:ascii="Arial" w:eastAsia="Arial" w:hAnsi="Arial" w:cs="Arial"/>
                <w:sz w:val="18"/>
                <w:szCs w:val="18"/>
              </w:rPr>
              <w:t>unit q</w:t>
            </w:r>
            <w:r w:rsidRPr="1BFFD7E4">
              <w:rPr>
                <w:rFonts w:ascii="Arial" w:eastAsia="Arial" w:hAnsi="Arial" w:cs="Arial"/>
                <w:sz w:val="18"/>
                <w:szCs w:val="18"/>
              </w:rPr>
              <w:t>uaternions. The orientation is compensated in the transmitted audio.</w:t>
            </w:r>
          </w:p>
        </w:tc>
        <w:tc>
          <w:tcPr>
            <w:tcW w:w="1140"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6C3ECC35" w14:textId="77777777" w:rsidR="00413AF4" w:rsidRDefault="00413AF4" w:rsidP="006B187A">
            <w:pPr>
              <w:spacing w:after="0"/>
              <w:jc w:val="center"/>
              <w:rPr>
                <w:rFonts w:ascii="Arial" w:eastAsia="Arial" w:hAnsi="Arial" w:cs="Arial"/>
                <w:sz w:val="18"/>
                <w:szCs w:val="18"/>
              </w:rPr>
            </w:pPr>
            <w:r>
              <w:rPr>
                <w:rFonts w:ascii="Arial" w:eastAsia="Arial" w:hAnsi="Arial" w:cs="Arial"/>
                <w:sz w:val="18"/>
                <w:szCs w:val="18"/>
              </w:rPr>
              <w:t>fdoc</w:t>
            </w:r>
          </w:p>
        </w:tc>
        <w:tc>
          <w:tcPr>
            <w:tcW w:w="992"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402D0FA1" w14:textId="77777777" w:rsidR="00413AF4" w:rsidRDefault="00413AF4" w:rsidP="006B187A">
            <w:pPr>
              <w:spacing w:after="0"/>
              <w:jc w:val="center"/>
              <w:rPr>
                <w:rFonts w:ascii="Arial" w:eastAsia="Arial" w:hAnsi="Arial" w:cs="Arial"/>
                <w:sz w:val="18"/>
                <w:szCs w:val="18"/>
              </w:rPr>
            </w:pPr>
            <w:r w:rsidRPr="1BFFD7E4">
              <w:rPr>
                <w:rFonts w:ascii="Arial" w:eastAsia="Arial" w:hAnsi="Arial" w:cs="Arial"/>
                <w:sz w:val="18"/>
                <w:szCs w:val="18"/>
              </w:rPr>
              <w:t>8</w:t>
            </w:r>
          </w:p>
        </w:tc>
        <w:tc>
          <w:tcPr>
            <w:tcW w:w="1565"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1BBD6F6E" w14:textId="77777777" w:rsidR="00413AF4" w:rsidRPr="227C3754" w:rsidRDefault="00413AF4" w:rsidP="006B187A">
            <w:pPr>
              <w:jc w:val="center"/>
              <w:rPr>
                <w:rFonts w:ascii="Arial" w:eastAsia="Arial" w:hAnsi="Arial" w:cs="Arial"/>
                <w:sz w:val="18"/>
                <w:szCs w:val="18"/>
              </w:rPr>
            </w:pPr>
            <w:r w:rsidRPr="227C3754">
              <w:rPr>
                <w:rFonts w:ascii="Arial" w:eastAsia="Arial" w:hAnsi="Arial" w:cs="Arial"/>
                <w:sz w:val="18"/>
                <w:szCs w:val="18"/>
              </w:rPr>
              <w:t>A.3.5</w:t>
            </w:r>
            <w:r>
              <w:rPr>
                <w:rFonts w:ascii="Arial" w:eastAsia="Arial" w:hAnsi="Arial" w:cs="Arial"/>
                <w:sz w:val="18"/>
                <w:szCs w:val="18"/>
              </w:rPr>
              <w:t>.6.1.3</w:t>
            </w:r>
          </w:p>
        </w:tc>
      </w:tr>
      <w:tr w:rsidR="00413AF4" w14:paraId="0CC88898" w14:textId="77777777" w:rsidTr="00CE7E82">
        <w:trPr>
          <w:trHeight w:val="300"/>
        </w:trPr>
        <w:tc>
          <w:tcPr>
            <w:tcW w:w="733"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3CA5FCC4" w14:textId="77777777" w:rsidR="00413AF4" w:rsidRDefault="00413AF4" w:rsidP="006B187A">
            <w:pPr>
              <w:spacing w:after="0"/>
              <w:jc w:val="center"/>
              <w:rPr>
                <w:rFonts w:ascii="Arial" w:eastAsia="Arial" w:hAnsi="Arial" w:cs="Arial"/>
                <w:sz w:val="18"/>
                <w:szCs w:val="18"/>
              </w:rPr>
            </w:pPr>
            <w:r w:rsidRPr="1BFFD7E4">
              <w:rPr>
                <w:rFonts w:ascii="Arial" w:eastAsia="Arial" w:hAnsi="Arial" w:cs="Arial"/>
                <w:sz w:val="18"/>
                <w:szCs w:val="18"/>
              </w:rPr>
              <w:t>00010</w:t>
            </w:r>
          </w:p>
        </w:tc>
        <w:tc>
          <w:tcPr>
            <w:tcW w:w="3455"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46DEC3EB" w14:textId="77777777" w:rsidR="00413AF4" w:rsidRDefault="00413AF4" w:rsidP="006B187A">
            <w:pPr>
              <w:spacing w:after="0"/>
              <w:jc w:val="center"/>
              <w:rPr>
                <w:rFonts w:ascii="Arial" w:eastAsia="Arial" w:hAnsi="Arial" w:cs="Arial"/>
                <w:sz w:val="18"/>
                <w:szCs w:val="18"/>
              </w:rPr>
            </w:pPr>
            <w:r w:rsidRPr="1BFFD7E4">
              <w:rPr>
                <w:rFonts w:ascii="Arial" w:eastAsia="Arial" w:hAnsi="Arial" w:cs="Arial"/>
                <w:sz w:val="18"/>
                <w:szCs w:val="18"/>
              </w:rPr>
              <w:t>DEVICE_ORIENTATION_UNCOMPENSATED</w:t>
            </w:r>
          </w:p>
        </w:tc>
        <w:tc>
          <w:tcPr>
            <w:tcW w:w="1892" w:type="dxa"/>
            <w:tcBorders>
              <w:top w:val="single" w:sz="8" w:space="0" w:color="auto"/>
              <w:left w:val="single" w:sz="8" w:space="0" w:color="auto"/>
              <w:bottom w:val="single" w:sz="8" w:space="0" w:color="auto"/>
              <w:right w:val="single" w:sz="8" w:space="0" w:color="auto"/>
            </w:tcBorders>
            <w:tcMar>
              <w:left w:w="108" w:type="dxa"/>
              <w:right w:w="108" w:type="dxa"/>
            </w:tcMar>
          </w:tcPr>
          <w:p w14:paraId="6B0EEA9B" w14:textId="77777777" w:rsidR="00413AF4" w:rsidRDefault="00413AF4" w:rsidP="006B187A">
            <w:pPr>
              <w:spacing w:after="0"/>
              <w:rPr>
                <w:rFonts w:ascii="Arial" w:eastAsia="Arial" w:hAnsi="Arial" w:cs="Arial"/>
                <w:sz w:val="18"/>
                <w:szCs w:val="18"/>
              </w:rPr>
            </w:pPr>
            <w:r w:rsidRPr="1BFFD7E4">
              <w:rPr>
                <w:rFonts w:ascii="Arial" w:eastAsia="Arial" w:hAnsi="Arial" w:cs="Arial"/>
                <w:sz w:val="18"/>
                <w:szCs w:val="18"/>
              </w:rPr>
              <w:t>Describes the orientation of a device in</w:t>
            </w:r>
            <w:r>
              <w:rPr>
                <w:rFonts w:ascii="Arial" w:eastAsia="Arial" w:hAnsi="Arial" w:cs="Arial"/>
                <w:sz w:val="18"/>
                <w:szCs w:val="18"/>
              </w:rPr>
              <w:t xml:space="preserve"> unit</w:t>
            </w:r>
            <w:r w:rsidRPr="1BFFD7E4">
              <w:rPr>
                <w:rFonts w:ascii="Arial" w:eastAsia="Arial" w:hAnsi="Arial" w:cs="Arial"/>
                <w:sz w:val="18"/>
                <w:szCs w:val="18"/>
              </w:rPr>
              <w:t xml:space="preserve"> </w:t>
            </w:r>
            <w:r>
              <w:rPr>
                <w:rFonts w:ascii="Arial" w:eastAsia="Arial" w:hAnsi="Arial" w:cs="Arial"/>
                <w:sz w:val="18"/>
                <w:szCs w:val="18"/>
              </w:rPr>
              <w:t>q</w:t>
            </w:r>
            <w:r w:rsidRPr="1BFFD7E4">
              <w:rPr>
                <w:rFonts w:ascii="Arial" w:eastAsia="Arial" w:hAnsi="Arial" w:cs="Arial"/>
                <w:sz w:val="18"/>
                <w:szCs w:val="18"/>
              </w:rPr>
              <w:t>uaternions. The orientation is not compensated in the transmitted audio.</w:t>
            </w:r>
          </w:p>
        </w:tc>
        <w:tc>
          <w:tcPr>
            <w:tcW w:w="1140"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364B2D27" w14:textId="77777777" w:rsidR="00413AF4" w:rsidRDefault="00413AF4" w:rsidP="006B187A">
            <w:pPr>
              <w:spacing w:after="0"/>
              <w:jc w:val="center"/>
              <w:rPr>
                <w:rFonts w:ascii="Arial" w:eastAsia="Arial" w:hAnsi="Arial" w:cs="Arial"/>
                <w:sz w:val="18"/>
                <w:szCs w:val="18"/>
              </w:rPr>
            </w:pPr>
            <w:r>
              <w:rPr>
                <w:rFonts w:ascii="Arial" w:eastAsia="Arial" w:hAnsi="Arial" w:cs="Arial"/>
                <w:sz w:val="18"/>
                <w:szCs w:val="18"/>
              </w:rPr>
              <w:t>fdou</w:t>
            </w:r>
          </w:p>
        </w:tc>
        <w:tc>
          <w:tcPr>
            <w:tcW w:w="992"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7D0FF9C5" w14:textId="77777777" w:rsidR="00413AF4" w:rsidRDefault="00413AF4" w:rsidP="006B187A">
            <w:pPr>
              <w:spacing w:after="0"/>
              <w:jc w:val="center"/>
              <w:rPr>
                <w:rFonts w:ascii="Arial" w:eastAsia="Arial" w:hAnsi="Arial" w:cs="Arial"/>
                <w:sz w:val="18"/>
                <w:szCs w:val="18"/>
              </w:rPr>
            </w:pPr>
            <w:r w:rsidRPr="1BFFD7E4">
              <w:rPr>
                <w:rFonts w:ascii="Arial" w:eastAsia="Arial" w:hAnsi="Arial" w:cs="Arial"/>
                <w:sz w:val="18"/>
                <w:szCs w:val="18"/>
              </w:rPr>
              <w:t>8</w:t>
            </w:r>
          </w:p>
        </w:tc>
        <w:tc>
          <w:tcPr>
            <w:tcW w:w="1565"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68EDFB24" w14:textId="77777777" w:rsidR="00413AF4" w:rsidRPr="227C3754" w:rsidRDefault="00413AF4" w:rsidP="006B187A">
            <w:pPr>
              <w:jc w:val="center"/>
              <w:rPr>
                <w:rFonts w:ascii="Arial" w:eastAsia="Arial" w:hAnsi="Arial" w:cs="Arial"/>
                <w:sz w:val="18"/>
                <w:szCs w:val="18"/>
              </w:rPr>
            </w:pPr>
            <w:r w:rsidRPr="227C3754">
              <w:rPr>
                <w:rFonts w:ascii="Arial" w:eastAsia="Arial" w:hAnsi="Arial" w:cs="Arial"/>
                <w:sz w:val="18"/>
                <w:szCs w:val="18"/>
              </w:rPr>
              <w:t>A.3.5</w:t>
            </w:r>
            <w:r>
              <w:rPr>
                <w:rFonts w:ascii="Arial" w:eastAsia="Arial" w:hAnsi="Arial" w:cs="Arial"/>
                <w:sz w:val="18"/>
                <w:szCs w:val="18"/>
              </w:rPr>
              <w:t>.6.1.3</w:t>
            </w:r>
          </w:p>
        </w:tc>
      </w:tr>
      <w:tr w:rsidR="00413AF4" w14:paraId="3A992F62" w14:textId="77777777" w:rsidTr="00CE7E82">
        <w:trPr>
          <w:trHeight w:val="300"/>
        </w:trPr>
        <w:tc>
          <w:tcPr>
            <w:tcW w:w="733"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042CF402" w14:textId="77777777" w:rsidR="00413AF4" w:rsidRDefault="00413AF4" w:rsidP="006B187A">
            <w:pPr>
              <w:spacing w:after="0"/>
              <w:jc w:val="center"/>
              <w:rPr>
                <w:rFonts w:ascii="Arial" w:eastAsia="Arial" w:hAnsi="Arial" w:cs="Arial"/>
                <w:sz w:val="18"/>
                <w:szCs w:val="18"/>
              </w:rPr>
            </w:pPr>
            <w:r w:rsidRPr="1BFFD7E4">
              <w:rPr>
                <w:rFonts w:ascii="Arial" w:eastAsia="Arial" w:hAnsi="Arial" w:cs="Arial"/>
                <w:sz w:val="18"/>
                <w:szCs w:val="18"/>
              </w:rPr>
              <w:t>00011</w:t>
            </w:r>
          </w:p>
        </w:tc>
        <w:tc>
          <w:tcPr>
            <w:tcW w:w="3455"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4B999A76" w14:textId="77777777" w:rsidR="00413AF4" w:rsidRDefault="00413AF4" w:rsidP="006B187A">
            <w:pPr>
              <w:spacing w:after="0"/>
              <w:jc w:val="center"/>
              <w:rPr>
                <w:rFonts w:ascii="Arial" w:eastAsia="Arial" w:hAnsi="Arial" w:cs="Arial"/>
                <w:sz w:val="18"/>
                <w:szCs w:val="18"/>
              </w:rPr>
            </w:pPr>
            <w:r w:rsidRPr="1BFFD7E4">
              <w:rPr>
                <w:rFonts w:ascii="Arial" w:eastAsia="Arial" w:hAnsi="Arial" w:cs="Arial"/>
                <w:sz w:val="18"/>
                <w:szCs w:val="18"/>
              </w:rPr>
              <w:t>ACOUSTIC_ENVIRONMENT</w:t>
            </w:r>
          </w:p>
        </w:tc>
        <w:tc>
          <w:tcPr>
            <w:tcW w:w="1892" w:type="dxa"/>
            <w:tcBorders>
              <w:top w:val="single" w:sz="8" w:space="0" w:color="auto"/>
              <w:left w:val="single" w:sz="8" w:space="0" w:color="auto"/>
              <w:bottom w:val="single" w:sz="8" w:space="0" w:color="auto"/>
              <w:right w:val="single" w:sz="8" w:space="0" w:color="auto"/>
            </w:tcBorders>
            <w:tcMar>
              <w:left w:w="108" w:type="dxa"/>
              <w:right w:w="108" w:type="dxa"/>
            </w:tcMar>
          </w:tcPr>
          <w:p w14:paraId="5EC78160" w14:textId="77777777" w:rsidR="00413AF4" w:rsidRDefault="00413AF4" w:rsidP="006B187A">
            <w:pPr>
              <w:spacing w:after="0"/>
              <w:rPr>
                <w:rFonts w:ascii="Arial" w:eastAsia="Arial" w:hAnsi="Arial" w:cs="Arial"/>
                <w:sz w:val="18"/>
                <w:szCs w:val="18"/>
              </w:rPr>
            </w:pPr>
            <w:r w:rsidRPr="1BFFD7E4">
              <w:rPr>
                <w:rFonts w:ascii="Arial" w:eastAsia="Arial" w:hAnsi="Arial" w:cs="Arial"/>
                <w:sz w:val="18"/>
                <w:szCs w:val="18"/>
              </w:rPr>
              <w:t>Selects and optionally describes the acoustic environment.</w:t>
            </w:r>
          </w:p>
        </w:tc>
        <w:tc>
          <w:tcPr>
            <w:tcW w:w="1140"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26BB17EB" w14:textId="77777777" w:rsidR="00413AF4" w:rsidRDefault="00413AF4" w:rsidP="006B187A">
            <w:pPr>
              <w:spacing w:after="0"/>
              <w:jc w:val="center"/>
              <w:rPr>
                <w:rFonts w:ascii="Arial" w:eastAsia="Arial" w:hAnsi="Arial" w:cs="Arial"/>
                <w:sz w:val="18"/>
                <w:szCs w:val="18"/>
              </w:rPr>
            </w:pPr>
            <w:r>
              <w:rPr>
                <w:rFonts w:ascii="Arial" w:eastAsia="Arial" w:hAnsi="Arial" w:cs="Arial"/>
                <w:sz w:val="18"/>
                <w:szCs w:val="18"/>
              </w:rPr>
              <w:t>face</w:t>
            </w:r>
          </w:p>
        </w:tc>
        <w:tc>
          <w:tcPr>
            <w:tcW w:w="992"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72915641" w14:textId="77777777" w:rsidR="00413AF4" w:rsidRDefault="00413AF4" w:rsidP="006B187A">
            <w:pPr>
              <w:spacing w:after="0"/>
              <w:jc w:val="center"/>
              <w:rPr>
                <w:rFonts w:ascii="Arial" w:eastAsia="Arial" w:hAnsi="Arial" w:cs="Arial"/>
                <w:sz w:val="18"/>
                <w:szCs w:val="18"/>
              </w:rPr>
            </w:pPr>
            <w:r w:rsidRPr="1BFFD7E4">
              <w:rPr>
                <w:rFonts w:ascii="Arial" w:eastAsia="Arial" w:hAnsi="Arial" w:cs="Arial"/>
                <w:sz w:val="18"/>
                <w:szCs w:val="18"/>
              </w:rPr>
              <w:t>1</w:t>
            </w:r>
            <w:r>
              <w:rPr>
                <w:rFonts w:ascii="Arial" w:eastAsia="Arial" w:hAnsi="Arial" w:cs="Arial"/>
                <w:sz w:val="18"/>
                <w:szCs w:val="18"/>
              </w:rPr>
              <w:t>,</w:t>
            </w:r>
            <w:r w:rsidRPr="1BFFD7E4">
              <w:rPr>
                <w:rFonts w:ascii="Arial" w:eastAsia="Arial" w:hAnsi="Arial" w:cs="Arial"/>
                <w:sz w:val="18"/>
                <w:szCs w:val="18"/>
              </w:rPr>
              <w:t>5</w:t>
            </w:r>
            <w:r>
              <w:rPr>
                <w:rFonts w:ascii="Arial" w:eastAsia="Arial" w:hAnsi="Arial" w:cs="Arial"/>
                <w:sz w:val="18"/>
                <w:szCs w:val="18"/>
              </w:rPr>
              <w:t xml:space="preserve"> or 8</w:t>
            </w:r>
          </w:p>
        </w:tc>
        <w:tc>
          <w:tcPr>
            <w:tcW w:w="1565"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4CA6EB2E" w14:textId="77777777" w:rsidR="00413AF4" w:rsidRPr="227C3754" w:rsidRDefault="00413AF4" w:rsidP="006B187A">
            <w:pPr>
              <w:jc w:val="center"/>
              <w:rPr>
                <w:rFonts w:ascii="Arial" w:eastAsia="Arial" w:hAnsi="Arial" w:cs="Arial"/>
                <w:sz w:val="18"/>
                <w:szCs w:val="18"/>
              </w:rPr>
            </w:pPr>
            <w:r w:rsidRPr="227C3754">
              <w:rPr>
                <w:rFonts w:ascii="Arial" w:eastAsia="Arial" w:hAnsi="Arial" w:cs="Arial"/>
                <w:sz w:val="18"/>
                <w:szCs w:val="18"/>
              </w:rPr>
              <w:t>A.3.5</w:t>
            </w:r>
            <w:r>
              <w:rPr>
                <w:rFonts w:ascii="Arial" w:eastAsia="Arial" w:hAnsi="Arial" w:cs="Arial"/>
                <w:sz w:val="18"/>
                <w:szCs w:val="18"/>
              </w:rPr>
              <w:t>.6.2</w:t>
            </w:r>
          </w:p>
        </w:tc>
      </w:tr>
      <w:tr w:rsidR="00413AF4" w14:paraId="0CB0E0AD" w14:textId="77777777" w:rsidTr="00CE7E82">
        <w:trPr>
          <w:trHeight w:val="300"/>
        </w:trPr>
        <w:tc>
          <w:tcPr>
            <w:tcW w:w="733"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21BB9D1E" w14:textId="77777777" w:rsidR="00413AF4" w:rsidRPr="1BFFD7E4" w:rsidRDefault="00413AF4" w:rsidP="00003678">
            <w:pPr>
              <w:spacing w:after="0"/>
              <w:jc w:val="center"/>
              <w:rPr>
                <w:rFonts w:ascii="Arial" w:eastAsia="Arial" w:hAnsi="Arial" w:cs="Arial"/>
                <w:sz w:val="18"/>
                <w:szCs w:val="18"/>
              </w:rPr>
            </w:pPr>
            <w:r>
              <w:rPr>
                <w:rFonts w:ascii="Arial" w:eastAsia="Arial" w:hAnsi="Arial" w:cs="Arial"/>
                <w:sz w:val="18"/>
                <w:szCs w:val="18"/>
              </w:rPr>
              <w:t>00100</w:t>
            </w:r>
          </w:p>
        </w:tc>
        <w:tc>
          <w:tcPr>
            <w:tcW w:w="3455"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35874B8F" w14:textId="77777777" w:rsidR="00413AF4" w:rsidRPr="1BFFD7E4" w:rsidRDefault="00413AF4" w:rsidP="00003678">
            <w:pPr>
              <w:spacing w:after="0"/>
              <w:jc w:val="center"/>
              <w:rPr>
                <w:rFonts w:ascii="Arial" w:eastAsia="Arial" w:hAnsi="Arial" w:cs="Arial"/>
                <w:sz w:val="18"/>
                <w:szCs w:val="18"/>
              </w:rPr>
            </w:pPr>
            <w:r>
              <w:rPr>
                <w:rFonts w:ascii="Arial" w:eastAsia="Arial" w:hAnsi="Arial" w:cs="Arial"/>
                <w:sz w:val="18"/>
                <w:szCs w:val="18"/>
              </w:rPr>
              <w:t>AUDIO_DESCRIPTION</w:t>
            </w:r>
          </w:p>
        </w:tc>
        <w:tc>
          <w:tcPr>
            <w:tcW w:w="1892"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226A879D" w14:textId="77777777" w:rsidR="00413AF4" w:rsidRPr="1BFFD7E4" w:rsidRDefault="00413AF4" w:rsidP="00466070">
            <w:pPr>
              <w:spacing w:after="0"/>
              <w:rPr>
                <w:rFonts w:ascii="Arial" w:eastAsia="Arial" w:hAnsi="Arial" w:cs="Arial"/>
                <w:sz w:val="18"/>
                <w:szCs w:val="18"/>
              </w:rPr>
            </w:pPr>
            <w:r>
              <w:rPr>
                <w:rFonts w:ascii="Arial" w:eastAsia="Arial" w:hAnsi="Arial" w:cs="Arial"/>
                <w:sz w:val="18"/>
                <w:szCs w:val="18"/>
              </w:rPr>
              <w:t>Describes the content in the transmitted audio</w:t>
            </w:r>
          </w:p>
        </w:tc>
        <w:tc>
          <w:tcPr>
            <w:tcW w:w="1140"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6BE163A1" w14:textId="77777777" w:rsidR="00413AF4" w:rsidRDefault="00413AF4" w:rsidP="00003678">
            <w:pPr>
              <w:spacing w:after="0"/>
              <w:jc w:val="center"/>
              <w:rPr>
                <w:rFonts w:ascii="Arial" w:eastAsia="Arial" w:hAnsi="Arial" w:cs="Arial"/>
                <w:sz w:val="18"/>
                <w:szCs w:val="18"/>
              </w:rPr>
            </w:pPr>
            <w:r>
              <w:rPr>
                <w:rFonts w:ascii="Arial" w:eastAsia="Arial" w:hAnsi="Arial" w:cs="Arial"/>
                <w:sz w:val="18"/>
                <w:szCs w:val="18"/>
              </w:rPr>
              <w:t>faud</w:t>
            </w:r>
          </w:p>
        </w:tc>
        <w:tc>
          <w:tcPr>
            <w:tcW w:w="992"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40B81046" w14:textId="77777777" w:rsidR="00413AF4" w:rsidRPr="1BFFD7E4" w:rsidRDefault="00413AF4" w:rsidP="00003678">
            <w:pPr>
              <w:spacing w:after="0"/>
              <w:jc w:val="center"/>
              <w:rPr>
                <w:rFonts w:ascii="Arial" w:eastAsia="Arial" w:hAnsi="Arial" w:cs="Arial"/>
                <w:sz w:val="18"/>
                <w:szCs w:val="18"/>
              </w:rPr>
            </w:pPr>
            <w:r>
              <w:rPr>
                <w:rFonts w:ascii="Arial" w:eastAsia="Arial" w:hAnsi="Arial" w:cs="Arial"/>
                <w:sz w:val="18"/>
                <w:szCs w:val="18"/>
              </w:rPr>
              <w:t xml:space="preserve">1 to </w:t>
            </w:r>
            <w:r w:rsidRPr="004B516D">
              <w:rPr>
                <w:rFonts w:ascii="Arial" w:eastAsia="Arial" w:hAnsi="Arial" w:cs="Arial"/>
                <w:sz w:val="18"/>
                <w:szCs w:val="18"/>
              </w:rPr>
              <w:t>5</w:t>
            </w:r>
          </w:p>
        </w:tc>
        <w:tc>
          <w:tcPr>
            <w:tcW w:w="1565"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70551FC6" w14:textId="77777777" w:rsidR="00413AF4" w:rsidRPr="227C3754" w:rsidRDefault="00413AF4" w:rsidP="00003678">
            <w:pPr>
              <w:jc w:val="center"/>
              <w:rPr>
                <w:rFonts w:ascii="Arial" w:eastAsia="Arial" w:hAnsi="Arial" w:cs="Arial"/>
                <w:sz w:val="18"/>
                <w:szCs w:val="18"/>
              </w:rPr>
            </w:pPr>
            <w:r w:rsidRPr="723AA894">
              <w:rPr>
                <w:rFonts w:ascii="Arial" w:eastAsia="Arial" w:hAnsi="Arial" w:cs="Arial"/>
                <w:sz w:val="18"/>
                <w:szCs w:val="18"/>
              </w:rPr>
              <w:t>A.3.5.6.3</w:t>
            </w:r>
          </w:p>
        </w:tc>
      </w:tr>
      <w:tr w:rsidR="00413AF4" w14:paraId="6A6DEB09" w14:textId="77777777" w:rsidTr="00CE7E82">
        <w:trPr>
          <w:trHeight w:val="300"/>
        </w:trPr>
        <w:tc>
          <w:tcPr>
            <w:tcW w:w="733"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78A7F5FB" w14:textId="77777777" w:rsidR="00413AF4" w:rsidRPr="5B3C9D2C" w:rsidRDefault="00413AF4" w:rsidP="00A45D21">
            <w:pPr>
              <w:spacing w:after="0"/>
              <w:jc w:val="center"/>
              <w:rPr>
                <w:rFonts w:ascii="Arial" w:eastAsia="Arial" w:hAnsi="Arial" w:cs="Arial"/>
                <w:sz w:val="18"/>
                <w:szCs w:val="18"/>
              </w:rPr>
            </w:pPr>
            <w:r w:rsidRPr="4393839C">
              <w:rPr>
                <w:rFonts w:ascii="Arial" w:eastAsia="Arial" w:hAnsi="Arial" w:cs="Arial"/>
                <w:sz w:val="18"/>
                <w:szCs w:val="18"/>
              </w:rPr>
              <w:t>00101</w:t>
            </w:r>
          </w:p>
        </w:tc>
        <w:tc>
          <w:tcPr>
            <w:tcW w:w="3455"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5E9493AB" w14:textId="77777777" w:rsidR="00413AF4" w:rsidRPr="5B3C9D2C" w:rsidRDefault="00413AF4" w:rsidP="00A45D21">
            <w:pPr>
              <w:spacing w:after="0"/>
              <w:jc w:val="center"/>
              <w:rPr>
                <w:rFonts w:ascii="Arial" w:eastAsia="Arial" w:hAnsi="Arial" w:cs="Arial"/>
                <w:sz w:val="18"/>
                <w:szCs w:val="18"/>
              </w:rPr>
            </w:pPr>
            <w:r>
              <w:rPr>
                <w:rFonts w:ascii="Arial" w:eastAsia="Arial" w:hAnsi="Arial" w:cs="Arial"/>
                <w:sz w:val="18"/>
                <w:szCs w:val="18"/>
              </w:rPr>
              <w:t>ISM_NUM</w:t>
            </w:r>
          </w:p>
        </w:tc>
        <w:tc>
          <w:tcPr>
            <w:tcW w:w="1892"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04F20022" w14:textId="77777777" w:rsidR="00413AF4" w:rsidRPr="5B3C9D2C" w:rsidRDefault="00413AF4" w:rsidP="00A45D21">
            <w:pPr>
              <w:spacing w:after="0"/>
              <w:rPr>
                <w:rFonts w:ascii="Arial" w:eastAsia="Arial" w:hAnsi="Arial" w:cs="Arial"/>
                <w:sz w:val="18"/>
                <w:szCs w:val="18"/>
              </w:rPr>
            </w:pPr>
            <w:r>
              <w:rPr>
                <w:rFonts w:ascii="Arial" w:eastAsia="Arial" w:hAnsi="Arial" w:cs="Arial"/>
                <w:sz w:val="18"/>
                <w:szCs w:val="18"/>
              </w:rPr>
              <w:t>Indicates the number of ISM(s).</w:t>
            </w:r>
          </w:p>
        </w:tc>
        <w:tc>
          <w:tcPr>
            <w:tcW w:w="1140"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52FBD93D" w14:textId="77777777" w:rsidR="00413AF4" w:rsidRPr="5B3C9D2C" w:rsidRDefault="00413AF4" w:rsidP="00A45D21">
            <w:pPr>
              <w:spacing w:after="0"/>
              <w:jc w:val="center"/>
              <w:rPr>
                <w:rFonts w:ascii="Arial" w:eastAsia="Arial" w:hAnsi="Arial" w:cs="Arial"/>
                <w:sz w:val="18"/>
                <w:szCs w:val="18"/>
              </w:rPr>
            </w:pPr>
            <w:r>
              <w:rPr>
                <w:rFonts w:ascii="Arial" w:eastAsia="Arial" w:hAnsi="Arial" w:cs="Arial"/>
                <w:sz w:val="18"/>
                <w:szCs w:val="18"/>
              </w:rPr>
              <w:t>finm</w:t>
            </w:r>
          </w:p>
        </w:tc>
        <w:tc>
          <w:tcPr>
            <w:tcW w:w="992"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22C9DE8A" w14:textId="77777777" w:rsidR="00413AF4" w:rsidRPr="5B3C9D2C" w:rsidRDefault="00413AF4" w:rsidP="00A45D21">
            <w:pPr>
              <w:spacing w:after="0"/>
              <w:jc w:val="center"/>
              <w:rPr>
                <w:rFonts w:ascii="Arial" w:eastAsia="Arial" w:hAnsi="Arial" w:cs="Arial"/>
                <w:sz w:val="18"/>
                <w:szCs w:val="18"/>
              </w:rPr>
            </w:pPr>
            <w:r>
              <w:rPr>
                <w:rFonts w:ascii="Arial" w:eastAsia="Arial" w:hAnsi="Arial" w:cs="Arial"/>
                <w:sz w:val="18"/>
                <w:szCs w:val="18"/>
              </w:rPr>
              <w:t>1</w:t>
            </w:r>
          </w:p>
        </w:tc>
        <w:tc>
          <w:tcPr>
            <w:tcW w:w="1565"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356B24C2" w14:textId="77777777" w:rsidR="00413AF4" w:rsidRPr="5B3C9D2C" w:rsidRDefault="00413AF4" w:rsidP="00A45D21">
            <w:pPr>
              <w:spacing w:after="0"/>
              <w:jc w:val="center"/>
              <w:rPr>
                <w:rFonts w:ascii="Arial" w:eastAsia="Arial" w:hAnsi="Arial" w:cs="Arial"/>
                <w:sz w:val="18"/>
                <w:szCs w:val="18"/>
              </w:rPr>
            </w:pPr>
            <w:r>
              <w:rPr>
                <w:rFonts w:ascii="Arial" w:eastAsia="Arial" w:hAnsi="Arial" w:cs="Arial"/>
                <w:sz w:val="18"/>
                <w:szCs w:val="18"/>
              </w:rPr>
              <w:t>A.3.5.6.4.2</w:t>
            </w:r>
          </w:p>
        </w:tc>
      </w:tr>
      <w:tr w:rsidR="00413AF4" w14:paraId="632B5CE3" w14:textId="77777777" w:rsidTr="00CE7E82">
        <w:trPr>
          <w:trHeight w:val="300"/>
        </w:trPr>
        <w:tc>
          <w:tcPr>
            <w:tcW w:w="733"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15DE99D4" w14:textId="77777777" w:rsidR="00413AF4" w:rsidRPr="5B3C9D2C" w:rsidRDefault="00413AF4" w:rsidP="00A45D21">
            <w:pPr>
              <w:spacing w:after="0"/>
              <w:jc w:val="center"/>
              <w:rPr>
                <w:rFonts w:ascii="Arial" w:eastAsia="Arial" w:hAnsi="Arial" w:cs="Arial"/>
                <w:sz w:val="18"/>
                <w:szCs w:val="18"/>
              </w:rPr>
            </w:pPr>
            <w:r>
              <w:rPr>
                <w:rFonts w:ascii="Arial" w:eastAsia="Arial" w:hAnsi="Arial" w:cs="Arial"/>
                <w:sz w:val="18"/>
                <w:szCs w:val="18"/>
              </w:rPr>
              <w:t>00110</w:t>
            </w:r>
          </w:p>
        </w:tc>
        <w:tc>
          <w:tcPr>
            <w:tcW w:w="3455"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17C02087" w14:textId="77777777" w:rsidR="00413AF4" w:rsidRPr="5B3C9D2C" w:rsidRDefault="00413AF4" w:rsidP="00A45D21">
            <w:pPr>
              <w:spacing w:after="0"/>
              <w:jc w:val="center"/>
              <w:rPr>
                <w:rFonts w:ascii="Arial" w:eastAsia="Arial" w:hAnsi="Arial" w:cs="Arial"/>
                <w:sz w:val="18"/>
                <w:szCs w:val="18"/>
              </w:rPr>
            </w:pPr>
            <w:r w:rsidRPr="003B25FD">
              <w:rPr>
                <w:rFonts w:ascii="Arial" w:eastAsia="Arial" w:hAnsi="Arial" w:cs="Arial"/>
                <w:sz w:val="18"/>
                <w:szCs w:val="18"/>
              </w:rPr>
              <w:t>ISM_ID</w:t>
            </w:r>
          </w:p>
        </w:tc>
        <w:tc>
          <w:tcPr>
            <w:tcW w:w="1892"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40AC8B99" w14:textId="77777777" w:rsidR="00413AF4" w:rsidRPr="5B3C9D2C" w:rsidRDefault="00413AF4" w:rsidP="00484923">
            <w:pPr>
              <w:spacing w:after="0"/>
              <w:rPr>
                <w:rFonts w:ascii="Arial" w:eastAsia="Arial" w:hAnsi="Arial" w:cs="Arial"/>
                <w:sz w:val="18"/>
                <w:szCs w:val="18"/>
              </w:rPr>
            </w:pPr>
            <w:r>
              <w:rPr>
                <w:rFonts w:ascii="Arial" w:eastAsia="Arial" w:hAnsi="Arial" w:cs="Arial"/>
                <w:sz w:val="18"/>
                <w:szCs w:val="18"/>
              </w:rPr>
              <w:t>Indicates ID of each transported ISM.</w:t>
            </w:r>
          </w:p>
        </w:tc>
        <w:tc>
          <w:tcPr>
            <w:tcW w:w="1140"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36743B08" w14:textId="77777777" w:rsidR="00413AF4" w:rsidRPr="5B3C9D2C" w:rsidRDefault="00413AF4" w:rsidP="00A45D21">
            <w:pPr>
              <w:spacing w:after="0"/>
              <w:jc w:val="center"/>
              <w:rPr>
                <w:rFonts w:ascii="Arial" w:eastAsia="Arial" w:hAnsi="Arial" w:cs="Arial"/>
                <w:sz w:val="18"/>
                <w:szCs w:val="18"/>
              </w:rPr>
            </w:pPr>
            <w:r>
              <w:rPr>
                <w:rFonts w:ascii="Arial" w:eastAsia="Arial" w:hAnsi="Arial" w:cs="Arial"/>
                <w:sz w:val="18"/>
                <w:szCs w:val="18"/>
              </w:rPr>
              <w:t>fiid</w:t>
            </w:r>
          </w:p>
        </w:tc>
        <w:tc>
          <w:tcPr>
            <w:tcW w:w="992"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24098291" w14:textId="77777777" w:rsidR="00413AF4" w:rsidRPr="5B3C9D2C" w:rsidRDefault="00413AF4" w:rsidP="00A45D21">
            <w:pPr>
              <w:spacing w:after="0"/>
              <w:jc w:val="center"/>
              <w:rPr>
                <w:rFonts w:ascii="Arial" w:eastAsia="Arial" w:hAnsi="Arial" w:cs="Arial"/>
                <w:sz w:val="18"/>
                <w:szCs w:val="18"/>
              </w:rPr>
            </w:pPr>
            <w:r>
              <w:rPr>
                <w:rFonts w:ascii="Arial" w:eastAsia="Arial" w:hAnsi="Arial" w:cs="Arial"/>
                <w:sz w:val="18"/>
                <w:szCs w:val="18"/>
              </w:rPr>
              <w:t xml:space="preserve">Number of ISMs </w:t>
            </w:r>
            <w:r>
              <w:rPr>
                <w:rFonts w:ascii="Arial" w:eastAsia="Arial" w:hAnsi="Arial" w:cs="Arial"/>
                <w:sz w:val="18"/>
                <w:szCs w:val="18"/>
              </w:rPr>
              <w:br/>
              <w:t>x 1</w:t>
            </w:r>
          </w:p>
        </w:tc>
        <w:tc>
          <w:tcPr>
            <w:tcW w:w="1565"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1BE2B44B" w14:textId="77777777" w:rsidR="00413AF4" w:rsidRPr="00B23CC1" w:rsidRDefault="00413AF4" w:rsidP="00A45D21">
            <w:pPr>
              <w:spacing w:after="0"/>
              <w:jc w:val="center"/>
              <w:rPr>
                <w:rFonts w:ascii="Arial" w:eastAsia="Arial" w:hAnsi="Arial" w:cs="Arial"/>
                <w:sz w:val="18"/>
                <w:szCs w:val="18"/>
                <w:highlight w:val="yellow"/>
              </w:rPr>
            </w:pPr>
            <w:r w:rsidRPr="007D0B58">
              <w:rPr>
                <w:rFonts w:ascii="Arial" w:eastAsia="Arial" w:hAnsi="Arial" w:cs="Arial"/>
                <w:sz w:val="18"/>
                <w:szCs w:val="18"/>
              </w:rPr>
              <w:t>A.3.5.6.4.3</w:t>
            </w:r>
          </w:p>
        </w:tc>
      </w:tr>
      <w:tr w:rsidR="00413AF4" w14:paraId="521C2867" w14:textId="77777777" w:rsidTr="00CE7E82">
        <w:trPr>
          <w:trHeight w:val="300"/>
        </w:trPr>
        <w:tc>
          <w:tcPr>
            <w:tcW w:w="733"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119760C9" w14:textId="77777777" w:rsidR="00413AF4" w:rsidRPr="5B3C9D2C" w:rsidRDefault="00413AF4" w:rsidP="00A45D21">
            <w:pPr>
              <w:spacing w:after="0"/>
              <w:jc w:val="center"/>
              <w:rPr>
                <w:rFonts w:ascii="Arial" w:eastAsia="Arial" w:hAnsi="Arial" w:cs="Arial"/>
                <w:sz w:val="18"/>
                <w:szCs w:val="18"/>
              </w:rPr>
            </w:pPr>
            <w:r w:rsidRPr="4393839C">
              <w:rPr>
                <w:rFonts w:ascii="Arial" w:eastAsia="Arial" w:hAnsi="Arial" w:cs="Arial"/>
                <w:sz w:val="18"/>
                <w:szCs w:val="18"/>
              </w:rPr>
              <w:t>00111</w:t>
            </w:r>
          </w:p>
        </w:tc>
        <w:tc>
          <w:tcPr>
            <w:tcW w:w="3455"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7768BD35" w14:textId="77777777" w:rsidR="00413AF4" w:rsidRPr="5B3C9D2C" w:rsidRDefault="00413AF4" w:rsidP="00A45D21">
            <w:pPr>
              <w:spacing w:after="0"/>
              <w:jc w:val="center"/>
              <w:rPr>
                <w:rFonts w:ascii="Arial" w:eastAsia="Arial" w:hAnsi="Arial" w:cs="Arial"/>
                <w:sz w:val="18"/>
                <w:szCs w:val="18"/>
              </w:rPr>
            </w:pPr>
            <w:r w:rsidRPr="003B25FD">
              <w:rPr>
                <w:rFonts w:ascii="Arial" w:eastAsia="Arial" w:hAnsi="Arial" w:cs="Arial"/>
                <w:sz w:val="18"/>
                <w:szCs w:val="18"/>
              </w:rPr>
              <w:t>ISM_GAIN</w:t>
            </w:r>
          </w:p>
        </w:tc>
        <w:tc>
          <w:tcPr>
            <w:tcW w:w="1892"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082F9152" w14:textId="77777777" w:rsidR="00413AF4" w:rsidRPr="5B3C9D2C" w:rsidRDefault="00413AF4" w:rsidP="00A45D21">
            <w:pPr>
              <w:spacing w:after="0"/>
              <w:rPr>
                <w:rFonts w:ascii="Arial" w:eastAsia="Arial" w:hAnsi="Arial" w:cs="Arial"/>
                <w:sz w:val="18"/>
                <w:szCs w:val="18"/>
              </w:rPr>
            </w:pPr>
            <w:r>
              <w:rPr>
                <w:rFonts w:ascii="Arial" w:eastAsia="Arial" w:hAnsi="Arial" w:cs="Arial"/>
                <w:sz w:val="18"/>
                <w:szCs w:val="18"/>
              </w:rPr>
              <w:t>Describes gain factor for each ISM.</w:t>
            </w:r>
          </w:p>
        </w:tc>
        <w:tc>
          <w:tcPr>
            <w:tcW w:w="1140"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23E69C08" w14:textId="77777777" w:rsidR="00413AF4" w:rsidRPr="5B3C9D2C" w:rsidRDefault="00413AF4" w:rsidP="00A45D21">
            <w:pPr>
              <w:spacing w:after="0"/>
              <w:jc w:val="center"/>
              <w:rPr>
                <w:rFonts w:ascii="Arial" w:eastAsia="Arial" w:hAnsi="Arial" w:cs="Arial"/>
                <w:sz w:val="18"/>
                <w:szCs w:val="18"/>
              </w:rPr>
            </w:pPr>
            <w:r>
              <w:rPr>
                <w:rFonts w:ascii="Arial" w:eastAsia="Arial" w:hAnsi="Arial" w:cs="Arial"/>
                <w:sz w:val="18"/>
                <w:szCs w:val="18"/>
              </w:rPr>
              <w:t>figa</w:t>
            </w:r>
          </w:p>
        </w:tc>
        <w:tc>
          <w:tcPr>
            <w:tcW w:w="992"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60FC9CF2" w14:textId="77777777" w:rsidR="00413AF4" w:rsidRPr="5B3C9D2C" w:rsidRDefault="00413AF4" w:rsidP="00A45D21">
            <w:pPr>
              <w:spacing w:after="0"/>
              <w:jc w:val="center"/>
              <w:rPr>
                <w:rFonts w:ascii="Arial" w:eastAsia="Arial" w:hAnsi="Arial" w:cs="Arial"/>
                <w:sz w:val="18"/>
                <w:szCs w:val="18"/>
              </w:rPr>
            </w:pPr>
            <w:r>
              <w:rPr>
                <w:rFonts w:ascii="Arial" w:eastAsia="Arial" w:hAnsi="Arial" w:cs="Arial"/>
                <w:sz w:val="18"/>
                <w:szCs w:val="18"/>
              </w:rPr>
              <w:t xml:space="preserve">Number of ISMs </w:t>
            </w:r>
            <w:r>
              <w:rPr>
                <w:rFonts w:ascii="Arial" w:eastAsia="Arial" w:hAnsi="Arial" w:cs="Arial"/>
                <w:sz w:val="18"/>
                <w:szCs w:val="18"/>
              </w:rPr>
              <w:br/>
              <w:t>x 1</w:t>
            </w:r>
          </w:p>
        </w:tc>
        <w:tc>
          <w:tcPr>
            <w:tcW w:w="1565"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561DD90A" w14:textId="77777777" w:rsidR="00413AF4" w:rsidRPr="00B23CC1" w:rsidRDefault="00413AF4" w:rsidP="00A45D21">
            <w:pPr>
              <w:spacing w:after="0"/>
              <w:jc w:val="center"/>
              <w:rPr>
                <w:rFonts w:ascii="Arial" w:eastAsia="Arial" w:hAnsi="Arial" w:cs="Arial"/>
                <w:sz w:val="18"/>
                <w:szCs w:val="18"/>
                <w:highlight w:val="yellow"/>
              </w:rPr>
            </w:pPr>
            <w:r w:rsidRPr="007D0B58">
              <w:rPr>
                <w:rFonts w:ascii="Arial" w:eastAsia="Arial" w:hAnsi="Arial" w:cs="Arial"/>
                <w:sz w:val="18"/>
                <w:szCs w:val="18"/>
              </w:rPr>
              <w:t>A.3.5.6.4.4</w:t>
            </w:r>
          </w:p>
        </w:tc>
      </w:tr>
      <w:tr w:rsidR="00413AF4" w14:paraId="26219D90" w14:textId="77777777" w:rsidTr="00CE7E82">
        <w:trPr>
          <w:trHeight w:val="300"/>
        </w:trPr>
        <w:tc>
          <w:tcPr>
            <w:tcW w:w="733"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1D46D41B" w14:textId="77777777" w:rsidR="00413AF4" w:rsidRPr="5B3C9D2C" w:rsidRDefault="00413AF4" w:rsidP="00A45D21">
            <w:pPr>
              <w:spacing w:after="0"/>
              <w:jc w:val="center"/>
              <w:rPr>
                <w:rFonts w:ascii="Arial" w:eastAsia="Arial" w:hAnsi="Arial" w:cs="Arial"/>
                <w:sz w:val="18"/>
                <w:szCs w:val="18"/>
              </w:rPr>
            </w:pPr>
            <w:r w:rsidRPr="4393839C">
              <w:rPr>
                <w:rFonts w:ascii="Arial" w:eastAsia="Arial" w:hAnsi="Arial" w:cs="Arial"/>
                <w:sz w:val="18"/>
                <w:szCs w:val="18"/>
              </w:rPr>
              <w:t>01000</w:t>
            </w:r>
          </w:p>
        </w:tc>
        <w:tc>
          <w:tcPr>
            <w:tcW w:w="3455"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4143DDBC" w14:textId="77777777" w:rsidR="00413AF4" w:rsidRPr="5B3C9D2C" w:rsidRDefault="00413AF4" w:rsidP="00A45D21">
            <w:pPr>
              <w:spacing w:after="0"/>
              <w:jc w:val="center"/>
              <w:rPr>
                <w:rFonts w:ascii="Arial" w:eastAsia="Arial" w:hAnsi="Arial" w:cs="Arial"/>
                <w:sz w:val="18"/>
                <w:szCs w:val="18"/>
              </w:rPr>
            </w:pPr>
            <w:r w:rsidRPr="003B25FD">
              <w:rPr>
                <w:rFonts w:ascii="Arial" w:eastAsia="Arial" w:hAnsi="Arial" w:cs="Arial"/>
                <w:sz w:val="18"/>
                <w:szCs w:val="18"/>
              </w:rPr>
              <w:t>ISM_ORIENTATION</w:t>
            </w:r>
          </w:p>
        </w:tc>
        <w:tc>
          <w:tcPr>
            <w:tcW w:w="1892"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639E4B8A" w14:textId="77777777" w:rsidR="00413AF4" w:rsidRPr="5B3C9D2C" w:rsidRDefault="00413AF4" w:rsidP="00A45D21">
            <w:pPr>
              <w:spacing w:after="0"/>
              <w:rPr>
                <w:rFonts w:ascii="Arial" w:eastAsia="Arial" w:hAnsi="Arial" w:cs="Arial"/>
                <w:sz w:val="18"/>
                <w:szCs w:val="18"/>
              </w:rPr>
            </w:pPr>
            <w:r>
              <w:rPr>
                <w:rFonts w:ascii="Arial" w:eastAsia="Arial" w:hAnsi="Arial" w:cs="Arial"/>
                <w:sz w:val="18"/>
                <w:szCs w:val="18"/>
              </w:rPr>
              <w:t>Describes an orientation for each ISM.</w:t>
            </w:r>
          </w:p>
        </w:tc>
        <w:tc>
          <w:tcPr>
            <w:tcW w:w="1140"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4AC4C998" w14:textId="77777777" w:rsidR="00413AF4" w:rsidRPr="5B3C9D2C" w:rsidRDefault="00413AF4" w:rsidP="00A45D21">
            <w:pPr>
              <w:spacing w:after="0"/>
              <w:jc w:val="center"/>
              <w:rPr>
                <w:rFonts w:ascii="Arial" w:eastAsia="Arial" w:hAnsi="Arial" w:cs="Arial"/>
                <w:sz w:val="18"/>
                <w:szCs w:val="18"/>
              </w:rPr>
            </w:pPr>
            <w:r>
              <w:rPr>
                <w:rFonts w:ascii="Arial" w:eastAsia="Arial" w:hAnsi="Arial" w:cs="Arial"/>
                <w:sz w:val="18"/>
                <w:szCs w:val="18"/>
              </w:rPr>
              <w:t>fiso</w:t>
            </w:r>
          </w:p>
        </w:tc>
        <w:tc>
          <w:tcPr>
            <w:tcW w:w="992"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7A76AB99" w14:textId="77777777" w:rsidR="00413AF4" w:rsidRPr="5B3C9D2C" w:rsidRDefault="00413AF4" w:rsidP="00A45D21">
            <w:pPr>
              <w:spacing w:after="0"/>
              <w:jc w:val="center"/>
              <w:rPr>
                <w:rFonts w:ascii="Arial" w:eastAsia="Arial" w:hAnsi="Arial" w:cs="Arial"/>
                <w:sz w:val="18"/>
                <w:szCs w:val="18"/>
              </w:rPr>
            </w:pPr>
            <w:r>
              <w:rPr>
                <w:rFonts w:ascii="Arial" w:eastAsia="Arial" w:hAnsi="Arial" w:cs="Arial"/>
                <w:sz w:val="18"/>
                <w:szCs w:val="18"/>
              </w:rPr>
              <w:t xml:space="preserve">Number of ISMs </w:t>
            </w:r>
            <w:r>
              <w:rPr>
                <w:rFonts w:ascii="Arial" w:eastAsia="Arial" w:hAnsi="Arial" w:cs="Arial"/>
                <w:sz w:val="18"/>
                <w:szCs w:val="18"/>
              </w:rPr>
              <w:br/>
              <w:t>x 8</w:t>
            </w:r>
          </w:p>
        </w:tc>
        <w:tc>
          <w:tcPr>
            <w:tcW w:w="1565"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35A2158D" w14:textId="77777777" w:rsidR="00413AF4" w:rsidRPr="00B23CC1" w:rsidRDefault="00413AF4" w:rsidP="00A45D21">
            <w:pPr>
              <w:spacing w:after="0"/>
              <w:jc w:val="center"/>
              <w:rPr>
                <w:rFonts w:ascii="Arial" w:eastAsia="Arial" w:hAnsi="Arial" w:cs="Arial"/>
                <w:sz w:val="18"/>
                <w:szCs w:val="18"/>
                <w:highlight w:val="yellow"/>
              </w:rPr>
            </w:pPr>
            <w:r w:rsidRPr="007D0B58">
              <w:rPr>
                <w:rFonts w:ascii="Arial" w:eastAsia="Arial" w:hAnsi="Arial" w:cs="Arial"/>
                <w:sz w:val="18"/>
                <w:szCs w:val="18"/>
              </w:rPr>
              <w:t>A.3.5.6.4.5</w:t>
            </w:r>
          </w:p>
        </w:tc>
      </w:tr>
      <w:tr w:rsidR="00413AF4" w14:paraId="4747FEA5" w14:textId="77777777" w:rsidTr="00CE7E82">
        <w:trPr>
          <w:trHeight w:val="300"/>
        </w:trPr>
        <w:tc>
          <w:tcPr>
            <w:tcW w:w="733"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72A660E5" w14:textId="77777777" w:rsidR="00413AF4" w:rsidRPr="5B3C9D2C" w:rsidRDefault="00413AF4" w:rsidP="00A45D21">
            <w:pPr>
              <w:spacing w:after="0"/>
              <w:jc w:val="center"/>
              <w:rPr>
                <w:rFonts w:ascii="Arial" w:eastAsia="Arial" w:hAnsi="Arial" w:cs="Arial"/>
                <w:sz w:val="18"/>
                <w:szCs w:val="18"/>
              </w:rPr>
            </w:pPr>
            <w:r w:rsidRPr="4393839C">
              <w:rPr>
                <w:rFonts w:ascii="Arial" w:eastAsia="Arial" w:hAnsi="Arial" w:cs="Arial"/>
                <w:sz w:val="18"/>
                <w:szCs w:val="18"/>
              </w:rPr>
              <w:t>01001</w:t>
            </w:r>
          </w:p>
        </w:tc>
        <w:tc>
          <w:tcPr>
            <w:tcW w:w="3455"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73E02B3F" w14:textId="77777777" w:rsidR="00413AF4" w:rsidRPr="5B3C9D2C" w:rsidRDefault="00413AF4" w:rsidP="00A45D21">
            <w:pPr>
              <w:spacing w:after="0"/>
              <w:jc w:val="center"/>
              <w:rPr>
                <w:rFonts w:ascii="Arial" w:eastAsia="Arial" w:hAnsi="Arial" w:cs="Arial"/>
                <w:sz w:val="18"/>
                <w:szCs w:val="18"/>
              </w:rPr>
            </w:pPr>
            <w:r w:rsidRPr="003B25FD">
              <w:rPr>
                <w:rFonts w:ascii="Arial" w:eastAsia="Arial" w:hAnsi="Arial" w:cs="Arial"/>
                <w:sz w:val="18"/>
                <w:szCs w:val="18"/>
              </w:rPr>
              <w:t>ISM_POSITION</w:t>
            </w:r>
          </w:p>
        </w:tc>
        <w:tc>
          <w:tcPr>
            <w:tcW w:w="1892"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79E80C0A" w14:textId="77777777" w:rsidR="00413AF4" w:rsidRPr="5B3C9D2C" w:rsidRDefault="00413AF4" w:rsidP="00A45D21">
            <w:pPr>
              <w:spacing w:after="0"/>
              <w:rPr>
                <w:rFonts w:ascii="Arial" w:eastAsia="Arial" w:hAnsi="Arial" w:cs="Arial"/>
                <w:sz w:val="18"/>
                <w:szCs w:val="18"/>
              </w:rPr>
            </w:pPr>
            <w:r>
              <w:rPr>
                <w:rFonts w:ascii="Arial" w:eastAsia="Arial" w:hAnsi="Arial" w:cs="Arial"/>
                <w:sz w:val="18"/>
                <w:szCs w:val="18"/>
              </w:rPr>
              <w:t>Describes a position of each ISM.</w:t>
            </w:r>
          </w:p>
        </w:tc>
        <w:tc>
          <w:tcPr>
            <w:tcW w:w="1140"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5622DB16" w14:textId="77777777" w:rsidR="00413AF4" w:rsidRPr="5B3C9D2C" w:rsidRDefault="00413AF4" w:rsidP="00A45D21">
            <w:pPr>
              <w:spacing w:after="0"/>
              <w:jc w:val="center"/>
              <w:rPr>
                <w:rFonts w:ascii="Arial" w:eastAsia="Arial" w:hAnsi="Arial" w:cs="Arial"/>
                <w:sz w:val="18"/>
                <w:szCs w:val="18"/>
              </w:rPr>
            </w:pPr>
            <w:r>
              <w:rPr>
                <w:rFonts w:ascii="Arial" w:eastAsia="Arial" w:hAnsi="Arial" w:cs="Arial"/>
                <w:sz w:val="18"/>
                <w:szCs w:val="18"/>
              </w:rPr>
              <w:t>fipo</w:t>
            </w:r>
          </w:p>
        </w:tc>
        <w:tc>
          <w:tcPr>
            <w:tcW w:w="992"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123BB3C9" w14:textId="77777777" w:rsidR="00413AF4" w:rsidRPr="5B3C9D2C" w:rsidRDefault="00413AF4" w:rsidP="00A45D21">
            <w:pPr>
              <w:spacing w:after="0"/>
              <w:jc w:val="center"/>
              <w:rPr>
                <w:rFonts w:ascii="Arial" w:eastAsia="Arial" w:hAnsi="Arial" w:cs="Arial"/>
                <w:sz w:val="18"/>
                <w:szCs w:val="18"/>
              </w:rPr>
            </w:pPr>
            <w:r>
              <w:rPr>
                <w:rFonts w:ascii="Arial" w:eastAsia="Arial" w:hAnsi="Arial" w:cs="Arial"/>
                <w:sz w:val="18"/>
                <w:szCs w:val="18"/>
              </w:rPr>
              <w:t xml:space="preserve">Number of ISMs </w:t>
            </w:r>
            <w:r>
              <w:rPr>
                <w:rFonts w:ascii="Arial" w:eastAsia="Arial" w:hAnsi="Arial" w:cs="Arial"/>
                <w:sz w:val="18"/>
                <w:szCs w:val="18"/>
              </w:rPr>
              <w:br/>
              <w:t>x 6</w:t>
            </w:r>
          </w:p>
        </w:tc>
        <w:tc>
          <w:tcPr>
            <w:tcW w:w="1565"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176CE2DD" w14:textId="77777777" w:rsidR="00413AF4" w:rsidRPr="00B23CC1" w:rsidRDefault="00413AF4" w:rsidP="00A45D21">
            <w:pPr>
              <w:spacing w:after="0"/>
              <w:jc w:val="center"/>
              <w:rPr>
                <w:rFonts w:ascii="Arial" w:eastAsia="Arial" w:hAnsi="Arial" w:cs="Arial"/>
                <w:sz w:val="18"/>
                <w:szCs w:val="18"/>
                <w:highlight w:val="yellow"/>
              </w:rPr>
            </w:pPr>
            <w:r w:rsidRPr="007D0B58">
              <w:rPr>
                <w:rFonts w:ascii="Arial" w:eastAsia="Arial" w:hAnsi="Arial" w:cs="Arial"/>
                <w:sz w:val="18"/>
                <w:szCs w:val="18"/>
              </w:rPr>
              <w:t>A.3.5.6.4.6</w:t>
            </w:r>
          </w:p>
        </w:tc>
      </w:tr>
      <w:tr w:rsidR="00413AF4" w14:paraId="6485EA06" w14:textId="77777777" w:rsidTr="00CE7E82">
        <w:trPr>
          <w:trHeight w:val="300"/>
        </w:trPr>
        <w:tc>
          <w:tcPr>
            <w:tcW w:w="733"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3000C8EC" w14:textId="77777777" w:rsidR="00413AF4" w:rsidRPr="4393839C" w:rsidRDefault="00413AF4" w:rsidP="00A45D21">
            <w:pPr>
              <w:spacing w:after="0"/>
              <w:jc w:val="center"/>
              <w:rPr>
                <w:rFonts w:ascii="Arial" w:eastAsia="Arial" w:hAnsi="Arial" w:cs="Arial"/>
                <w:sz w:val="18"/>
                <w:szCs w:val="18"/>
              </w:rPr>
            </w:pPr>
            <w:r w:rsidRPr="4393839C">
              <w:rPr>
                <w:rFonts w:ascii="Arial" w:eastAsia="Arial" w:hAnsi="Arial" w:cs="Arial"/>
                <w:sz w:val="18"/>
                <w:szCs w:val="18"/>
              </w:rPr>
              <w:t>01010</w:t>
            </w:r>
          </w:p>
        </w:tc>
        <w:tc>
          <w:tcPr>
            <w:tcW w:w="3455"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2928DC6E" w14:textId="77777777" w:rsidR="00413AF4" w:rsidRPr="003B25FD" w:rsidRDefault="00413AF4" w:rsidP="00A45D21">
            <w:pPr>
              <w:spacing w:after="0"/>
              <w:jc w:val="center"/>
              <w:rPr>
                <w:rFonts w:ascii="Arial" w:eastAsia="Arial" w:hAnsi="Arial" w:cs="Arial"/>
                <w:sz w:val="18"/>
                <w:szCs w:val="18"/>
              </w:rPr>
            </w:pPr>
            <w:r w:rsidRPr="003B25FD">
              <w:rPr>
                <w:rFonts w:ascii="Arial" w:eastAsia="Arial" w:hAnsi="Arial" w:cs="Arial"/>
                <w:sz w:val="18"/>
                <w:szCs w:val="18"/>
              </w:rPr>
              <w:t>ISM_DISTANCE_ATTENUATION</w:t>
            </w:r>
          </w:p>
        </w:tc>
        <w:tc>
          <w:tcPr>
            <w:tcW w:w="1892"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1F9D2182" w14:textId="77777777" w:rsidR="00413AF4" w:rsidRDefault="00413AF4" w:rsidP="00A45D21">
            <w:pPr>
              <w:spacing w:after="0"/>
              <w:rPr>
                <w:rFonts w:ascii="Arial" w:eastAsia="Arial" w:hAnsi="Arial" w:cs="Arial"/>
                <w:sz w:val="18"/>
                <w:szCs w:val="18"/>
              </w:rPr>
            </w:pPr>
            <w:r>
              <w:rPr>
                <w:rFonts w:ascii="Arial" w:eastAsia="Arial" w:hAnsi="Arial" w:cs="Arial"/>
                <w:sz w:val="18"/>
                <w:szCs w:val="18"/>
              </w:rPr>
              <w:t>Describes distance attenuation for all ISMs.</w:t>
            </w:r>
          </w:p>
        </w:tc>
        <w:tc>
          <w:tcPr>
            <w:tcW w:w="1140"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6A1B3EE2" w14:textId="77777777" w:rsidR="00413AF4" w:rsidRDefault="00413AF4" w:rsidP="00A45D21">
            <w:pPr>
              <w:spacing w:after="0"/>
              <w:jc w:val="center"/>
              <w:rPr>
                <w:rFonts w:ascii="Arial" w:eastAsia="Arial" w:hAnsi="Arial" w:cs="Arial"/>
                <w:sz w:val="18"/>
                <w:szCs w:val="18"/>
              </w:rPr>
            </w:pPr>
            <w:r>
              <w:rPr>
                <w:rFonts w:ascii="Arial" w:eastAsia="Arial" w:hAnsi="Arial" w:cs="Arial"/>
                <w:sz w:val="18"/>
                <w:szCs w:val="18"/>
              </w:rPr>
              <w:t>fida</w:t>
            </w:r>
          </w:p>
        </w:tc>
        <w:tc>
          <w:tcPr>
            <w:tcW w:w="992"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324848F5" w14:textId="77777777" w:rsidR="00413AF4" w:rsidDel="002465BE" w:rsidRDefault="00413AF4" w:rsidP="00A45D21">
            <w:pPr>
              <w:spacing w:after="0"/>
              <w:jc w:val="center"/>
              <w:rPr>
                <w:rFonts w:ascii="Arial" w:eastAsia="Arial" w:hAnsi="Arial" w:cs="Arial"/>
                <w:sz w:val="18"/>
                <w:szCs w:val="18"/>
              </w:rPr>
            </w:pPr>
            <w:r>
              <w:rPr>
                <w:rFonts w:ascii="Arial" w:eastAsia="Arial" w:hAnsi="Arial" w:cs="Arial"/>
                <w:sz w:val="18"/>
                <w:szCs w:val="18"/>
              </w:rPr>
              <w:t xml:space="preserve">3 or Number of ISMs </w:t>
            </w:r>
            <w:r>
              <w:rPr>
                <w:rFonts w:ascii="Arial" w:eastAsia="Arial" w:hAnsi="Arial" w:cs="Arial"/>
                <w:sz w:val="18"/>
                <w:szCs w:val="18"/>
              </w:rPr>
              <w:br/>
              <w:t>x 3</w:t>
            </w:r>
          </w:p>
        </w:tc>
        <w:tc>
          <w:tcPr>
            <w:tcW w:w="1565"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1A23A537" w14:textId="77777777" w:rsidR="00413AF4" w:rsidRPr="00B23CC1" w:rsidRDefault="00413AF4" w:rsidP="00A45D21">
            <w:pPr>
              <w:spacing w:after="0"/>
              <w:jc w:val="center"/>
              <w:rPr>
                <w:rFonts w:ascii="Arial" w:eastAsia="Arial" w:hAnsi="Arial" w:cs="Arial"/>
                <w:sz w:val="18"/>
                <w:szCs w:val="18"/>
                <w:highlight w:val="yellow"/>
              </w:rPr>
            </w:pPr>
            <w:r w:rsidRPr="007D0B58">
              <w:rPr>
                <w:rFonts w:ascii="Arial" w:eastAsia="Arial" w:hAnsi="Arial" w:cs="Arial"/>
                <w:sz w:val="18"/>
                <w:szCs w:val="18"/>
              </w:rPr>
              <w:t>A.3.5.6.4.7</w:t>
            </w:r>
          </w:p>
        </w:tc>
      </w:tr>
      <w:tr w:rsidR="00413AF4" w14:paraId="15C828EB" w14:textId="77777777" w:rsidTr="00CE7E82">
        <w:trPr>
          <w:trHeight w:val="300"/>
        </w:trPr>
        <w:tc>
          <w:tcPr>
            <w:tcW w:w="733"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006FC71E" w14:textId="77777777" w:rsidR="00413AF4" w:rsidRPr="5B3C9D2C" w:rsidRDefault="00413AF4" w:rsidP="00A45D21">
            <w:pPr>
              <w:spacing w:after="0"/>
              <w:jc w:val="center"/>
              <w:rPr>
                <w:rFonts w:ascii="Arial" w:eastAsia="Arial" w:hAnsi="Arial" w:cs="Arial"/>
                <w:sz w:val="18"/>
                <w:szCs w:val="18"/>
              </w:rPr>
            </w:pPr>
            <w:r w:rsidRPr="4393839C">
              <w:rPr>
                <w:rFonts w:ascii="Arial" w:eastAsia="Arial" w:hAnsi="Arial" w:cs="Arial"/>
                <w:sz w:val="18"/>
                <w:szCs w:val="18"/>
              </w:rPr>
              <w:t>0</w:t>
            </w:r>
            <w:r>
              <w:rPr>
                <w:rFonts w:ascii="Arial" w:eastAsia="Arial" w:hAnsi="Arial" w:cs="Arial"/>
                <w:sz w:val="18"/>
                <w:szCs w:val="18"/>
              </w:rPr>
              <w:t>1011</w:t>
            </w:r>
          </w:p>
        </w:tc>
        <w:tc>
          <w:tcPr>
            <w:tcW w:w="3455"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5B3682B1" w14:textId="77777777" w:rsidR="00413AF4" w:rsidRPr="5B3C9D2C" w:rsidRDefault="00413AF4" w:rsidP="00A45D21">
            <w:pPr>
              <w:spacing w:after="0"/>
              <w:jc w:val="center"/>
              <w:rPr>
                <w:rFonts w:ascii="Arial" w:eastAsia="Arial" w:hAnsi="Arial" w:cs="Arial"/>
                <w:sz w:val="18"/>
                <w:szCs w:val="18"/>
              </w:rPr>
            </w:pPr>
            <w:r w:rsidRPr="003B25FD">
              <w:rPr>
                <w:rFonts w:ascii="Arial" w:eastAsia="Arial" w:hAnsi="Arial" w:cs="Arial"/>
                <w:sz w:val="18"/>
                <w:szCs w:val="18"/>
              </w:rPr>
              <w:t>ISM_DIRECTIVITY</w:t>
            </w:r>
          </w:p>
        </w:tc>
        <w:tc>
          <w:tcPr>
            <w:tcW w:w="1892"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5540B45D" w14:textId="77777777" w:rsidR="00413AF4" w:rsidRPr="5B3C9D2C" w:rsidRDefault="00413AF4" w:rsidP="00A45D21">
            <w:pPr>
              <w:spacing w:after="0"/>
              <w:rPr>
                <w:rFonts w:ascii="Arial" w:eastAsia="Arial" w:hAnsi="Arial" w:cs="Arial"/>
                <w:sz w:val="18"/>
                <w:szCs w:val="18"/>
              </w:rPr>
            </w:pPr>
            <w:r>
              <w:rPr>
                <w:rFonts w:ascii="Arial" w:eastAsia="Arial" w:hAnsi="Arial" w:cs="Arial"/>
                <w:sz w:val="18"/>
                <w:szCs w:val="18"/>
              </w:rPr>
              <w:t>Describes directivity for each ISM.</w:t>
            </w:r>
          </w:p>
        </w:tc>
        <w:tc>
          <w:tcPr>
            <w:tcW w:w="1140"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2E5446F4" w14:textId="77777777" w:rsidR="00413AF4" w:rsidRPr="5B3C9D2C" w:rsidRDefault="00413AF4" w:rsidP="00A45D21">
            <w:pPr>
              <w:spacing w:after="0"/>
              <w:jc w:val="center"/>
              <w:rPr>
                <w:rFonts w:ascii="Arial" w:eastAsia="Arial" w:hAnsi="Arial" w:cs="Arial"/>
                <w:sz w:val="18"/>
                <w:szCs w:val="18"/>
              </w:rPr>
            </w:pPr>
            <w:r>
              <w:rPr>
                <w:rFonts w:ascii="Arial" w:eastAsia="Arial" w:hAnsi="Arial" w:cs="Arial"/>
                <w:sz w:val="18"/>
                <w:szCs w:val="18"/>
              </w:rPr>
              <w:t>fidr</w:t>
            </w:r>
          </w:p>
        </w:tc>
        <w:tc>
          <w:tcPr>
            <w:tcW w:w="992"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7232B915" w14:textId="77777777" w:rsidR="00413AF4" w:rsidRDefault="00413AF4" w:rsidP="00A45D21">
            <w:pPr>
              <w:spacing w:after="0"/>
              <w:jc w:val="center"/>
              <w:rPr>
                <w:rFonts w:ascii="Arial" w:eastAsia="Arial" w:hAnsi="Arial" w:cs="Arial"/>
                <w:sz w:val="18"/>
                <w:szCs w:val="18"/>
              </w:rPr>
            </w:pPr>
            <w:r>
              <w:rPr>
                <w:rFonts w:ascii="Arial" w:eastAsia="Arial" w:hAnsi="Arial" w:cs="Arial"/>
                <w:sz w:val="18"/>
                <w:szCs w:val="18"/>
              </w:rPr>
              <w:t>2 or</w:t>
            </w:r>
          </w:p>
          <w:p w14:paraId="1EF34E8C" w14:textId="77777777" w:rsidR="00413AF4" w:rsidRPr="5B3C9D2C" w:rsidRDefault="00413AF4" w:rsidP="00A45D21">
            <w:pPr>
              <w:spacing w:after="0"/>
              <w:jc w:val="center"/>
              <w:rPr>
                <w:rFonts w:ascii="Arial" w:eastAsia="Arial" w:hAnsi="Arial" w:cs="Arial"/>
                <w:sz w:val="18"/>
                <w:szCs w:val="18"/>
              </w:rPr>
            </w:pPr>
            <w:r>
              <w:rPr>
                <w:rFonts w:ascii="Arial" w:eastAsia="Arial" w:hAnsi="Arial" w:cs="Arial"/>
                <w:sz w:val="18"/>
                <w:szCs w:val="18"/>
              </w:rPr>
              <w:t xml:space="preserve">Number of ISMs </w:t>
            </w:r>
            <w:r>
              <w:rPr>
                <w:rFonts w:ascii="Arial" w:eastAsia="Arial" w:hAnsi="Arial" w:cs="Arial"/>
                <w:sz w:val="18"/>
                <w:szCs w:val="18"/>
              </w:rPr>
              <w:br/>
              <w:t>x 2</w:t>
            </w:r>
          </w:p>
        </w:tc>
        <w:tc>
          <w:tcPr>
            <w:tcW w:w="1565"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77190455" w14:textId="77777777" w:rsidR="00413AF4" w:rsidRPr="00B23CC1" w:rsidRDefault="00413AF4" w:rsidP="00A45D21">
            <w:pPr>
              <w:spacing w:after="0"/>
              <w:jc w:val="center"/>
              <w:rPr>
                <w:rFonts w:ascii="Arial" w:eastAsia="Arial" w:hAnsi="Arial" w:cs="Arial"/>
                <w:sz w:val="18"/>
                <w:szCs w:val="18"/>
                <w:highlight w:val="yellow"/>
              </w:rPr>
            </w:pPr>
            <w:r w:rsidRPr="007D0B58">
              <w:rPr>
                <w:rFonts w:ascii="Arial" w:eastAsia="Arial" w:hAnsi="Arial" w:cs="Arial"/>
                <w:sz w:val="18"/>
                <w:szCs w:val="18"/>
              </w:rPr>
              <w:t>A.3.5.6.4.8</w:t>
            </w:r>
          </w:p>
        </w:tc>
      </w:tr>
      <w:tr w:rsidR="00413AF4" w14:paraId="5C550E82" w14:textId="77777777" w:rsidTr="00CE7E82">
        <w:trPr>
          <w:trHeight w:val="300"/>
        </w:trPr>
        <w:tc>
          <w:tcPr>
            <w:tcW w:w="733"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3AD67266" w14:textId="77777777" w:rsidR="00413AF4" w:rsidRDefault="00413AF4" w:rsidP="00A45D21">
            <w:pPr>
              <w:spacing w:after="0"/>
              <w:jc w:val="center"/>
              <w:rPr>
                <w:rFonts w:ascii="Arial" w:eastAsia="Arial" w:hAnsi="Arial" w:cs="Arial"/>
                <w:sz w:val="18"/>
                <w:szCs w:val="18"/>
              </w:rPr>
            </w:pPr>
            <w:r w:rsidRPr="579BA051">
              <w:rPr>
                <w:rFonts w:ascii="Arial" w:eastAsia="Arial" w:hAnsi="Arial" w:cs="Arial"/>
                <w:sz w:val="18"/>
                <w:szCs w:val="18"/>
              </w:rPr>
              <w:t>01100</w:t>
            </w:r>
          </w:p>
        </w:tc>
        <w:tc>
          <w:tcPr>
            <w:tcW w:w="3455"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4FEF8147" w14:textId="77777777" w:rsidR="00413AF4" w:rsidRPr="003B25FD" w:rsidRDefault="00413AF4" w:rsidP="00A45D21">
            <w:pPr>
              <w:spacing w:after="0"/>
              <w:jc w:val="center"/>
              <w:rPr>
                <w:rFonts w:ascii="Arial" w:eastAsia="Arial" w:hAnsi="Arial" w:cs="Arial"/>
                <w:sz w:val="18"/>
                <w:szCs w:val="18"/>
              </w:rPr>
            </w:pPr>
            <w:r>
              <w:rPr>
                <w:rFonts w:ascii="Arial" w:eastAsia="Arial" w:hAnsi="Arial" w:cs="Arial"/>
                <w:sz w:val="18"/>
                <w:szCs w:val="18"/>
              </w:rPr>
              <w:t>DIEGETIC_TYPE</w:t>
            </w:r>
          </w:p>
        </w:tc>
        <w:tc>
          <w:tcPr>
            <w:tcW w:w="1892"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323F72E9" w14:textId="77777777" w:rsidR="00413AF4" w:rsidRDefault="00413AF4" w:rsidP="00A45D21">
            <w:pPr>
              <w:spacing w:after="0"/>
              <w:rPr>
                <w:rFonts w:ascii="Arial" w:eastAsia="Arial" w:hAnsi="Arial" w:cs="Arial"/>
                <w:sz w:val="18"/>
                <w:szCs w:val="18"/>
              </w:rPr>
            </w:pPr>
            <w:r>
              <w:rPr>
                <w:rFonts w:ascii="Arial" w:eastAsia="Arial" w:hAnsi="Arial" w:cs="Arial"/>
                <w:sz w:val="18"/>
                <w:szCs w:val="18"/>
              </w:rPr>
              <w:t>Indicates if the audio is diegetic or non-diegetic.</w:t>
            </w:r>
          </w:p>
        </w:tc>
        <w:tc>
          <w:tcPr>
            <w:tcW w:w="1140"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4728209F" w14:textId="77777777" w:rsidR="00413AF4" w:rsidRDefault="00413AF4" w:rsidP="00A45D21">
            <w:pPr>
              <w:spacing w:after="0"/>
              <w:jc w:val="center"/>
              <w:rPr>
                <w:rFonts w:ascii="Arial" w:eastAsia="Arial" w:hAnsi="Arial" w:cs="Arial"/>
                <w:sz w:val="18"/>
                <w:szCs w:val="18"/>
              </w:rPr>
            </w:pPr>
            <w:r>
              <w:rPr>
                <w:rFonts w:ascii="Arial" w:eastAsia="Arial" w:hAnsi="Arial" w:cs="Arial"/>
                <w:sz w:val="18"/>
                <w:szCs w:val="18"/>
              </w:rPr>
              <w:t>fdit</w:t>
            </w:r>
          </w:p>
        </w:tc>
        <w:tc>
          <w:tcPr>
            <w:tcW w:w="992"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697854A4" w14:textId="77777777" w:rsidR="00413AF4" w:rsidRDefault="00413AF4" w:rsidP="00A45D21">
            <w:pPr>
              <w:spacing w:after="0"/>
              <w:jc w:val="center"/>
              <w:rPr>
                <w:rFonts w:ascii="Arial" w:eastAsia="Arial" w:hAnsi="Arial" w:cs="Arial"/>
                <w:sz w:val="18"/>
                <w:szCs w:val="18"/>
              </w:rPr>
            </w:pPr>
            <w:r>
              <w:rPr>
                <w:rFonts w:ascii="Arial" w:eastAsia="Arial" w:hAnsi="Arial" w:cs="Arial"/>
                <w:sz w:val="18"/>
                <w:szCs w:val="18"/>
              </w:rPr>
              <w:t>1</w:t>
            </w:r>
          </w:p>
        </w:tc>
        <w:tc>
          <w:tcPr>
            <w:tcW w:w="1565"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48541276" w14:textId="77777777" w:rsidR="00413AF4" w:rsidRDefault="00413AF4" w:rsidP="00A45D21">
            <w:pPr>
              <w:spacing w:after="0"/>
              <w:jc w:val="center"/>
              <w:rPr>
                <w:rFonts w:ascii="Arial" w:eastAsia="Arial" w:hAnsi="Arial" w:cs="Arial"/>
                <w:sz w:val="18"/>
                <w:szCs w:val="18"/>
              </w:rPr>
            </w:pPr>
            <w:r w:rsidRPr="007D0B58">
              <w:rPr>
                <w:rFonts w:ascii="Arial" w:eastAsia="Arial" w:hAnsi="Arial" w:cs="Arial"/>
                <w:sz w:val="18"/>
                <w:szCs w:val="18"/>
              </w:rPr>
              <w:t>A.3.5.6.5</w:t>
            </w:r>
          </w:p>
        </w:tc>
      </w:tr>
      <w:tr w:rsidR="00413AF4" w14:paraId="41B993B8" w14:textId="77777777" w:rsidTr="00CE7E82">
        <w:trPr>
          <w:trHeight w:val="300"/>
          <w:ins w:id="901" w:author="Lauros Pajunen (Nokia)" w:date="2025-11-17T12:48:00Z" w16du:dateUtc="2025-11-17T18:48:00Z"/>
        </w:trPr>
        <w:tc>
          <w:tcPr>
            <w:tcW w:w="733"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461A82AB" w14:textId="77777777" w:rsidR="00413AF4" w:rsidRPr="579BA051" w:rsidRDefault="00413AF4" w:rsidP="00A45D21">
            <w:pPr>
              <w:spacing w:after="0"/>
              <w:jc w:val="center"/>
              <w:rPr>
                <w:ins w:id="902" w:author="Lauros Pajunen (Nokia)" w:date="2025-11-17T12:48:00Z" w16du:dateUtc="2025-11-17T18:48:00Z"/>
                <w:rFonts w:ascii="Arial" w:eastAsia="Arial" w:hAnsi="Arial" w:cs="Arial"/>
                <w:sz w:val="18"/>
                <w:szCs w:val="18"/>
              </w:rPr>
            </w:pPr>
            <w:ins w:id="903" w:author="Lauros Pajunen (Nokia)" w:date="2025-11-17T12:48:00Z" w16du:dateUtc="2025-11-17T18:48:00Z">
              <w:r>
                <w:rPr>
                  <w:rFonts w:ascii="Arial" w:eastAsia="Arial" w:hAnsi="Arial" w:cs="Arial"/>
                  <w:sz w:val="18"/>
                  <w:szCs w:val="18"/>
                </w:rPr>
                <w:t>01101</w:t>
              </w:r>
            </w:ins>
          </w:p>
        </w:tc>
        <w:tc>
          <w:tcPr>
            <w:tcW w:w="3455"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0213B41D" w14:textId="77777777" w:rsidR="00413AF4" w:rsidRDefault="00413AF4" w:rsidP="00A45D21">
            <w:pPr>
              <w:spacing w:after="0"/>
              <w:jc w:val="center"/>
              <w:rPr>
                <w:ins w:id="904" w:author="Lauros Pajunen (Nokia)" w:date="2025-11-17T12:48:00Z" w16du:dateUtc="2025-11-17T18:48:00Z"/>
                <w:rFonts w:ascii="Arial" w:eastAsia="Arial" w:hAnsi="Arial" w:cs="Arial"/>
                <w:sz w:val="18"/>
                <w:szCs w:val="18"/>
              </w:rPr>
            </w:pPr>
            <w:ins w:id="905" w:author="Lauros Pajunen (Nokia)" w:date="2025-11-17T12:48:00Z" w16du:dateUtc="2025-11-17T18:48:00Z">
              <w:r>
                <w:rPr>
                  <w:rFonts w:ascii="Arial" w:eastAsia="Arial" w:hAnsi="Arial" w:cs="Arial"/>
                  <w:sz w:val="18"/>
                  <w:szCs w:val="18"/>
                </w:rPr>
                <w:t>DYNAMIC_AUDIO_SUPPRESSION_</w:t>
              </w:r>
            </w:ins>
          </w:p>
          <w:p w14:paraId="48F175C8" w14:textId="77777777" w:rsidR="00413AF4" w:rsidRDefault="00413AF4" w:rsidP="00A45D21">
            <w:pPr>
              <w:spacing w:after="0"/>
              <w:jc w:val="center"/>
              <w:rPr>
                <w:ins w:id="906" w:author="Lauros Pajunen (Nokia)" w:date="2025-11-17T12:48:00Z" w16du:dateUtc="2025-11-17T18:48:00Z"/>
                <w:rFonts w:ascii="Arial" w:eastAsia="Arial" w:hAnsi="Arial" w:cs="Arial"/>
                <w:sz w:val="18"/>
                <w:szCs w:val="18"/>
              </w:rPr>
            </w:pPr>
            <w:ins w:id="907" w:author="Lauros Pajunen (Nokia)" w:date="2025-11-17T12:48:00Z" w16du:dateUtc="2025-11-17T18:48:00Z">
              <w:r>
                <w:rPr>
                  <w:rFonts w:ascii="Arial" w:eastAsia="Arial" w:hAnsi="Arial" w:cs="Arial"/>
                  <w:sz w:val="18"/>
                  <w:szCs w:val="18"/>
                </w:rPr>
                <w:t>INDICATION</w:t>
              </w:r>
            </w:ins>
          </w:p>
        </w:tc>
        <w:tc>
          <w:tcPr>
            <w:tcW w:w="1892"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72404ACE" w14:textId="77777777" w:rsidR="00413AF4" w:rsidRDefault="00413AF4" w:rsidP="00A45D21">
            <w:pPr>
              <w:spacing w:after="0"/>
              <w:rPr>
                <w:ins w:id="908" w:author="Lauros Pajunen (Nokia)" w:date="2025-11-17T12:48:00Z" w16du:dateUtc="2025-11-17T18:48:00Z"/>
                <w:rFonts w:ascii="Arial" w:eastAsia="Arial" w:hAnsi="Arial" w:cs="Arial"/>
                <w:sz w:val="18"/>
                <w:szCs w:val="18"/>
              </w:rPr>
            </w:pPr>
            <w:ins w:id="909" w:author="Lauros Pajunen (Nokia)" w:date="2025-11-17T12:48:00Z" w16du:dateUtc="2025-11-17T18:48:00Z">
              <w:r>
                <w:rPr>
                  <w:rFonts w:ascii="Arial" w:eastAsia="Arial" w:hAnsi="Arial" w:cs="Arial"/>
                  <w:sz w:val="18"/>
                  <w:szCs w:val="18"/>
                </w:rPr>
                <w:t>Indicates the applied audio suppression level.</w:t>
              </w:r>
            </w:ins>
          </w:p>
        </w:tc>
        <w:tc>
          <w:tcPr>
            <w:tcW w:w="1140"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2782A6D1" w14:textId="77777777" w:rsidR="00413AF4" w:rsidRDefault="00413AF4" w:rsidP="00A45D21">
            <w:pPr>
              <w:spacing w:after="0"/>
              <w:jc w:val="center"/>
              <w:rPr>
                <w:ins w:id="910" w:author="Lauros Pajunen (Nokia)" w:date="2025-11-17T12:48:00Z" w16du:dateUtc="2025-11-17T18:48:00Z"/>
                <w:rFonts w:ascii="Arial" w:eastAsia="Arial" w:hAnsi="Arial" w:cs="Arial"/>
                <w:sz w:val="18"/>
                <w:szCs w:val="18"/>
              </w:rPr>
            </w:pPr>
            <w:ins w:id="911" w:author="Lauros Pajunen (Nokia)" w:date="2025-11-17T12:48:00Z" w16du:dateUtc="2025-11-17T18:48:00Z">
              <w:r>
                <w:rPr>
                  <w:rFonts w:ascii="Arial" w:eastAsia="Arial" w:hAnsi="Arial" w:cs="Arial"/>
                  <w:sz w:val="18"/>
                  <w:szCs w:val="18"/>
                </w:rPr>
                <w:t>fdas</w:t>
              </w:r>
            </w:ins>
          </w:p>
        </w:tc>
        <w:tc>
          <w:tcPr>
            <w:tcW w:w="992"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5A465BA4" w14:textId="77777777" w:rsidR="00413AF4" w:rsidRDefault="00413AF4" w:rsidP="00A45D21">
            <w:pPr>
              <w:spacing w:after="0"/>
              <w:jc w:val="center"/>
              <w:rPr>
                <w:ins w:id="912" w:author="Lauros Pajunen (Nokia)" w:date="2025-11-17T12:48:00Z" w16du:dateUtc="2025-11-17T18:48:00Z"/>
                <w:rFonts w:ascii="Arial" w:eastAsia="Arial" w:hAnsi="Arial" w:cs="Arial"/>
                <w:sz w:val="18"/>
                <w:szCs w:val="18"/>
              </w:rPr>
            </w:pPr>
            <w:ins w:id="913" w:author="Lauros Pajunen (Nokia)" w:date="2025-11-17T12:48:00Z" w16du:dateUtc="2025-11-17T18:48:00Z">
              <w:r>
                <w:rPr>
                  <w:rFonts w:ascii="Arial" w:eastAsia="Arial" w:hAnsi="Arial" w:cs="Arial"/>
                  <w:sz w:val="18"/>
                  <w:szCs w:val="18"/>
                </w:rPr>
                <w:t>2</w:t>
              </w:r>
            </w:ins>
          </w:p>
        </w:tc>
        <w:tc>
          <w:tcPr>
            <w:tcW w:w="1565"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583699DD" w14:textId="77777777" w:rsidR="00413AF4" w:rsidRPr="007D0B58" w:rsidRDefault="00413AF4" w:rsidP="00A45D21">
            <w:pPr>
              <w:spacing w:after="0"/>
              <w:jc w:val="center"/>
              <w:rPr>
                <w:ins w:id="914" w:author="Lauros Pajunen (Nokia)" w:date="2025-11-17T12:48:00Z" w16du:dateUtc="2025-11-17T18:48:00Z"/>
                <w:rFonts w:ascii="Arial" w:eastAsia="Arial" w:hAnsi="Arial" w:cs="Arial"/>
                <w:sz w:val="18"/>
                <w:szCs w:val="18"/>
              </w:rPr>
            </w:pPr>
            <w:ins w:id="915" w:author="Lauros Pajunen (Nokia)" w:date="2025-11-17T12:48:00Z" w16du:dateUtc="2025-11-17T18:48:00Z">
              <w:r>
                <w:rPr>
                  <w:rFonts w:ascii="Arial" w:eastAsia="Arial" w:hAnsi="Arial" w:cs="Arial"/>
                  <w:sz w:val="18"/>
                  <w:szCs w:val="18"/>
                </w:rPr>
                <w:t>A.3.5.7.4.2</w:t>
              </w:r>
            </w:ins>
          </w:p>
        </w:tc>
      </w:tr>
      <w:tr w:rsidR="00413AF4" w14:paraId="7E191243" w14:textId="77777777" w:rsidTr="00CE7E82">
        <w:trPr>
          <w:trHeight w:val="300"/>
          <w:ins w:id="916" w:author="Lauros Pajunen (Nokia)" w:date="2025-11-17T12:48:00Z" w16du:dateUtc="2025-11-17T18:48:00Z"/>
        </w:trPr>
        <w:tc>
          <w:tcPr>
            <w:tcW w:w="733"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0764CAEC" w14:textId="77777777" w:rsidR="00413AF4" w:rsidRDefault="00413AF4" w:rsidP="00A45D21">
            <w:pPr>
              <w:spacing w:after="0"/>
              <w:jc w:val="center"/>
              <w:rPr>
                <w:ins w:id="917" w:author="Lauros Pajunen (Nokia)" w:date="2025-11-17T12:48:00Z" w16du:dateUtc="2025-11-17T18:48:00Z"/>
                <w:rFonts w:ascii="Arial" w:eastAsia="Arial" w:hAnsi="Arial" w:cs="Arial"/>
                <w:sz w:val="18"/>
                <w:szCs w:val="18"/>
              </w:rPr>
            </w:pPr>
            <w:ins w:id="918" w:author="Lauros Pajunen (Nokia)" w:date="2025-11-17T12:48:00Z" w16du:dateUtc="2025-11-17T18:48:00Z">
              <w:r>
                <w:rPr>
                  <w:rFonts w:ascii="Arial" w:eastAsia="Arial" w:hAnsi="Arial" w:cs="Arial"/>
                  <w:sz w:val="18"/>
                  <w:szCs w:val="18"/>
                </w:rPr>
                <w:t>01110</w:t>
              </w:r>
            </w:ins>
          </w:p>
        </w:tc>
        <w:tc>
          <w:tcPr>
            <w:tcW w:w="3455"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40C96161" w14:textId="77777777" w:rsidR="00413AF4" w:rsidRDefault="00413AF4" w:rsidP="00A45D21">
            <w:pPr>
              <w:spacing w:after="0"/>
              <w:jc w:val="center"/>
              <w:rPr>
                <w:ins w:id="919" w:author="Lauros Pajunen (Nokia)" w:date="2025-11-17T12:48:00Z" w16du:dateUtc="2025-11-17T18:48:00Z"/>
                <w:rFonts w:ascii="Arial" w:eastAsia="Arial" w:hAnsi="Arial" w:cs="Arial"/>
                <w:sz w:val="18"/>
                <w:szCs w:val="18"/>
              </w:rPr>
            </w:pPr>
            <w:ins w:id="920" w:author="Lauros Pajunen (Nokia)" w:date="2025-11-17T12:48:00Z" w16du:dateUtc="2025-11-17T18:48:00Z">
              <w:r>
                <w:rPr>
                  <w:rFonts w:ascii="Arial" w:eastAsia="Arial" w:hAnsi="Arial" w:cs="Arial"/>
                  <w:sz w:val="18"/>
                  <w:szCs w:val="18"/>
                </w:rPr>
                <w:t>AUDIO_FOCUS_INDICATION</w:t>
              </w:r>
            </w:ins>
          </w:p>
        </w:tc>
        <w:tc>
          <w:tcPr>
            <w:tcW w:w="1892"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08A98F13" w14:textId="77777777" w:rsidR="00413AF4" w:rsidRDefault="00413AF4" w:rsidP="00A45D21">
            <w:pPr>
              <w:spacing w:after="0"/>
              <w:rPr>
                <w:ins w:id="921" w:author="Lauros Pajunen (Nokia)" w:date="2025-11-17T12:48:00Z" w16du:dateUtc="2025-11-17T18:48:00Z"/>
                <w:rFonts w:ascii="Arial" w:eastAsia="Arial" w:hAnsi="Arial" w:cs="Arial"/>
                <w:sz w:val="18"/>
                <w:szCs w:val="18"/>
              </w:rPr>
            </w:pPr>
            <w:ins w:id="922" w:author="Lauros Pajunen (Nokia)" w:date="2025-11-17T12:48:00Z" w16du:dateUtc="2025-11-17T18:48:00Z">
              <w:r>
                <w:rPr>
                  <w:rFonts w:ascii="Arial" w:eastAsia="Arial" w:hAnsi="Arial" w:cs="Arial"/>
                  <w:sz w:val="18"/>
                  <w:szCs w:val="18"/>
                </w:rPr>
                <w:t>Describes a direction of focus for the transmitted audio in Quaternions and/or a level for the focus.</w:t>
              </w:r>
            </w:ins>
          </w:p>
        </w:tc>
        <w:tc>
          <w:tcPr>
            <w:tcW w:w="1140"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6BE26E4B" w14:textId="77777777" w:rsidR="00413AF4" w:rsidRDefault="00413AF4" w:rsidP="00A45D21">
            <w:pPr>
              <w:spacing w:after="0"/>
              <w:jc w:val="center"/>
              <w:rPr>
                <w:ins w:id="923" w:author="Lauros Pajunen (Nokia)" w:date="2025-11-17T12:48:00Z" w16du:dateUtc="2025-11-17T18:48:00Z"/>
                <w:rFonts w:ascii="Arial" w:eastAsia="Arial" w:hAnsi="Arial" w:cs="Arial"/>
                <w:sz w:val="18"/>
                <w:szCs w:val="18"/>
              </w:rPr>
            </w:pPr>
            <w:ins w:id="924" w:author="Lauros Pajunen (Nokia)" w:date="2025-11-17T12:48:00Z" w16du:dateUtc="2025-11-17T18:48:00Z">
              <w:r>
                <w:rPr>
                  <w:rFonts w:ascii="Arial" w:eastAsia="Arial" w:hAnsi="Arial" w:cs="Arial"/>
                  <w:sz w:val="18"/>
                  <w:szCs w:val="18"/>
                </w:rPr>
                <w:t>fafi</w:t>
              </w:r>
            </w:ins>
          </w:p>
        </w:tc>
        <w:tc>
          <w:tcPr>
            <w:tcW w:w="992"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68AE1B65" w14:textId="77777777" w:rsidR="00413AF4" w:rsidRDefault="00413AF4" w:rsidP="00A45D21">
            <w:pPr>
              <w:spacing w:after="0"/>
              <w:jc w:val="center"/>
              <w:rPr>
                <w:ins w:id="925" w:author="Lauros Pajunen (Nokia)" w:date="2025-11-17T12:48:00Z" w16du:dateUtc="2025-11-17T18:48:00Z"/>
                <w:rFonts w:ascii="Arial" w:eastAsia="Arial" w:hAnsi="Arial" w:cs="Arial"/>
                <w:sz w:val="18"/>
                <w:szCs w:val="18"/>
              </w:rPr>
            </w:pPr>
            <w:ins w:id="926" w:author="Lauros Pajunen (Nokia)" w:date="2025-11-17T12:48:00Z" w16du:dateUtc="2025-11-17T18:48:00Z">
              <w:r>
                <w:rPr>
                  <w:rFonts w:ascii="Arial" w:eastAsia="Arial" w:hAnsi="Arial" w:cs="Arial"/>
                  <w:sz w:val="18"/>
                  <w:szCs w:val="18"/>
                </w:rPr>
                <w:t>1, 8 or 9</w:t>
              </w:r>
            </w:ins>
          </w:p>
        </w:tc>
        <w:tc>
          <w:tcPr>
            <w:tcW w:w="1565"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7A5DDDF6" w14:textId="77777777" w:rsidR="00413AF4" w:rsidRDefault="00413AF4" w:rsidP="00A45D21">
            <w:pPr>
              <w:spacing w:after="0"/>
              <w:jc w:val="center"/>
              <w:rPr>
                <w:ins w:id="927" w:author="Lauros Pajunen (Nokia)" w:date="2025-11-17T12:48:00Z" w16du:dateUtc="2025-11-17T18:48:00Z"/>
                <w:rFonts w:ascii="Arial" w:eastAsia="Arial" w:hAnsi="Arial" w:cs="Arial"/>
                <w:sz w:val="18"/>
                <w:szCs w:val="18"/>
              </w:rPr>
            </w:pPr>
            <w:ins w:id="928" w:author="Lauros Pajunen (Nokia)" w:date="2025-11-17T12:48:00Z" w16du:dateUtc="2025-11-17T18:48:00Z">
              <w:r>
                <w:rPr>
                  <w:rFonts w:ascii="Arial" w:eastAsia="Arial" w:hAnsi="Arial" w:cs="Arial"/>
                  <w:sz w:val="18"/>
                  <w:szCs w:val="18"/>
                </w:rPr>
                <w:t>A.3.5.7.5.2</w:t>
              </w:r>
            </w:ins>
          </w:p>
        </w:tc>
      </w:tr>
    </w:tbl>
    <w:p w14:paraId="22DE83C3" w14:textId="77777777" w:rsidR="00413AF4" w:rsidRDefault="00413AF4" w:rsidP="004817C8">
      <w:pPr>
        <w:jc w:val="center"/>
      </w:pPr>
    </w:p>
    <w:p w14:paraId="4D718736" w14:textId="77777777" w:rsidR="00413AF4" w:rsidRDefault="00413AF4" w:rsidP="004817C8">
      <w:pPr>
        <w:spacing w:before="60"/>
        <w:jc w:val="center"/>
        <w:rPr>
          <w:rFonts w:ascii="Arial" w:eastAsia="Arial" w:hAnsi="Arial" w:cs="Arial"/>
          <w:b/>
          <w:bCs/>
        </w:rPr>
      </w:pPr>
      <w:r w:rsidRPr="5B3C9D2C">
        <w:rPr>
          <w:rFonts w:ascii="Arial" w:eastAsia="Arial" w:hAnsi="Arial" w:cs="Arial"/>
          <w:b/>
          <w:bCs/>
        </w:rPr>
        <w:t xml:space="preserve">Table </w:t>
      </w:r>
      <w:r w:rsidRPr="003E65E1">
        <w:rPr>
          <w:rFonts w:ascii="Arial" w:eastAsia="Arial" w:hAnsi="Arial" w:cs="Arial"/>
          <w:b/>
          <w:bCs/>
        </w:rPr>
        <w:t>A.3.5.5-1A</w:t>
      </w:r>
      <w:r w:rsidRPr="5B3C9D2C">
        <w:rPr>
          <w:rFonts w:ascii="Arial" w:eastAsia="Arial" w:hAnsi="Arial" w:cs="Arial"/>
          <w:b/>
          <w:bCs/>
        </w:rPr>
        <w:t>: Supported reverse direction PI types in an IVAS session.</w:t>
      </w:r>
    </w:p>
    <w:tbl>
      <w:tblPr>
        <w:tblW w:w="0" w:type="auto"/>
        <w:tblLook w:val="04A0" w:firstRow="1" w:lastRow="0" w:firstColumn="1" w:lastColumn="0" w:noHBand="0" w:noVBand="1"/>
      </w:tblPr>
      <w:tblGrid>
        <w:gridCol w:w="731"/>
        <w:gridCol w:w="3477"/>
        <w:gridCol w:w="1751"/>
        <w:gridCol w:w="1241"/>
        <w:gridCol w:w="857"/>
        <w:gridCol w:w="1562"/>
      </w:tblGrid>
      <w:tr w:rsidR="00413AF4" w14:paraId="1C751221" w14:textId="77777777" w:rsidTr="008B649A">
        <w:trPr>
          <w:trHeight w:val="300"/>
        </w:trPr>
        <w:tc>
          <w:tcPr>
            <w:tcW w:w="732" w:type="dxa"/>
            <w:tcBorders>
              <w:top w:val="single" w:sz="8" w:space="0" w:color="auto"/>
              <w:left w:val="single" w:sz="8" w:space="0" w:color="auto"/>
              <w:bottom w:val="single" w:sz="8" w:space="0" w:color="auto"/>
              <w:right w:val="single" w:sz="8" w:space="0" w:color="auto"/>
            </w:tcBorders>
            <w:shd w:val="clear" w:color="auto" w:fill="DDD9C3" w:themeFill="background2" w:themeFillShade="E6"/>
            <w:tcMar>
              <w:left w:w="108" w:type="dxa"/>
              <w:right w:w="108" w:type="dxa"/>
            </w:tcMar>
            <w:vAlign w:val="center"/>
          </w:tcPr>
          <w:p w14:paraId="175D0560" w14:textId="77777777" w:rsidR="00413AF4" w:rsidRDefault="00413AF4" w:rsidP="004817C8">
            <w:pPr>
              <w:spacing w:after="0"/>
              <w:jc w:val="center"/>
              <w:rPr>
                <w:rFonts w:ascii="Arial" w:eastAsia="Arial" w:hAnsi="Arial" w:cs="Arial"/>
                <w:b/>
                <w:bCs/>
                <w:color w:val="000000" w:themeColor="text1"/>
                <w:sz w:val="18"/>
                <w:szCs w:val="18"/>
              </w:rPr>
            </w:pPr>
            <w:r w:rsidRPr="5B3C9D2C">
              <w:rPr>
                <w:rFonts w:ascii="Arial" w:eastAsia="Arial" w:hAnsi="Arial" w:cs="Arial"/>
                <w:b/>
                <w:bCs/>
                <w:color w:val="000000" w:themeColor="text1"/>
                <w:sz w:val="18"/>
                <w:szCs w:val="18"/>
              </w:rPr>
              <w:t>Type bits</w:t>
            </w:r>
          </w:p>
        </w:tc>
        <w:tc>
          <w:tcPr>
            <w:tcW w:w="3423" w:type="dxa"/>
            <w:tcBorders>
              <w:top w:val="single" w:sz="8" w:space="0" w:color="auto"/>
              <w:left w:val="single" w:sz="8" w:space="0" w:color="auto"/>
              <w:bottom w:val="single" w:sz="8" w:space="0" w:color="auto"/>
              <w:right w:val="single" w:sz="8" w:space="0" w:color="auto"/>
            </w:tcBorders>
            <w:shd w:val="clear" w:color="auto" w:fill="DDD9C3" w:themeFill="background2" w:themeFillShade="E6"/>
            <w:tcMar>
              <w:left w:w="108" w:type="dxa"/>
              <w:right w:w="108" w:type="dxa"/>
            </w:tcMar>
            <w:vAlign w:val="center"/>
          </w:tcPr>
          <w:p w14:paraId="66A3F6C9" w14:textId="77777777" w:rsidR="00413AF4" w:rsidRDefault="00413AF4" w:rsidP="004817C8">
            <w:pPr>
              <w:spacing w:after="0"/>
              <w:jc w:val="center"/>
              <w:rPr>
                <w:rFonts w:ascii="Arial" w:eastAsia="Arial" w:hAnsi="Arial" w:cs="Arial"/>
                <w:b/>
                <w:bCs/>
                <w:color w:val="000000" w:themeColor="text1"/>
                <w:sz w:val="18"/>
                <w:szCs w:val="18"/>
              </w:rPr>
            </w:pPr>
            <w:r w:rsidRPr="5B3C9D2C">
              <w:rPr>
                <w:rFonts w:ascii="Arial" w:eastAsia="Arial" w:hAnsi="Arial" w:cs="Arial"/>
                <w:b/>
                <w:bCs/>
                <w:color w:val="000000" w:themeColor="text1"/>
                <w:sz w:val="18"/>
                <w:szCs w:val="18"/>
              </w:rPr>
              <w:t>Reverse direction PI type</w:t>
            </w:r>
          </w:p>
        </w:tc>
        <w:tc>
          <w:tcPr>
            <w:tcW w:w="1775" w:type="dxa"/>
            <w:tcBorders>
              <w:top w:val="single" w:sz="8" w:space="0" w:color="auto"/>
              <w:left w:val="single" w:sz="8" w:space="0" w:color="auto"/>
              <w:bottom w:val="single" w:sz="8" w:space="0" w:color="auto"/>
              <w:right w:val="single" w:sz="8" w:space="0" w:color="auto"/>
            </w:tcBorders>
            <w:shd w:val="clear" w:color="auto" w:fill="DDD9C3" w:themeFill="background2" w:themeFillShade="E6"/>
            <w:tcMar>
              <w:left w:w="108" w:type="dxa"/>
              <w:right w:w="108" w:type="dxa"/>
            </w:tcMar>
            <w:vAlign w:val="center"/>
          </w:tcPr>
          <w:p w14:paraId="3B3F5EBA" w14:textId="77777777" w:rsidR="00413AF4" w:rsidRDefault="00413AF4" w:rsidP="004817C8">
            <w:pPr>
              <w:spacing w:after="0"/>
              <w:jc w:val="center"/>
              <w:rPr>
                <w:rFonts w:ascii="Arial" w:eastAsia="Arial" w:hAnsi="Arial" w:cs="Arial"/>
                <w:b/>
                <w:bCs/>
                <w:color w:val="000000" w:themeColor="text1"/>
                <w:sz w:val="18"/>
                <w:szCs w:val="18"/>
              </w:rPr>
            </w:pPr>
            <w:r w:rsidRPr="5B3C9D2C">
              <w:rPr>
                <w:rFonts w:ascii="Arial" w:eastAsia="Arial" w:hAnsi="Arial" w:cs="Arial"/>
                <w:b/>
                <w:bCs/>
                <w:color w:val="000000" w:themeColor="text1"/>
                <w:sz w:val="18"/>
                <w:szCs w:val="18"/>
              </w:rPr>
              <w:t>Description</w:t>
            </w:r>
          </w:p>
        </w:tc>
        <w:tc>
          <w:tcPr>
            <w:tcW w:w="1249" w:type="dxa"/>
            <w:tcBorders>
              <w:top w:val="single" w:sz="8" w:space="0" w:color="auto"/>
              <w:left w:val="single" w:sz="8" w:space="0" w:color="auto"/>
              <w:bottom w:val="single" w:sz="8" w:space="0" w:color="auto"/>
              <w:right w:val="single" w:sz="8" w:space="0" w:color="auto"/>
            </w:tcBorders>
            <w:shd w:val="clear" w:color="auto" w:fill="DDD9C3" w:themeFill="background2" w:themeFillShade="E6"/>
            <w:tcMar>
              <w:left w:w="108" w:type="dxa"/>
              <w:right w:w="108" w:type="dxa"/>
            </w:tcMar>
            <w:vAlign w:val="center"/>
          </w:tcPr>
          <w:p w14:paraId="0921DA05" w14:textId="77777777" w:rsidR="00413AF4" w:rsidRDefault="00413AF4" w:rsidP="004817C8">
            <w:pPr>
              <w:spacing w:after="0"/>
              <w:jc w:val="center"/>
              <w:rPr>
                <w:rFonts w:ascii="Arial" w:eastAsia="Arial" w:hAnsi="Arial" w:cs="Arial"/>
                <w:b/>
                <w:bCs/>
                <w:color w:val="000000" w:themeColor="text1"/>
                <w:sz w:val="18"/>
                <w:szCs w:val="18"/>
              </w:rPr>
            </w:pPr>
            <w:r w:rsidRPr="5B3C9D2C">
              <w:rPr>
                <w:rFonts w:ascii="Arial" w:eastAsia="Arial" w:hAnsi="Arial" w:cs="Arial"/>
                <w:b/>
                <w:bCs/>
                <w:color w:val="000000" w:themeColor="text1"/>
                <w:sz w:val="18"/>
                <w:szCs w:val="18"/>
              </w:rPr>
              <w:t>SDP indication</w:t>
            </w:r>
          </w:p>
        </w:tc>
        <w:tc>
          <w:tcPr>
            <w:tcW w:w="857" w:type="dxa"/>
            <w:tcBorders>
              <w:top w:val="single" w:sz="8" w:space="0" w:color="auto"/>
              <w:left w:val="single" w:sz="8" w:space="0" w:color="auto"/>
              <w:bottom w:val="single" w:sz="8" w:space="0" w:color="auto"/>
              <w:right w:val="single" w:sz="8" w:space="0" w:color="auto"/>
            </w:tcBorders>
            <w:shd w:val="clear" w:color="auto" w:fill="DDD9C3" w:themeFill="background2" w:themeFillShade="E6"/>
            <w:tcMar>
              <w:left w:w="108" w:type="dxa"/>
              <w:right w:w="108" w:type="dxa"/>
            </w:tcMar>
            <w:vAlign w:val="center"/>
          </w:tcPr>
          <w:p w14:paraId="72B59A20" w14:textId="77777777" w:rsidR="00413AF4" w:rsidRDefault="00413AF4" w:rsidP="004817C8">
            <w:pPr>
              <w:spacing w:after="0"/>
              <w:jc w:val="center"/>
              <w:rPr>
                <w:rFonts w:ascii="Arial" w:eastAsia="Arial" w:hAnsi="Arial" w:cs="Arial"/>
                <w:b/>
                <w:bCs/>
                <w:color w:val="000000" w:themeColor="text1"/>
                <w:sz w:val="18"/>
                <w:szCs w:val="18"/>
              </w:rPr>
            </w:pPr>
            <w:r w:rsidRPr="5B3C9D2C">
              <w:rPr>
                <w:rFonts w:ascii="Arial" w:eastAsia="Arial" w:hAnsi="Arial" w:cs="Arial"/>
                <w:b/>
                <w:bCs/>
                <w:color w:val="000000" w:themeColor="text1"/>
                <w:sz w:val="18"/>
                <w:szCs w:val="18"/>
              </w:rPr>
              <w:t>Size (bytes)</w:t>
            </w:r>
          </w:p>
        </w:tc>
        <w:tc>
          <w:tcPr>
            <w:tcW w:w="1585" w:type="dxa"/>
            <w:tcBorders>
              <w:top w:val="single" w:sz="8" w:space="0" w:color="auto"/>
              <w:left w:val="single" w:sz="8" w:space="0" w:color="auto"/>
              <w:bottom w:val="single" w:sz="8" w:space="0" w:color="auto"/>
              <w:right w:val="single" w:sz="8" w:space="0" w:color="auto"/>
            </w:tcBorders>
            <w:shd w:val="clear" w:color="auto" w:fill="DDD9C3" w:themeFill="background2" w:themeFillShade="E6"/>
            <w:tcMar>
              <w:left w:w="108" w:type="dxa"/>
              <w:right w:w="108" w:type="dxa"/>
            </w:tcMar>
            <w:vAlign w:val="center"/>
          </w:tcPr>
          <w:p w14:paraId="3BE6B330" w14:textId="77777777" w:rsidR="00413AF4" w:rsidRDefault="00413AF4" w:rsidP="004817C8">
            <w:pPr>
              <w:jc w:val="center"/>
              <w:rPr>
                <w:rFonts w:ascii="Arial" w:eastAsia="Arial" w:hAnsi="Arial" w:cs="Arial"/>
                <w:b/>
                <w:bCs/>
                <w:color w:val="000000" w:themeColor="text1"/>
                <w:sz w:val="18"/>
                <w:szCs w:val="18"/>
              </w:rPr>
            </w:pPr>
            <w:r w:rsidRPr="5B3C9D2C">
              <w:rPr>
                <w:rFonts w:ascii="Arial" w:eastAsia="Arial" w:hAnsi="Arial" w:cs="Arial"/>
                <w:b/>
                <w:bCs/>
                <w:color w:val="000000" w:themeColor="text1"/>
                <w:sz w:val="18"/>
                <w:szCs w:val="18"/>
              </w:rPr>
              <w:t>Described in clause</w:t>
            </w:r>
          </w:p>
        </w:tc>
      </w:tr>
      <w:tr w:rsidR="00413AF4" w14:paraId="3C8F3C62" w14:textId="77777777" w:rsidTr="008B649A">
        <w:trPr>
          <w:trHeight w:val="300"/>
        </w:trPr>
        <w:tc>
          <w:tcPr>
            <w:tcW w:w="732"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52453FB9" w14:textId="77777777" w:rsidR="00413AF4" w:rsidRDefault="00413AF4" w:rsidP="004817C8">
            <w:pPr>
              <w:spacing w:after="0"/>
              <w:jc w:val="center"/>
              <w:rPr>
                <w:rFonts w:ascii="Arial" w:eastAsia="Arial" w:hAnsi="Arial" w:cs="Arial"/>
                <w:sz w:val="18"/>
                <w:szCs w:val="18"/>
              </w:rPr>
            </w:pPr>
            <w:r w:rsidRPr="5B3C9D2C">
              <w:rPr>
                <w:rFonts w:ascii="Arial" w:eastAsia="Arial" w:hAnsi="Arial" w:cs="Arial"/>
                <w:sz w:val="18"/>
                <w:szCs w:val="18"/>
              </w:rPr>
              <w:lastRenderedPageBreak/>
              <w:t>10000</w:t>
            </w:r>
          </w:p>
        </w:tc>
        <w:tc>
          <w:tcPr>
            <w:tcW w:w="3423"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45AA7DD7" w14:textId="77777777" w:rsidR="00413AF4" w:rsidRDefault="00413AF4" w:rsidP="004817C8">
            <w:pPr>
              <w:spacing w:after="0"/>
              <w:jc w:val="center"/>
              <w:rPr>
                <w:rFonts w:ascii="Arial" w:eastAsia="Arial" w:hAnsi="Arial" w:cs="Arial"/>
                <w:sz w:val="18"/>
                <w:szCs w:val="18"/>
              </w:rPr>
            </w:pPr>
            <w:r w:rsidRPr="5B3C9D2C">
              <w:rPr>
                <w:rFonts w:ascii="Arial" w:eastAsia="Arial" w:hAnsi="Arial" w:cs="Arial"/>
                <w:sz w:val="18"/>
                <w:szCs w:val="18"/>
              </w:rPr>
              <w:t>PLAYBACK_DEVICE_ORIENTATION</w:t>
            </w:r>
          </w:p>
        </w:tc>
        <w:tc>
          <w:tcPr>
            <w:tcW w:w="1775" w:type="dxa"/>
            <w:tcBorders>
              <w:top w:val="single" w:sz="8" w:space="0" w:color="auto"/>
              <w:left w:val="single" w:sz="8" w:space="0" w:color="auto"/>
              <w:bottom w:val="single" w:sz="8" w:space="0" w:color="auto"/>
              <w:right w:val="single" w:sz="8" w:space="0" w:color="auto"/>
            </w:tcBorders>
            <w:tcMar>
              <w:left w:w="108" w:type="dxa"/>
              <w:right w:w="108" w:type="dxa"/>
            </w:tcMar>
          </w:tcPr>
          <w:p w14:paraId="38AA6E95" w14:textId="77777777" w:rsidR="00413AF4" w:rsidRDefault="00413AF4" w:rsidP="004817C8">
            <w:pPr>
              <w:spacing w:after="0"/>
              <w:rPr>
                <w:rFonts w:ascii="Arial" w:eastAsia="Arial" w:hAnsi="Arial" w:cs="Arial"/>
                <w:sz w:val="18"/>
                <w:szCs w:val="18"/>
              </w:rPr>
            </w:pPr>
            <w:r w:rsidRPr="5B3C9D2C">
              <w:rPr>
                <w:rFonts w:ascii="Arial" w:eastAsia="Arial" w:hAnsi="Arial" w:cs="Arial"/>
                <w:sz w:val="18"/>
                <w:szCs w:val="18"/>
              </w:rPr>
              <w:t>Feedback. Describes the orientation of the playback device in Quaternions.</w:t>
            </w:r>
          </w:p>
        </w:tc>
        <w:tc>
          <w:tcPr>
            <w:tcW w:w="1249"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7D611CEC" w14:textId="77777777" w:rsidR="00413AF4" w:rsidRDefault="00413AF4" w:rsidP="004817C8">
            <w:pPr>
              <w:spacing w:after="0"/>
              <w:jc w:val="center"/>
              <w:rPr>
                <w:rFonts w:ascii="Arial" w:eastAsia="Arial" w:hAnsi="Arial" w:cs="Arial"/>
                <w:sz w:val="18"/>
                <w:szCs w:val="18"/>
              </w:rPr>
            </w:pPr>
            <w:r w:rsidRPr="5B3C9D2C">
              <w:rPr>
                <w:rFonts w:ascii="Arial" w:eastAsia="Arial" w:hAnsi="Arial" w:cs="Arial"/>
                <w:sz w:val="18"/>
                <w:szCs w:val="18"/>
              </w:rPr>
              <w:t>rpdo</w:t>
            </w:r>
          </w:p>
        </w:tc>
        <w:tc>
          <w:tcPr>
            <w:tcW w:w="857"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119F7EED" w14:textId="77777777" w:rsidR="00413AF4" w:rsidRDefault="00413AF4" w:rsidP="004817C8">
            <w:pPr>
              <w:spacing w:after="0"/>
              <w:jc w:val="center"/>
              <w:rPr>
                <w:rFonts w:ascii="Arial" w:eastAsia="Arial" w:hAnsi="Arial" w:cs="Arial"/>
                <w:sz w:val="18"/>
                <w:szCs w:val="18"/>
              </w:rPr>
            </w:pPr>
            <w:r w:rsidRPr="5B3C9D2C">
              <w:rPr>
                <w:rFonts w:ascii="Arial" w:eastAsia="Arial" w:hAnsi="Arial" w:cs="Arial"/>
                <w:sz w:val="18"/>
                <w:szCs w:val="18"/>
              </w:rPr>
              <w:t>8</w:t>
            </w:r>
          </w:p>
        </w:tc>
        <w:tc>
          <w:tcPr>
            <w:tcW w:w="1585"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2ED500DF" w14:textId="77777777" w:rsidR="00413AF4" w:rsidRDefault="00413AF4" w:rsidP="004817C8">
            <w:pPr>
              <w:jc w:val="center"/>
              <w:rPr>
                <w:rFonts w:ascii="Arial" w:eastAsia="Arial" w:hAnsi="Arial" w:cs="Arial"/>
                <w:sz w:val="18"/>
                <w:szCs w:val="18"/>
              </w:rPr>
            </w:pPr>
            <w:r w:rsidRPr="5B3C9D2C">
              <w:rPr>
                <w:rFonts w:ascii="Arial" w:eastAsia="Arial" w:hAnsi="Arial" w:cs="Arial"/>
                <w:sz w:val="18"/>
                <w:szCs w:val="18"/>
              </w:rPr>
              <w:t>A.3.5.7.1</w:t>
            </w:r>
          </w:p>
        </w:tc>
      </w:tr>
      <w:tr w:rsidR="00413AF4" w14:paraId="3D04C4FA" w14:textId="77777777" w:rsidTr="008B649A">
        <w:trPr>
          <w:trHeight w:val="300"/>
        </w:trPr>
        <w:tc>
          <w:tcPr>
            <w:tcW w:w="732"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5E0C5F7B" w14:textId="77777777" w:rsidR="00413AF4" w:rsidRDefault="00413AF4" w:rsidP="004817C8">
            <w:pPr>
              <w:spacing w:after="0"/>
              <w:jc w:val="center"/>
              <w:rPr>
                <w:rFonts w:ascii="Arial" w:eastAsia="Arial" w:hAnsi="Arial" w:cs="Arial"/>
                <w:sz w:val="18"/>
                <w:szCs w:val="18"/>
              </w:rPr>
            </w:pPr>
            <w:r w:rsidRPr="5B3C9D2C">
              <w:rPr>
                <w:rFonts w:ascii="Arial" w:eastAsia="Arial" w:hAnsi="Arial" w:cs="Arial"/>
                <w:sz w:val="18"/>
                <w:szCs w:val="18"/>
              </w:rPr>
              <w:t>10001</w:t>
            </w:r>
          </w:p>
        </w:tc>
        <w:tc>
          <w:tcPr>
            <w:tcW w:w="3423"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1BB7D065" w14:textId="77777777" w:rsidR="00413AF4" w:rsidRDefault="00413AF4" w:rsidP="004817C8">
            <w:pPr>
              <w:spacing w:after="0"/>
              <w:jc w:val="center"/>
              <w:rPr>
                <w:rFonts w:ascii="Arial" w:eastAsia="Arial" w:hAnsi="Arial" w:cs="Arial"/>
                <w:sz w:val="18"/>
                <w:szCs w:val="18"/>
              </w:rPr>
            </w:pPr>
            <w:r w:rsidRPr="5B3C9D2C">
              <w:rPr>
                <w:rFonts w:ascii="Arial" w:eastAsia="Arial" w:hAnsi="Arial" w:cs="Arial"/>
                <w:sz w:val="18"/>
                <w:szCs w:val="18"/>
              </w:rPr>
              <w:t>HEAD_ORIENTATION</w:t>
            </w:r>
          </w:p>
        </w:tc>
        <w:tc>
          <w:tcPr>
            <w:tcW w:w="1775" w:type="dxa"/>
            <w:tcBorders>
              <w:top w:val="single" w:sz="8" w:space="0" w:color="auto"/>
              <w:left w:val="single" w:sz="8" w:space="0" w:color="auto"/>
              <w:bottom w:val="single" w:sz="8" w:space="0" w:color="auto"/>
              <w:right w:val="single" w:sz="8" w:space="0" w:color="auto"/>
            </w:tcBorders>
            <w:tcMar>
              <w:left w:w="108" w:type="dxa"/>
              <w:right w:w="108" w:type="dxa"/>
            </w:tcMar>
          </w:tcPr>
          <w:p w14:paraId="75C27CF1" w14:textId="77777777" w:rsidR="00413AF4" w:rsidRDefault="00413AF4" w:rsidP="004817C8">
            <w:pPr>
              <w:spacing w:after="0"/>
              <w:rPr>
                <w:rFonts w:ascii="Arial" w:eastAsia="Arial" w:hAnsi="Arial" w:cs="Arial"/>
                <w:sz w:val="18"/>
                <w:szCs w:val="18"/>
              </w:rPr>
            </w:pPr>
            <w:r w:rsidRPr="5B3C9D2C">
              <w:rPr>
                <w:rFonts w:ascii="Arial" w:eastAsia="Arial" w:hAnsi="Arial" w:cs="Arial"/>
                <w:sz w:val="18"/>
                <w:szCs w:val="18"/>
              </w:rPr>
              <w:t>Feedback. Describes the head orientation of the listener in Quaternions.</w:t>
            </w:r>
          </w:p>
        </w:tc>
        <w:tc>
          <w:tcPr>
            <w:tcW w:w="1249"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414029FA" w14:textId="77777777" w:rsidR="00413AF4" w:rsidRDefault="00413AF4" w:rsidP="004817C8">
            <w:pPr>
              <w:spacing w:after="0"/>
              <w:jc w:val="center"/>
              <w:rPr>
                <w:rFonts w:ascii="Arial" w:eastAsia="Arial" w:hAnsi="Arial" w:cs="Arial"/>
                <w:sz w:val="18"/>
                <w:szCs w:val="18"/>
              </w:rPr>
            </w:pPr>
            <w:r w:rsidRPr="5B3C9D2C">
              <w:rPr>
                <w:rFonts w:ascii="Arial" w:eastAsia="Arial" w:hAnsi="Arial" w:cs="Arial"/>
                <w:sz w:val="18"/>
                <w:szCs w:val="18"/>
              </w:rPr>
              <w:t>rhor</w:t>
            </w:r>
          </w:p>
        </w:tc>
        <w:tc>
          <w:tcPr>
            <w:tcW w:w="857"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55974265" w14:textId="77777777" w:rsidR="00413AF4" w:rsidRDefault="00413AF4" w:rsidP="004817C8">
            <w:pPr>
              <w:spacing w:after="0"/>
              <w:jc w:val="center"/>
              <w:rPr>
                <w:rFonts w:ascii="Arial" w:eastAsia="Arial" w:hAnsi="Arial" w:cs="Arial"/>
                <w:sz w:val="18"/>
                <w:szCs w:val="18"/>
              </w:rPr>
            </w:pPr>
            <w:r w:rsidRPr="5B3C9D2C">
              <w:rPr>
                <w:rFonts w:ascii="Arial" w:eastAsia="Arial" w:hAnsi="Arial" w:cs="Arial"/>
                <w:sz w:val="18"/>
                <w:szCs w:val="18"/>
              </w:rPr>
              <w:t>8</w:t>
            </w:r>
          </w:p>
        </w:tc>
        <w:tc>
          <w:tcPr>
            <w:tcW w:w="1585"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26DB1015" w14:textId="77777777" w:rsidR="00413AF4" w:rsidRDefault="00413AF4" w:rsidP="004817C8">
            <w:pPr>
              <w:jc w:val="center"/>
              <w:rPr>
                <w:rFonts w:ascii="Arial" w:eastAsia="Arial" w:hAnsi="Arial" w:cs="Arial"/>
                <w:sz w:val="18"/>
                <w:szCs w:val="18"/>
              </w:rPr>
            </w:pPr>
            <w:r w:rsidRPr="5B3C9D2C">
              <w:rPr>
                <w:rFonts w:ascii="Arial" w:eastAsia="Arial" w:hAnsi="Arial" w:cs="Arial"/>
                <w:sz w:val="18"/>
                <w:szCs w:val="18"/>
              </w:rPr>
              <w:t>A.3.5.7.2</w:t>
            </w:r>
          </w:p>
        </w:tc>
      </w:tr>
      <w:tr w:rsidR="00413AF4" w14:paraId="45698062" w14:textId="77777777" w:rsidTr="008B649A">
        <w:trPr>
          <w:trHeight w:val="300"/>
        </w:trPr>
        <w:tc>
          <w:tcPr>
            <w:tcW w:w="732"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7B05925E" w14:textId="77777777" w:rsidR="00413AF4" w:rsidRDefault="00413AF4" w:rsidP="004817C8">
            <w:pPr>
              <w:spacing w:after="0"/>
              <w:jc w:val="center"/>
              <w:rPr>
                <w:rFonts w:ascii="Arial" w:eastAsia="Arial" w:hAnsi="Arial" w:cs="Arial"/>
                <w:sz w:val="18"/>
                <w:szCs w:val="18"/>
              </w:rPr>
            </w:pPr>
            <w:r w:rsidRPr="5B3C9D2C">
              <w:rPr>
                <w:rFonts w:ascii="Arial" w:eastAsia="Arial" w:hAnsi="Arial" w:cs="Arial"/>
                <w:sz w:val="18"/>
                <w:szCs w:val="18"/>
              </w:rPr>
              <w:t>10010</w:t>
            </w:r>
          </w:p>
        </w:tc>
        <w:tc>
          <w:tcPr>
            <w:tcW w:w="3423"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1FCD2167" w14:textId="77777777" w:rsidR="00413AF4" w:rsidRDefault="00413AF4" w:rsidP="004817C8">
            <w:pPr>
              <w:spacing w:after="0"/>
              <w:jc w:val="center"/>
              <w:rPr>
                <w:rFonts w:ascii="Arial" w:eastAsia="Arial" w:hAnsi="Arial" w:cs="Arial"/>
                <w:sz w:val="18"/>
                <w:szCs w:val="18"/>
              </w:rPr>
            </w:pPr>
            <w:r w:rsidRPr="5B3C9D2C">
              <w:rPr>
                <w:rFonts w:ascii="Arial" w:eastAsia="Arial" w:hAnsi="Arial" w:cs="Arial"/>
                <w:sz w:val="18"/>
                <w:szCs w:val="18"/>
              </w:rPr>
              <w:t>LISTENER_POSITION</w:t>
            </w:r>
          </w:p>
        </w:tc>
        <w:tc>
          <w:tcPr>
            <w:tcW w:w="1775" w:type="dxa"/>
            <w:tcBorders>
              <w:top w:val="single" w:sz="8" w:space="0" w:color="auto"/>
              <w:left w:val="single" w:sz="8" w:space="0" w:color="auto"/>
              <w:bottom w:val="single" w:sz="8" w:space="0" w:color="auto"/>
              <w:right w:val="single" w:sz="8" w:space="0" w:color="auto"/>
            </w:tcBorders>
            <w:tcMar>
              <w:left w:w="108" w:type="dxa"/>
              <w:right w:w="108" w:type="dxa"/>
            </w:tcMar>
          </w:tcPr>
          <w:p w14:paraId="1B872CA2" w14:textId="77777777" w:rsidR="00413AF4" w:rsidRDefault="00413AF4" w:rsidP="004817C8">
            <w:pPr>
              <w:spacing w:after="0"/>
              <w:rPr>
                <w:rFonts w:ascii="Arial" w:eastAsia="Arial" w:hAnsi="Arial" w:cs="Arial"/>
                <w:sz w:val="18"/>
                <w:szCs w:val="18"/>
              </w:rPr>
            </w:pPr>
            <w:r w:rsidRPr="5B3C9D2C">
              <w:rPr>
                <w:rFonts w:ascii="Arial" w:eastAsia="Arial" w:hAnsi="Arial" w:cs="Arial"/>
                <w:sz w:val="18"/>
                <w:szCs w:val="18"/>
              </w:rPr>
              <w:t>Feedback. Describes the position of the listener in 3D space.</w:t>
            </w:r>
          </w:p>
        </w:tc>
        <w:tc>
          <w:tcPr>
            <w:tcW w:w="1249"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2BC80FE1" w14:textId="77777777" w:rsidR="00413AF4" w:rsidRDefault="00413AF4" w:rsidP="004817C8">
            <w:pPr>
              <w:spacing w:after="0"/>
              <w:jc w:val="center"/>
              <w:rPr>
                <w:rFonts w:ascii="Arial" w:eastAsia="Arial" w:hAnsi="Arial" w:cs="Arial"/>
                <w:sz w:val="18"/>
                <w:szCs w:val="18"/>
              </w:rPr>
            </w:pPr>
            <w:r w:rsidRPr="5B3C9D2C">
              <w:rPr>
                <w:rFonts w:ascii="Arial" w:eastAsia="Arial" w:hAnsi="Arial" w:cs="Arial"/>
                <w:sz w:val="18"/>
                <w:szCs w:val="18"/>
              </w:rPr>
              <w:t>rlip</w:t>
            </w:r>
          </w:p>
        </w:tc>
        <w:tc>
          <w:tcPr>
            <w:tcW w:w="857"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3515FA17" w14:textId="77777777" w:rsidR="00413AF4" w:rsidRDefault="00413AF4" w:rsidP="004817C8">
            <w:pPr>
              <w:spacing w:after="0"/>
              <w:jc w:val="center"/>
              <w:rPr>
                <w:rFonts w:ascii="Arial" w:eastAsia="Arial" w:hAnsi="Arial" w:cs="Arial"/>
                <w:sz w:val="18"/>
                <w:szCs w:val="18"/>
              </w:rPr>
            </w:pPr>
            <w:r w:rsidRPr="5B3C9D2C">
              <w:rPr>
                <w:rFonts w:ascii="Arial" w:eastAsia="Arial" w:hAnsi="Arial" w:cs="Arial"/>
                <w:sz w:val="18"/>
                <w:szCs w:val="18"/>
              </w:rPr>
              <w:t>6</w:t>
            </w:r>
          </w:p>
        </w:tc>
        <w:tc>
          <w:tcPr>
            <w:tcW w:w="1585"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2728058C" w14:textId="77777777" w:rsidR="00413AF4" w:rsidRDefault="00413AF4" w:rsidP="004817C8">
            <w:pPr>
              <w:jc w:val="center"/>
              <w:rPr>
                <w:rFonts w:ascii="Arial" w:eastAsia="Arial" w:hAnsi="Arial" w:cs="Arial"/>
                <w:sz w:val="18"/>
                <w:szCs w:val="18"/>
              </w:rPr>
            </w:pPr>
            <w:r w:rsidRPr="5B3C9D2C">
              <w:rPr>
                <w:rFonts w:ascii="Arial" w:eastAsia="Arial" w:hAnsi="Arial" w:cs="Arial"/>
                <w:sz w:val="18"/>
                <w:szCs w:val="18"/>
              </w:rPr>
              <w:t>A.3.5.7.3</w:t>
            </w:r>
          </w:p>
        </w:tc>
      </w:tr>
      <w:tr w:rsidR="00413AF4" w14:paraId="6BD614F4" w14:textId="77777777" w:rsidTr="008B649A">
        <w:trPr>
          <w:trHeight w:val="300"/>
        </w:trPr>
        <w:tc>
          <w:tcPr>
            <w:tcW w:w="732"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7B6F161A" w14:textId="77777777" w:rsidR="00413AF4" w:rsidRPr="5B3C9D2C" w:rsidRDefault="00413AF4" w:rsidP="00C34552">
            <w:pPr>
              <w:spacing w:after="0"/>
              <w:jc w:val="center"/>
              <w:rPr>
                <w:rFonts w:ascii="Arial" w:eastAsia="Arial" w:hAnsi="Arial" w:cs="Arial"/>
                <w:sz w:val="18"/>
                <w:szCs w:val="18"/>
              </w:rPr>
            </w:pPr>
            <w:r>
              <w:rPr>
                <w:rFonts w:ascii="Arial" w:eastAsia="Arial" w:hAnsi="Arial" w:cs="Arial"/>
                <w:sz w:val="18"/>
                <w:szCs w:val="18"/>
              </w:rPr>
              <w:t>10011</w:t>
            </w:r>
          </w:p>
        </w:tc>
        <w:tc>
          <w:tcPr>
            <w:tcW w:w="3423"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6FAFCFDD" w14:textId="77777777" w:rsidR="00413AF4" w:rsidRDefault="00413AF4" w:rsidP="00C34552">
            <w:pPr>
              <w:spacing w:after="0"/>
              <w:jc w:val="center"/>
              <w:rPr>
                <w:ins w:id="929" w:author="Lauros Pajunen (Nokia)" w:date="2025-11-17T12:48:00Z" w16du:dateUtc="2025-11-17T18:48:00Z"/>
                <w:rFonts w:ascii="Arial" w:eastAsia="Arial" w:hAnsi="Arial" w:cs="Arial"/>
                <w:sz w:val="18"/>
                <w:szCs w:val="18"/>
              </w:rPr>
            </w:pPr>
            <w:r>
              <w:rPr>
                <w:rFonts w:ascii="Arial" w:eastAsia="Arial" w:hAnsi="Arial" w:cs="Arial"/>
                <w:sz w:val="18"/>
                <w:szCs w:val="18"/>
              </w:rPr>
              <w:t>DYNAMIC_AUDIO_SUPPRESSION</w:t>
            </w:r>
            <w:ins w:id="930" w:author="Lauros Pajunen (Nokia)" w:date="2025-11-17T12:48:00Z" w16du:dateUtc="2025-11-17T18:48:00Z">
              <w:r>
                <w:rPr>
                  <w:rFonts w:ascii="Arial" w:eastAsia="Arial" w:hAnsi="Arial" w:cs="Arial"/>
                  <w:sz w:val="18"/>
                  <w:szCs w:val="18"/>
                </w:rPr>
                <w:t>_</w:t>
              </w:r>
            </w:ins>
          </w:p>
          <w:p w14:paraId="46C64B32" w14:textId="77777777" w:rsidR="00413AF4" w:rsidRPr="5B3C9D2C" w:rsidRDefault="00413AF4" w:rsidP="00C34552">
            <w:pPr>
              <w:spacing w:after="0"/>
              <w:jc w:val="center"/>
              <w:rPr>
                <w:rFonts w:ascii="Arial" w:eastAsia="Arial" w:hAnsi="Arial" w:cs="Arial"/>
                <w:sz w:val="18"/>
                <w:szCs w:val="18"/>
              </w:rPr>
            </w:pPr>
            <w:ins w:id="931" w:author="Lauros Pajunen (Nokia)" w:date="2025-11-17T12:48:00Z" w16du:dateUtc="2025-11-17T18:48:00Z">
              <w:r>
                <w:rPr>
                  <w:rFonts w:ascii="Arial" w:eastAsia="Arial" w:hAnsi="Arial" w:cs="Arial"/>
                  <w:sz w:val="18"/>
                  <w:szCs w:val="18"/>
                </w:rPr>
                <w:t>REQUEST</w:t>
              </w:r>
            </w:ins>
          </w:p>
        </w:tc>
        <w:tc>
          <w:tcPr>
            <w:tcW w:w="1775" w:type="dxa"/>
            <w:tcBorders>
              <w:top w:val="single" w:sz="8" w:space="0" w:color="auto"/>
              <w:left w:val="single" w:sz="8" w:space="0" w:color="auto"/>
              <w:bottom w:val="single" w:sz="8" w:space="0" w:color="auto"/>
              <w:right w:val="single" w:sz="8" w:space="0" w:color="auto"/>
            </w:tcBorders>
            <w:tcMar>
              <w:left w:w="108" w:type="dxa"/>
              <w:right w:w="108" w:type="dxa"/>
            </w:tcMar>
          </w:tcPr>
          <w:p w14:paraId="403F8505" w14:textId="77777777" w:rsidR="00413AF4" w:rsidRPr="5B3C9D2C" w:rsidRDefault="00413AF4" w:rsidP="00C34552">
            <w:pPr>
              <w:spacing w:after="0"/>
              <w:rPr>
                <w:rFonts w:ascii="Arial" w:eastAsia="Arial" w:hAnsi="Arial" w:cs="Arial"/>
                <w:sz w:val="18"/>
                <w:szCs w:val="18"/>
              </w:rPr>
            </w:pPr>
            <w:r>
              <w:rPr>
                <w:rFonts w:ascii="Arial" w:eastAsia="Arial" w:hAnsi="Arial" w:cs="Arial"/>
                <w:sz w:val="18"/>
                <w:szCs w:val="18"/>
              </w:rPr>
              <w:t>Describes receiver’s preference with respect to audio suppression</w:t>
            </w:r>
            <w:ins w:id="932" w:author="Lauros Pajunen (Nokia)" w:date="2025-11-17T12:48:00Z" w16du:dateUtc="2025-11-17T18:48:00Z">
              <w:r>
                <w:rPr>
                  <w:rFonts w:ascii="Arial" w:eastAsia="Arial" w:hAnsi="Arial" w:cs="Arial"/>
                  <w:sz w:val="18"/>
                  <w:szCs w:val="18"/>
                </w:rPr>
                <w:t>.</w:t>
              </w:r>
            </w:ins>
          </w:p>
        </w:tc>
        <w:tc>
          <w:tcPr>
            <w:tcW w:w="1249"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5FDEF212" w14:textId="77777777" w:rsidR="00413AF4" w:rsidRPr="5B3C9D2C" w:rsidRDefault="00413AF4" w:rsidP="00C34552">
            <w:pPr>
              <w:spacing w:after="0"/>
              <w:jc w:val="center"/>
              <w:rPr>
                <w:rFonts w:ascii="Arial" w:eastAsia="Arial" w:hAnsi="Arial" w:cs="Arial"/>
                <w:sz w:val="18"/>
                <w:szCs w:val="18"/>
              </w:rPr>
            </w:pPr>
            <w:r>
              <w:rPr>
                <w:rFonts w:ascii="Arial" w:eastAsia="Arial" w:hAnsi="Arial" w:cs="Arial"/>
                <w:sz w:val="18"/>
                <w:szCs w:val="18"/>
              </w:rPr>
              <w:t>rdas</w:t>
            </w:r>
          </w:p>
        </w:tc>
        <w:tc>
          <w:tcPr>
            <w:tcW w:w="857"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06F993E7" w14:textId="77777777" w:rsidR="00413AF4" w:rsidRPr="5B3C9D2C" w:rsidRDefault="00413AF4" w:rsidP="00C34552">
            <w:pPr>
              <w:spacing w:after="0"/>
              <w:jc w:val="center"/>
              <w:rPr>
                <w:rFonts w:ascii="Arial" w:eastAsia="Arial" w:hAnsi="Arial" w:cs="Arial"/>
                <w:sz w:val="18"/>
                <w:szCs w:val="18"/>
              </w:rPr>
            </w:pPr>
            <w:r>
              <w:rPr>
                <w:rFonts w:ascii="Arial" w:eastAsia="Arial" w:hAnsi="Arial" w:cs="Arial"/>
                <w:sz w:val="18"/>
                <w:szCs w:val="18"/>
              </w:rPr>
              <w:t>2</w:t>
            </w:r>
          </w:p>
        </w:tc>
        <w:tc>
          <w:tcPr>
            <w:tcW w:w="1585"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2FABC5F5" w14:textId="77777777" w:rsidR="00413AF4" w:rsidRPr="5B3C9D2C" w:rsidRDefault="00413AF4" w:rsidP="00C34552">
            <w:pPr>
              <w:jc w:val="center"/>
              <w:rPr>
                <w:rFonts w:ascii="Arial" w:eastAsia="Arial" w:hAnsi="Arial" w:cs="Arial"/>
                <w:sz w:val="18"/>
                <w:szCs w:val="18"/>
              </w:rPr>
            </w:pPr>
            <w:r w:rsidRPr="227C3754">
              <w:rPr>
                <w:rFonts w:ascii="Arial" w:eastAsia="Arial" w:hAnsi="Arial" w:cs="Arial"/>
                <w:sz w:val="18"/>
                <w:szCs w:val="18"/>
              </w:rPr>
              <w:t>A.3.5</w:t>
            </w:r>
            <w:r>
              <w:rPr>
                <w:rFonts w:ascii="Arial" w:eastAsia="Arial" w:hAnsi="Arial" w:cs="Arial"/>
                <w:sz w:val="18"/>
                <w:szCs w:val="18"/>
              </w:rPr>
              <w:t>.7.4</w:t>
            </w:r>
            <w:ins w:id="933" w:author="Lauros Pajunen (Nokia)" w:date="2025-11-17T12:48:00Z" w16du:dateUtc="2025-11-17T18:48:00Z">
              <w:r>
                <w:rPr>
                  <w:rFonts w:ascii="Arial" w:eastAsia="Arial" w:hAnsi="Arial" w:cs="Arial"/>
                  <w:sz w:val="18"/>
                  <w:szCs w:val="18"/>
                </w:rPr>
                <w:t>.1</w:t>
              </w:r>
            </w:ins>
          </w:p>
        </w:tc>
      </w:tr>
      <w:tr w:rsidR="00413AF4" w14:paraId="5C6A6D59" w14:textId="77777777" w:rsidTr="008B649A">
        <w:trPr>
          <w:trHeight w:val="300"/>
        </w:trPr>
        <w:tc>
          <w:tcPr>
            <w:tcW w:w="732"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0EEEC363" w14:textId="77777777" w:rsidR="00413AF4" w:rsidRDefault="00413AF4" w:rsidP="51618C89">
            <w:pPr>
              <w:jc w:val="center"/>
              <w:rPr>
                <w:rFonts w:ascii="Arial" w:eastAsia="Arial" w:hAnsi="Arial" w:cs="Arial"/>
                <w:sz w:val="18"/>
                <w:szCs w:val="18"/>
              </w:rPr>
            </w:pPr>
            <w:r w:rsidRPr="51618C89">
              <w:rPr>
                <w:rFonts w:ascii="Arial" w:eastAsia="Arial" w:hAnsi="Arial" w:cs="Arial"/>
                <w:sz w:val="18"/>
                <w:szCs w:val="18"/>
              </w:rPr>
              <w:t>10100</w:t>
            </w:r>
          </w:p>
        </w:tc>
        <w:tc>
          <w:tcPr>
            <w:tcW w:w="3423"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78CA7245" w14:textId="77BD8678" w:rsidR="00413AF4" w:rsidRDefault="00413AF4" w:rsidP="51618C89">
            <w:pPr>
              <w:jc w:val="center"/>
              <w:rPr>
                <w:rFonts w:ascii="Arial" w:eastAsia="Arial" w:hAnsi="Arial" w:cs="Arial"/>
                <w:sz w:val="18"/>
                <w:szCs w:val="18"/>
              </w:rPr>
            </w:pPr>
            <w:r w:rsidRPr="51618C89">
              <w:rPr>
                <w:rFonts w:ascii="Arial" w:eastAsia="Arial" w:hAnsi="Arial" w:cs="Arial"/>
                <w:sz w:val="18"/>
                <w:szCs w:val="18"/>
              </w:rPr>
              <w:t>AUDIO_FOCUS_</w:t>
            </w:r>
            <w:del w:id="934" w:author="Lauros Pajunen (Nokia)" w:date="2025-11-17T12:48:00Z" w16du:dateUtc="2025-11-17T18:48:00Z">
              <w:r w:rsidR="335FE8B3" w:rsidRPr="51618C89">
                <w:rPr>
                  <w:rFonts w:ascii="Arial" w:eastAsia="Arial" w:hAnsi="Arial" w:cs="Arial"/>
                  <w:sz w:val="18"/>
                  <w:szCs w:val="18"/>
                </w:rPr>
                <w:delText>DIRECTION</w:delText>
              </w:r>
            </w:del>
            <w:ins w:id="935" w:author="Lauros Pajunen (Nokia)" w:date="2025-11-17T12:48:00Z" w16du:dateUtc="2025-11-17T18:48:00Z">
              <w:r>
                <w:rPr>
                  <w:rFonts w:ascii="Arial" w:eastAsia="Arial" w:hAnsi="Arial" w:cs="Arial"/>
                  <w:sz w:val="18"/>
                  <w:szCs w:val="18"/>
                </w:rPr>
                <w:t>REQUEST</w:t>
              </w:r>
            </w:ins>
          </w:p>
        </w:tc>
        <w:tc>
          <w:tcPr>
            <w:tcW w:w="1775" w:type="dxa"/>
            <w:tcBorders>
              <w:top w:val="single" w:sz="8" w:space="0" w:color="auto"/>
              <w:left w:val="single" w:sz="8" w:space="0" w:color="auto"/>
              <w:bottom w:val="single" w:sz="8" w:space="0" w:color="auto"/>
              <w:right w:val="single" w:sz="8" w:space="0" w:color="auto"/>
            </w:tcBorders>
            <w:tcMar>
              <w:left w:w="108" w:type="dxa"/>
              <w:right w:w="108" w:type="dxa"/>
            </w:tcMar>
          </w:tcPr>
          <w:p w14:paraId="098EC1F2" w14:textId="77777777" w:rsidR="00413AF4" w:rsidRDefault="00413AF4" w:rsidP="51618C89">
            <w:pPr>
              <w:rPr>
                <w:rFonts w:ascii="Arial" w:eastAsia="Arial" w:hAnsi="Arial" w:cs="Arial"/>
                <w:sz w:val="18"/>
                <w:szCs w:val="18"/>
              </w:rPr>
            </w:pPr>
            <w:r w:rsidRPr="51618C89">
              <w:rPr>
                <w:rFonts w:ascii="Arial" w:eastAsia="Arial" w:hAnsi="Arial" w:cs="Arial"/>
                <w:sz w:val="18"/>
                <w:szCs w:val="18"/>
              </w:rPr>
              <w:t>Describes a direction of interest for the listener in Quaternions</w:t>
            </w:r>
            <w:ins w:id="936" w:author="Lauros Pajunen (Nokia)" w:date="2025-11-17T12:48:00Z" w16du:dateUtc="2025-11-17T18:48:00Z">
              <w:r>
                <w:rPr>
                  <w:rFonts w:ascii="Arial" w:eastAsia="Arial" w:hAnsi="Arial" w:cs="Arial"/>
                  <w:sz w:val="18"/>
                  <w:szCs w:val="18"/>
                </w:rPr>
                <w:t xml:space="preserve"> and/or receiver’s preference with respect to audio focus level</w:t>
              </w:r>
            </w:ins>
            <w:r w:rsidRPr="51618C89">
              <w:rPr>
                <w:rFonts w:ascii="Arial" w:eastAsia="Arial" w:hAnsi="Arial" w:cs="Arial"/>
                <w:sz w:val="18"/>
                <w:szCs w:val="18"/>
              </w:rPr>
              <w:t>.</w:t>
            </w:r>
          </w:p>
        </w:tc>
        <w:tc>
          <w:tcPr>
            <w:tcW w:w="1249"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44B32493" w14:textId="3CDCA693" w:rsidR="00413AF4" w:rsidRDefault="00A25D9E" w:rsidP="51618C89">
            <w:pPr>
              <w:jc w:val="center"/>
              <w:rPr>
                <w:rFonts w:ascii="Arial" w:eastAsia="Arial" w:hAnsi="Arial" w:cs="Arial"/>
                <w:sz w:val="18"/>
                <w:szCs w:val="18"/>
              </w:rPr>
            </w:pPr>
            <w:del w:id="937" w:author="Lauros Pajunen (Nokia)" w:date="2025-11-17T12:48:00Z" w16du:dateUtc="2025-11-17T18:48:00Z">
              <w:r>
                <w:rPr>
                  <w:rFonts w:ascii="Arial" w:eastAsia="Arial" w:hAnsi="Arial" w:cs="Arial"/>
                  <w:sz w:val="18"/>
                  <w:szCs w:val="18"/>
                </w:rPr>
                <w:delText>r</w:delText>
              </w:r>
              <w:r w:rsidR="335FE8B3" w:rsidRPr="51618C89">
                <w:rPr>
                  <w:rFonts w:ascii="Arial" w:eastAsia="Arial" w:hAnsi="Arial" w:cs="Arial"/>
                  <w:sz w:val="18"/>
                  <w:szCs w:val="18"/>
                </w:rPr>
                <w:delText>afd</w:delText>
              </w:r>
            </w:del>
            <w:ins w:id="938" w:author="Lauros Pajunen (Nokia)" w:date="2025-11-17T12:48:00Z" w16du:dateUtc="2025-11-17T18:48:00Z">
              <w:r w:rsidR="00413AF4">
                <w:rPr>
                  <w:rFonts w:ascii="Arial" w:eastAsia="Arial" w:hAnsi="Arial" w:cs="Arial"/>
                  <w:sz w:val="18"/>
                  <w:szCs w:val="18"/>
                </w:rPr>
                <w:t>r</w:t>
              </w:r>
              <w:r w:rsidR="00413AF4" w:rsidRPr="51618C89">
                <w:rPr>
                  <w:rFonts w:ascii="Arial" w:eastAsia="Arial" w:hAnsi="Arial" w:cs="Arial"/>
                  <w:sz w:val="18"/>
                  <w:szCs w:val="18"/>
                </w:rPr>
                <w:t>af</w:t>
              </w:r>
              <w:r w:rsidR="00413AF4">
                <w:rPr>
                  <w:rFonts w:ascii="Arial" w:eastAsia="Arial" w:hAnsi="Arial" w:cs="Arial"/>
                  <w:sz w:val="18"/>
                  <w:szCs w:val="18"/>
                </w:rPr>
                <w:t>r</w:t>
              </w:r>
            </w:ins>
          </w:p>
        </w:tc>
        <w:tc>
          <w:tcPr>
            <w:tcW w:w="857"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278EF611" w14:textId="77777777" w:rsidR="00413AF4" w:rsidRDefault="00413AF4" w:rsidP="51618C89">
            <w:pPr>
              <w:jc w:val="center"/>
              <w:rPr>
                <w:rFonts w:ascii="Arial" w:eastAsia="Arial" w:hAnsi="Arial" w:cs="Arial"/>
                <w:sz w:val="18"/>
                <w:szCs w:val="18"/>
              </w:rPr>
            </w:pPr>
            <w:ins w:id="939" w:author="Lauros Pajunen (Nokia)" w:date="2025-11-17T12:48:00Z" w16du:dateUtc="2025-11-17T18:48:00Z">
              <w:r>
                <w:rPr>
                  <w:rFonts w:ascii="Arial" w:eastAsia="Arial" w:hAnsi="Arial" w:cs="Arial"/>
                  <w:sz w:val="18"/>
                  <w:szCs w:val="18"/>
                </w:rPr>
                <w:t xml:space="preserve">1, </w:t>
              </w:r>
            </w:ins>
            <w:r w:rsidRPr="51618C89">
              <w:rPr>
                <w:rFonts w:ascii="Arial" w:eastAsia="Arial" w:hAnsi="Arial" w:cs="Arial"/>
                <w:sz w:val="18"/>
                <w:szCs w:val="18"/>
              </w:rPr>
              <w:t>8</w:t>
            </w:r>
            <w:ins w:id="940" w:author="Lauros Pajunen (Nokia)" w:date="2025-11-17T12:48:00Z" w16du:dateUtc="2025-11-17T18:48:00Z">
              <w:r>
                <w:rPr>
                  <w:rFonts w:ascii="Arial" w:eastAsia="Arial" w:hAnsi="Arial" w:cs="Arial"/>
                  <w:sz w:val="18"/>
                  <w:szCs w:val="18"/>
                </w:rPr>
                <w:t xml:space="preserve"> or 9</w:t>
              </w:r>
            </w:ins>
          </w:p>
        </w:tc>
        <w:tc>
          <w:tcPr>
            <w:tcW w:w="1585"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3282BBC6" w14:textId="77777777" w:rsidR="00413AF4" w:rsidRDefault="00413AF4" w:rsidP="51618C89">
            <w:pPr>
              <w:jc w:val="center"/>
              <w:rPr>
                <w:rFonts w:ascii="Arial" w:eastAsia="Arial" w:hAnsi="Arial" w:cs="Arial"/>
                <w:sz w:val="18"/>
                <w:szCs w:val="18"/>
              </w:rPr>
            </w:pPr>
            <w:r w:rsidRPr="51618C89">
              <w:rPr>
                <w:rFonts w:ascii="Arial" w:eastAsia="Arial" w:hAnsi="Arial" w:cs="Arial"/>
                <w:sz w:val="18"/>
                <w:szCs w:val="18"/>
              </w:rPr>
              <w:t>A.3.5.7.5</w:t>
            </w:r>
            <w:ins w:id="941" w:author="Lauros Pajunen (Nokia)" w:date="2025-11-17T12:48:00Z" w16du:dateUtc="2025-11-17T18:48:00Z">
              <w:r>
                <w:rPr>
                  <w:rFonts w:ascii="Arial" w:eastAsia="Arial" w:hAnsi="Arial" w:cs="Arial"/>
                  <w:sz w:val="18"/>
                  <w:szCs w:val="18"/>
                </w:rPr>
                <w:t>.1</w:t>
              </w:r>
            </w:ins>
          </w:p>
        </w:tc>
      </w:tr>
      <w:tr w:rsidR="00413AF4" w14:paraId="3124AD2E" w14:textId="77777777" w:rsidTr="008B649A">
        <w:trPr>
          <w:trHeight w:val="300"/>
        </w:trPr>
        <w:tc>
          <w:tcPr>
            <w:tcW w:w="732"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79F1E80A" w14:textId="77777777" w:rsidR="00413AF4" w:rsidRPr="51618C89" w:rsidRDefault="00413AF4" w:rsidP="51618C89">
            <w:pPr>
              <w:jc w:val="center"/>
              <w:rPr>
                <w:rFonts w:ascii="Arial" w:eastAsia="Arial" w:hAnsi="Arial" w:cs="Arial"/>
                <w:sz w:val="18"/>
                <w:szCs w:val="18"/>
              </w:rPr>
            </w:pPr>
            <w:r>
              <w:rPr>
                <w:rFonts w:ascii="Arial" w:eastAsia="Arial" w:hAnsi="Arial" w:cs="Arial"/>
                <w:sz w:val="18"/>
                <w:szCs w:val="18"/>
              </w:rPr>
              <w:t>10101</w:t>
            </w:r>
          </w:p>
        </w:tc>
        <w:tc>
          <w:tcPr>
            <w:tcW w:w="3423"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505FB960" w14:textId="77777777" w:rsidR="00413AF4" w:rsidRPr="51618C89" w:rsidRDefault="00413AF4" w:rsidP="51618C89">
            <w:pPr>
              <w:jc w:val="center"/>
              <w:rPr>
                <w:rFonts w:ascii="Arial" w:eastAsia="Arial" w:hAnsi="Arial" w:cs="Arial"/>
                <w:sz w:val="18"/>
                <w:szCs w:val="18"/>
              </w:rPr>
            </w:pPr>
            <w:r>
              <w:rPr>
                <w:rFonts w:ascii="Arial" w:eastAsia="Arial" w:hAnsi="Arial" w:cs="Arial"/>
                <w:sz w:val="18"/>
                <w:szCs w:val="18"/>
              </w:rPr>
              <w:t>PI_LATENCY</w:t>
            </w:r>
          </w:p>
        </w:tc>
        <w:tc>
          <w:tcPr>
            <w:tcW w:w="1775" w:type="dxa"/>
            <w:tcBorders>
              <w:top w:val="single" w:sz="8" w:space="0" w:color="auto"/>
              <w:left w:val="single" w:sz="8" w:space="0" w:color="auto"/>
              <w:bottom w:val="single" w:sz="8" w:space="0" w:color="auto"/>
              <w:right w:val="single" w:sz="8" w:space="0" w:color="auto"/>
            </w:tcBorders>
            <w:tcMar>
              <w:left w:w="108" w:type="dxa"/>
              <w:right w:w="108" w:type="dxa"/>
            </w:tcMar>
          </w:tcPr>
          <w:p w14:paraId="03576761" w14:textId="77777777" w:rsidR="00413AF4" w:rsidRPr="51618C89" w:rsidRDefault="00413AF4" w:rsidP="51618C89">
            <w:pPr>
              <w:rPr>
                <w:rFonts w:ascii="Arial" w:eastAsia="Arial" w:hAnsi="Arial" w:cs="Arial"/>
                <w:sz w:val="18"/>
                <w:szCs w:val="18"/>
              </w:rPr>
            </w:pPr>
            <w:r>
              <w:rPr>
                <w:rFonts w:ascii="Arial" w:eastAsia="Arial" w:hAnsi="Arial" w:cs="Arial"/>
                <w:sz w:val="18"/>
                <w:szCs w:val="18"/>
              </w:rPr>
              <w:t>Round-trip latency for PI frames</w:t>
            </w:r>
          </w:p>
        </w:tc>
        <w:tc>
          <w:tcPr>
            <w:tcW w:w="1249"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4B259D00" w14:textId="77777777" w:rsidR="00413AF4" w:rsidRPr="51618C89" w:rsidDel="00A25D9E" w:rsidRDefault="00413AF4" w:rsidP="51618C89">
            <w:pPr>
              <w:jc w:val="center"/>
              <w:rPr>
                <w:rFonts w:ascii="Arial" w:eastAsia="Arial" w:hAnsi="Arial" w:cs="Arial"/>
                <w:sz w:val="18"/>
                <w:szCs w:val="18"/>
              </w:rPr>
            </w:pPr>
            <w:r>
              <w:rPr>
                <w:rFonts w:ascii="Arial" w:eastAsia="Arial" w:hAnsi="Arial" w:cs="Arial"/>
                <w:sz w:val="18"/>
                <w:szCs w:val="18"/>
              </w:rPr>
              <w:t>rlat</w:t>
            </w:r>
          </w:p>
        </w:tc>
        <w:tc>
          <w:tcPr>
            <w:tcW w:w="857"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7D04DBA4" w14:textId="77777777" w:rsidR="00413AF4" w:rsidRPr="51618C89" w:rsidRDefault="00413AF4" w:rsidP="51618C89">
            <w:pPr>
              <w:jc w:val="center"/>
              <w:rPr>
                <w:rFonts w:ascii="Arial" w:eastAsia="Arial" w:hAnsi="Arial" w:cs="Arial"/>
                <w:sz w:val="18"/>
                <w:szCs w:val="18"/>
              </w:rPr>
            </w:pPr>
            <w:r>
              <w:rPr>
                <w:rFonts w:ascii="Arial" w:eastAsia="Arial" w:hAnsi="Arial" w:cs="Arial"/>
                <w:sz w:val="18"/>
                <w:szCs w:val="18"/>
              </w:rPr>
              <w:t>4</w:t>
            </w:r>
          </w:p>
        </w:tc>
        <w:tc>
          <w:tcPr>
            <w:tcW w:w="1585"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3E6B3031" w14:textId="77777777" w:rsidR="00413AF4" w:rsidRPr="51618C89" w:rsidRDefault="00413AF4" w:rsidP="51618C89">
            <w:pPr>
              <w:jc w:val="center"/>
              <w:rPr>
                <w:rFonts w:ascii="Arial" w:eastAsia="Arial" w:hAnsi="Arial" w:cs="Arial"/>
                <w:sz w:val="18"/>
                <w:szCs w:val="18"/>
              </w:rPr>
            </w:pPr>
            <w:r>
              <w:rPr>
                <w:rFonts w:ascii="Arial" w:eastAsia="Arial" w:hAnsi="Arial" w:cs="Arial"/>
                <w:sz w:val="18"/>
                <w:szCs w:val="18"/>
              </w:rPr>
              <w:t>A.3.5.7.6</w:t>
            </w:r>
          </w:p>
        </w:tc>
      </w:tr>
      <w:tr w:rsidR="00413AF4" w14:paraId="6D411204" w14:textId="77777777" w:rsidTr="008B649A">
        <w:trPr>
          <w:trHeight w:val="300"/>
        </w:trPr>
        <w:tc>
          <w:tcPr>
            <w:tcW w:w="732"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67148E55" w14:textId="77777777" w:rsidR="00413AF4" w:rsidRPr="00B0467E" w:rsidRDefault="00413AF4" w:rsidP="0023646E">
            <w:pPr>
              <w:jc w:val="center"/>
              <w:rPr>
                <w:rFonts w:ascii="Arial" w:eastAsia="Arial" w:hAnsi="Arial" w:cs="Arial"/>
                <w:sz w:val="18"/>
                <w:szCs w:val="18"/>
              </w:rPr>
            </w:pPr>
            <w:r w:rsidRPr="00B0467E">
              <w:rPr>
                <w:rFonts w:ascii="Arial" w:eastAsia="Arial" w:hAnsi="Arial" w:cs="Arial"/>
                <w:sz w:val="18"/>
                <w:szCs w:val="18"/>
              </w:rPr>
              <w:t>10110</w:t>
            </w:r>
          </w:p>
        </w:tc>
        <w:tc>
          <w:tcPr>
            <w:tcW w:w="3423"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1AA53DCE" w14:textId="77777777" w:rsidR="00413AF4" w:rsidRPr="00B0467E" w:rsidRDefault="00413AF4" w:rsidP="0023646E">
            <w:pPr>
              <w:jc w:val="center"/>
              <w:rPr>
                <w:rFonts w:ascii="Arial" w:eastAsia="Arial" w:hAnsi="Arial" w:cs="Arial"/>
                <w:sz w:val="18"/>
                <w:szCs w:val="18"/>
              </w:rPr>
            </w:pPr>
            <w:r w:rsidRPr="00B0467E">
              <w:rPr>
                <w:rFonts w:ascii="Arial" w:eastAsia="Arial" w:hAnsi="Arial" w:cs="Arial"/>
                <w:sz w:val="18"/>
                <w:szCs w:val="18"/>
              </w:rPr>
              <w:t>R_ISM_ID</w:t>
            </w:r>
          </w:p>
        </w:tc>
        <w:tc>
          <w:tcPr>
            <w:tcW w:w="1775" w:type="dxa"/>
            <w:tcBorders>
              <w:top w:val="single" w:sz="8" w:space="0" w:color="auto"/>
              <w:left w:val="single" w:sz="8" w:space="0" w:color="auto"/>
              <w:bottom w:val="single" w:sz="8" w:space="0" w:color="auto"/>
              <w:right w:val="single" w:sz="8" w:space="0" w:color="auto"/>
            </w:tcBorders>
            <w:tcMar>
              <w:left w:w="108" w:type="dxa"/>
              <w:right w:w="108" w:type="dxa"/>
            </w:tcMar>
          </w:tcPr>
          <w:p w14:paraId="5040C307" w14:textId="77777777" w:rsidR="00413AF4" w:rsidRPr="00B0467E" w:rsidRDefault="00413AF4" w:rsidP="0023646E">
            <w:pPr>
              <w:rPr>
                <w:rFonts w:ascii="Arial" w:eastAsia="Arial" w:hAnsi="Arial" w:cs="Arial"/>
                <w:sz w:val="18"/>
                <w:szCs w:val="18"/>
              </w:rPr>
            </w:pPr>
            <w:r w:rsidRPr="00B0467E">
              <w:rPr>
                <w:rFonts w:ascii="Arial" w:eastAsia="Arial" w:hAnsi="Arial" w:cs="Arial"/>
                <w:sz w:val="18"/>
                <w:szCs w:val="18"/>
              </w:rPr>
              <w:t>Indicates ID of each editing request ISM.</w:t>
            </w:r>
          </w:p>
        </w:tc>
        <w:tc>
          <w:tcPr>
            <w:tcW w:w="1249"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5F86D06A" w14:textId="77777777" w:rsidR="00413AF4" w:rsidRPr="00B0467E" w:rsidRDefault="00413AF4" w:rsidP="0023646E">
            <w:pPr>
              <w:jc w:val="center"/>
              <w:rPr>
                <w:rFonts w:ascii="Arial" w:eastAsia="Arial" w:hAnsi="Arial" w:cs="Arial"/>
                <w:sz w:val="18"/>
                <w:szCs w:val="18"/>
              </w:rPr>
            </w:pPr>
            <w:r w:rsidRPr="00B0467E">
              <w:rPr>
                <w:rFonts w:ascii="Arial" w:eastAsia="Arial" w:hAnsi="Arial" w:cs="Arial"/>
                <w:sz w:val="18"/>
                <w:szCs w:val="18"/>
              </w:rPr>
              <w:t>riid</w:t>
            </w:r>
          </w:p>
        </w:tc>
        <w:tc>
          <w:tcPr>
            <w:tcW w:w="857"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51F6496D" w14:textId="77777777" w:rsidR="00413AF4" w:rsidRPr="00B0467E" w:rsidRDefault="00413AF4" w:rsidP="0023646E">
            <w:pPr>
              <w:jc w:val="center"/>
              <w:rPr>
                <w:rFonts w:ascii="Arial" w:eastAsia="Arial" w:hAnsi="Arial" w:cs="Arial"/>
                <w:sz w:val="18"/>
                <w:szCs w:val="18"/>
              </w:rPr>
            </w:pPr>
            <w:r w:rsidRPr="00B0467E">
              <w:rPr>
                <w:rFonts w:ascii="Arial" w:eastAsia="Arial" w:hAnsi="Arial" w:cs="Arial"/>
                <w:sz w:val="18"/>
                <w:szCs w:val="18"/>
              </w:rPr>
              <w:t xml:space="preserve">Number of ISMs </w:t>
            </w:r>
            <w:r w:rsidRPr="00B0467E">
              <w:rPr>
                <w:rFonts w:ascii="Arial" w:eastAsia="Arial" w:hAnsi="Arial" w:cs="Arial"/>
                <w:sz w:val="18"/>
                <w:szCs w:val="18"/>
              </w:rPr>
              <w:br/>
              <w:t>x 1</w:t>
            </w:r>
          </w:p>
        </w:tc>
        <w:tc>
          <w:tcPr>
            <w:tcW w:w="1585"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706BA90C" w14:textId="77777777" w:rsidR="00413AF4" w:rsidRPr="00B0467E" w:rsidRDefault="00413AF4" w:rsidP="0023646E">
            <w:pPr>
              <w:jc w:val="center"/>
              <w:rPr>
                <w:rFonts w:ascii="Arial" w:eastAsia="Arial" w:hAnsi="Arial" w:cs="Arial"/>
                <w:sz w:val="18"/>
                <w:szCs w:val="18"/>
              </w:rPr>
            </w:pPr>
            <w:r w:rsidRPr="00B0467E">
              <w:rPr>
                <w:rFonts w:ascii="Arial" w:eastAsia="Arial" w:hAnsi="Arial" w:cs="Arial"/>
                <w:sz w:val="18"/>
                <w:szCs w:val="18"/>
              </w:rPr>
              <w:t>A.3.5.7.7.2</w:t>
            </w:r>
          </w:p>
        </w:tc>
      </w:tr>
      <w:tr w:rsidR="00413AF4" w14:paraId="24D467DF" w14:textId="77777777" w:rsidTr="00374B23">
        <w:trPr>
          <w:trHeight w:val="300"/>
        </w:trPr>
        <w:tc>
          <w:tcPr>
            <w:tcW w:w="732"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745D096D" w14:textId="77777777" w:rsidR="00413AF4" w:rsidRPr="00B0467E" w:rsidRDefault="00413AF4" w:rsidP="00F25F6F">
            <w:pPr>
              <w:jc w:val="center"/>
              <w:rPr>
                <w:rFonts w:ascii="Arial" w:eastAsia="Arial" w:hAnsi="Arial" w:cs="Arial"/>
                <w:sz w:val="18"/>
                <w:szCs w:val="18"/>
              </w:rPr>
            </w:pPr>
            <w:r w:rsidRPr="00B0467E">
              <w:rPr>
                <w:rFonts w:ascii="Arial" w:eastAsia="Arial" w:hAnsi="Arial" w:cs="Arial"/>
                <w:sz w:val="18"/>
                <w:szCs w:val="18"/>
              </w:rPr>
              <w:t>10111</w:t>
            </w:r>
          </w:p>
        </w:tc>
        <w:tc>
          <w:tcPr>
            <w:tcW w:w="3423"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303FA30B" w14:textId="77777777" w:rsidR="00413AF4" w:rsidRPr="00B0467E" w:rsidRDefault="00413AF4" w:rsidP="00F25F6F">
            <w:pPr>
              <w:jc w:val="center"/>
              <w:rPr>
                <w:rFonts w:ascii="Arial" w:eastAsia="Arial" w:hAnsi="Arial" w:cs="Arial"/>
                <w:sz w:val="18"/>
                <w:szCs w:val="18"/>
              </w:rPr>
            </w:pPr>
            <w:r w:rsidRPr="00B0467E">
              <w:rPr>
                <w:rFonts w:ascii="Arial" w:eastAsia="Arial" w:hAnsi="Arial" w:cs="Arial"/>
                <w:sz w:val="18"/>
                <w:szCs w:val="18"/>
              </w:rPr>
              <w:t>R_ISM_GAIN</w:t>
            </w:r>
          </w:p>
        </w:tc>
        <w:tc>
          <w:tcPr>
            <w:tcW w:w="1775" w:type="dxa"/>
            <w:tcBorders>
              <w:top w:val="single" w:sz="8" w:space="0" w:color="auto"/>
              <w:left w:val="single" w:sz="8" w:space="0" w:color="auto"/>
              <w:bottom w:val="single" w:sz="8" w:space="0" w:color="auto"/>
              <w:right w:val="single" w:sz="8" w:space="0" w:color="auto"/>
            </w:tcBorders>
            <w:tcMar>
              <w:left w:w="108" w:type="dxa"/>
              <w:right w:w="108" w:type="dxa"/>
            </w:tcMar>
          </w:tcPr>
          <w:p w14:paraId="145EADFF" w14:textId="77777777" w:rsidR="00413AF4" w:rsidRPr="00B0467E" w:rsidRDefault="00413AF4" w:rsidP="00F25F6F">
            <w:pPr>
              <w:rPr>
                <w:rFonts w:ascii="Arial" w:eastAsia="Arial" w:hAnsi="Arial" w:cs="Arial"/>
                <w:sz w:val="18"/>
                <w:szCs w:val="18"/>
              </w:rPr>
            </w:pPr>
            <w:r w:rsidRPr="00B0467E">
              <w:rPr>
                <w:rFonts w:ascii="Arial" w:eastAsia="Arial" w:hAnsi="Arial" w:cs="Arial"/>
                <w:sz w:val="18"/>
                <w:szCs w:val="18"/>
              </w:rPr>
              <w:t>An editing request for gain factor for each ISM.</w:t>
            </w:r>
          </w:p>
        </w:tc>
        <w:tc>
          <w:tcPr>
            <w:tcW w:w="1249"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0F45D0AE" w14:textId="77777777" w:rsidR="00413AF4" w:rsidRPr="00B0467E" w:rsidRDefault="00413AF4" w:rsidP="00F25F6F">
            <w:pPr>
              <w:jc w:val="center"/>
              <w:rPr>
                <w:rFonts w:ascii="Arial" w:eastAsia="Arial" w:hAnsi="Arial" w:cs="Arial"/>
                <w:sz w:val="18"/>
                <w:szCs w:val="18"/>
              </w:rPr>
            </w:pPr>
            <w:r w:rsidRPr="00B0467E">
              <w:rPr>
                <w:rFonts w:ascii="Arial" w:eastAsia="Arial" w:hAnsi="Arial" w:cs="Arial"/>
                <w:sz w:val="18"/>
                <w:szCs w:val="18"/>
              </w:rPr>
              <w:t>riga</w:t>
            </w:r>
          </w:p>
        </w:tc>
        <w:tc>
          <w:tcPr>
            <w:tcW w:w="857"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046349CE" w14:textId="77777777" w:rsidR="00413AF4" w:rsidRPr="00B0467E" w:rsidRDefault="00413AF4" w:rsidP="00F25F6F">
            <w:pPr>
              <w:jc w:val="center"/>
              <w:rPr>
                <w:rFonts w:ascii="Arial" w:eastAsia="Arial" w:hAnsi="Arial" w:cs="Arial"/>
                <w:sz w:val="18"/>
                <w:szCs w:val="18"/>
              </w:rPr>
            </w:pPr>
            <w:r w:rsidRPr="00B0467E">
              <w:rPr>
                <w:rFonts w:ascii="Arial" w:eastAsia="Arial" w:hAnsi="Arial" w:cs="Arial"/>
                <w:sz w:val="18"/>
                <w:szCs w:val="18"/>
              </w:rPr>
              <w:t xml:space="preserve">Number of ISMs </w:t>
            </w:r>
            <w:r w:rsidRPr="00B0467E">
              <w:rPr>
                <w:rFonts w:ascii="Arial" w:eastAsia="Arial" w:hAnsi="Arial" w:cs="Arial"/>
                <w:sz w:val="18"/>
                <w:szCs w:val="18"/>
              </w:rPr>
              <w:br/>
              <w:t>x 1</w:t>
            </w:r>
          </w:p>
        </w:tc>
        <w:tc>
          <w:tcPr>
            <w:tcW w:w="1585" w:type="dxa"/>
            <w:tcBorders>
              <w:top w:val="single" w:sz="8" w:space="0" w:color="auto"/>
              <w:left w:val="single" w:sz="8" w:space="0" w:color="auto"/>
              <w:bottom w:val="single" w:sz="8" w:space="0" w:color="auto"/>
              <w:right w:val="single" w:sz="8" w:space="0" w:color="auto"/>
            </w:tcBorders>
            <w:tcMar>
              <w:left w:w="108" w:type="dxa"/>
              <w:right w:w="108" w:type="dxa"/>
            </w:tcMar>
          </w:tcPr>
          <w:p w14:paraId="701305DA" w14:textId="77777777" w:rsidR="00413AF4" w:rsidRPr="00B0467E" w:rsidRDefault="00413AF4" w:rsidP="00F25F6F">
            <w:pPr>
              <w:jc w:val="center"/>
              <w:rPr>
                <w:rFonts w:ascii="Arial" w:eastAsia="Arial" w:hAnsi="Arial" w:cs="Arial"/>
                <w:sz w:val="18"/>
                <w:szCs w:val="18"/>
              </w:rPr>
            </w:pPr>
            <w:r w:rsidRPr="00B0467E">
              <w:rPr>
                <w:rFonts w:ascii="Arial" w:eastAsia="Arial" w:hAnsi="Arial" w:cs="Arial"/>
                <w:sz w:val="18"/>
                <w:szCs w:val="18"/>
              </w:rPr>
              <w:t>A.3.5.7.7.3</w:t>
            </w:r>
          </w:p>
        </w:tc>
      </w:tr>
      <w:tr w:rsidR="00413AF4" w14:paraId="1F0F8700" w14:textId="77777777" w:rsidTr="00374B23">
        <w:trPr>
          <w:trHeight w:val="300"/>
        </w:trPr>
        <w:tc>
          <w:tcPr>
            <w:tcW w:w="732"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03A18A3E" w14:textId="77777777" w:rsidR="00413AF4" w:rsidRPr="00B0467E" w:rsidRDefault="00413AF4" w:rsidP="00F25F6F">
            <w:pPr>
              <w:jc w:val="center"/>
              <w:rPr>
                <w:rFonts w:ascii="Arial" w:eastAsia="Arial" w:hAnsi="Arial" w:cs="Arial"/>
                <w:sz w:val="18"/>
                <w:szCs w:val="18"/>
              </w:rPr>
            </w:pPr>
            <w:r w:rsidRPr="00B0467E">
              <w:rPr>
                <w:rFonts w:ascii="Arial" w:eastAsia="Arial" w:hAnsi="Arial" w:cs="Arial"/>
                <w:sz w:val="18"/>
                <w:szCs w:val="18"/>
              </w:rPr>
              <w:t>11000</w:t>
            </w:r>
          </w:p>
        </w:tc>
        <w:tc>
          <w:tcPr>
            <w:tcW w:w="3423"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674110C9" w14:textId="77777777" w:rsidR="00413AF4" w:rsidRPr="00B0467E" w:rsidRDefault="00413AF4" w:rsidP="00F25F6F">
            <w:pPr>
              <w:jc w:val="center"/>
              <w:rPr>
                <w:rFonts w:ascii="Arial" w:eastAsia="Arial" w:hAnsi="Arial" w:cs="Arial"/>
                <w:sz w:val="18"/>
                <w:szCs w:val="18"/>
              </w:rPr>
            </w:pPr>
            <w:r w:rsidRPr="00B0467E">
              <w:rPr>
                <w:rFonts w:ascii="Arial" w:eastAsia="Arial" w:hAnsi="Arial" w:cs="Arial"/>
                <w:sz w:val="18"/>
                <w:szCs w:val="18"/>
              </w:rPr>
              <w:t>R_ISM_ORIENTATION</w:t>
            </w:r>
          </w:p>
        </w:tc>
        <w:tc>
          <w:tcPr>
            <w:tcW w:w="1775" w:type="dxa"/>
            <w:tcBorders>
              <w:top w:val="single" w:sz="8" w:space="0" w:color="auto"/>
              <w:left w:val="single" w:sz="8" w:space="0" w:color="auto"/>
              <w:bottom w:val="single" w:sz="8" w:space="0" w:color="auto"/>
              <w:right w:val="single" w:sz="8" w:space="0" w:color="auto"/>
            </w:tcBorders>
            <w:tcMar>
              <w:left w:w="108" w:type="dxa"/>
              <w:right w:w="108" w:type="dxa"/>
            </w:tcMar>
          </w:tcPr>
          <w:p w14:paraId="462DEBED" w14:textId="77777777" w:rsidR="00413AF4" w:rsidRPr="00B0467E" w:rsidRDefault="00413AF4" w:rsidP="00F25F6F">
            <w:pPr>
              <w:rPr>
                <w:rFonts w:ascii="Arial" w:eastAsia="Arial" w:hAnsi="Arial" w:cs="Arial"/>
                <w:sz w:val="18"/>
                <w:szCs w:val="18"/>
              </w:rPr>
            </w:pPr>
            <w:r w:rsidRPr="00B0467E">
              <w:rPr>
                <w:rFonts w:ascii="Arial" w:eastAsia="Arial" w:hAnsi="Arial" w:cs="Arial"/>
                <w:sz w:val="18"/>
                <w:szCs w:val="18"/>
              </w:rPr>
              <w:t>An editing request for orientation for each ISM.</w:t>
            </w:r>
          </w:p>
        </w:tc>
        <w:tc>
          <w:tcPr>
            <w:tcW w:w="1249"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6AC0B511" w14:textId="77777777" w:rsidR="00413AF4" w:rsidRPr="00B0467E" w:rsidRDefault="00413AF4" w:rsidP="00F25F6F">
            <w:pPr>
              <w:jc w:val="center"/>
              <w:rPr>
                <w:rFonts w:ascii="Arial" w:eastAsia="Arial" w:hAnsi="Arial" w:cs="Arial"/>
                <w:sz w:val="18"/>
                <w:szCs w:val="18"/>
              </w:rPr>
            </w:pPr>
            <w:r w:rsidRPr="00B0467E">
              <w:rPr>
                <w:rFonts w:ascii="Arial" w:eastAsia="Arial" w:hAnsi="Arial" w:cs="Arial"/>
                <w:sz w:val="18"/>
                <w:szCs w:val="18"/>
              </w:rPr>
              <w:t>riso</w:t>
            </w:r>
          </w:p>
        </w:tc>
        <w:tc>
          <w:tcPr>
            <w:tcW w:w="857"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7DEF426F" w14:textId="77777777" w:rsidR="00413AF4" w:rsidRPr="00B0467E" w:rsidRDefault="00413AF4" w:rsidP="00F25F6F">
            <w:pPr>
              <w:jc w:val="center"/>
              <w:rPr>
                <w:rFonts w:ascii="Arial" w:eastAsia="Arial" w:hAnsi="Arial" w:cs="Arial"/>
                <w:sz w:val="18"/>
                <w:szCs w:val="18"/>
              </w:rPr>
            </w:pPr>
            <w:r w:rsidRPr="00B0467E">
              <w:rPr>
                <w:rFonts w:ascii="Arial" w:eastAsia="Arial" w:hAnsi="Arial" w:cs="Arial"/>
                <w:sz w:val="18"/>
                <w:szCs w:val="18"/>
              </w:rPr>
              <w:t xml:space="preserve">Number of ISMs </w:t>
            </w:r>
            <w:r w:rsidRPr="00B0467E">
              <w:rPr>
                <w:rFonts w:ascii="Arial" w:eastAsia="Arial" w:hAnsi="Arial" w:cs="Arial"/>
                <w:sz w:val="18"/>
                <w:szCs w:val="18"/>
              </w:rPr>
              <w:br/>
              <w:t>x 8</w:t>
            </w:r>
          </w:p>
        </w:tc>
        <w:tc>
          <w:tcPr>
            <w:tcW w:w="1585" w:type="dxa"/>
            <w:tcBorders>
              <w:top w:val="single" w:sz="8" w:space="0" w:color="auto"/>
              <w:left w:val="single" w:sz="8" w:space="0" w:color="auto"/>
              <w:bottom w:val="single" w:sz="8" w:space="0" w:color="auto"/>
              <w:right w:val="single" w:sz="8" w:space="0" w:color="auto"/>
            </w:tcBorders>
            <w:tcMar>
              <w:left w:w="108" w:type="dxa"/>
              <w:right w:w="108" w:type="dxa"/>
            </w:tcMar>
          </w:tcPr>
          <w:p w14:paraId="5ED4A6CA" w14:textId="77777777" w:rsidR="00413AF4" w:rsidRPr="00B0467E" w:rsidRDefault="00413AF4" w:rsidP="00F25F6F">
            <w:pPr>
              <w:jc w:val="center"/>
              <w:rPr>
                <w:rFonts w:ascii="Arial" w:eastAsia="Arial" w:hAnsi="Arial" w:cs="Arial"/>
                <w:sz w:val="18"/>
                <w:szCs w:val="18"/>
              </w:rPr>
            </w:pPr>
            <w:r w:rsidRPr="00B0467E">
              <w:rPr>
                <w:rFonts w:ascii="Arial" w:eastAsia="Arial" w:hAnsi="Arial" w:cs="Arial"/>
                <w:sz w:val="18"/>
                <w:szCs w:val="18"/>
              </w:rPr>
              <w:t>A.3.5.7.7.4</w:t>
            </w:r>
          </w:p>
        </w:tc>
      </w:tr>
      <w:tr w:rsidR="00413AF4" w14:paraId="437917B4" w14:textId="77777777" w:rsidTr="00374B23">
        <w:trPr>
          <w:trHeight w:val="300"/>
        </w:trPr>
        <w:tc>
          <w:tcPr>
            <w:tcW w:w="732"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31BAC8E4" w14:textId="77777777" w:rsidR="00413AF4" w:rsidRPr="00B0467E" w:rsidRDefault="00413AF4" w:rsidP="00F25F6F">
            <w:pPr>
              <w:jc w:val="center"/>
              <w:rPr>
                <w:rFonts w:ascii="Arial" w:eastAsia="Arial" w:hAnsi="Arial" w:cs="Arial"/>
                <w:sz w:val="18"/>
                <w:szCs w:val="18"/>
              </w:rPr>
            </w:pPr>
            <w:r w:rsidRPr="00B0467E">
              <w:rPr>
                <w:rFonts w:ascii="Arial" w:eastAsia="Arial" w:hAnsi="Arial" w:cs="Arial"/>
                <w:sz w:val="18"/>
                <w:szCs w:val="18"/>
              </w:rPr>
              <w:t>11001</w:t>
            </w:r>
          </w:p>
        </w:tc>
        <w:tc>
          <w:tcPr>
            <w:tcW w:w="3423"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65B9AE04" w14:textId="77777777" w:rsidR="00413AF4" w:rsidRPr="00B0467E" w:rsidRDefault="00413AF4" w:rsidP="00F25F6F">
            <w:pPr>
              <w:jc w:val="center"/>
              <w:rPr>
                <w:rFonts w:ascii="Arial" w:eastAsia="Arial" w:hAnsi="Arial" w:cs="Arial"/>
                <w:sz w:val="18"/>
                <w:szCs w:val="18"/>
              </w:rPr>
            </w:pPr>
            <w:r w:rsidRPr="00B0467E">
              <w:rPr>
                <w:rFonts w:ascii="Arial" w:eastAsia="Arial" w:hAnsi="Arial" w:cs="Arial"/>
                <w:sz w:val="18"/>
                <w:szCs w:val="18"/>
              </w:rPr>
              <w:t>R_ISM_POSITION</w:t>
            </w:r>
          </w:p>
        </w:tc>
        <w:tc>
          <w:tcPr>
            <w:tcW w:w="1775" w:type="dxa"/>
            <w:tcBorders>
              <w:top w:val="single" w:sz="8" w:space="0" w:color="auto"/>
              <w:left w:val="single" w:sz="8" w:space="0" w:color="auto"/>
              <w:bottom w:val="single" w:sz="8" w:space="0" w:color="auto"/>
              <w:right w:val="single" w:sz="8" w:space="0" w:color="auto"/>
            </w:tcBorders>
            <w:tcMar>
              <w:left w:w="108" w:type="dxa"/>
              <w:right w:w="108" w:type="dxa"/>
            </w:tcMar>
          </w:tcPr>
          <w:p w14:paraId="1F55AB78" w14:textId="77777777" w:rsidR="00413AF4" w:rsidRPr="00B0467E" w:rsidRDefault="00413AF4" w:rsidP="00F25F6F">
            <w:pPr>
              <w:rPr>
                <w:rFonts w:ascii="Arial" w:eastAsia="Arial" w:hAnsi="Arial" w:cs="Arial"/>
                <w:sz w:val="18"/>
                <w:szCs w:val="18"/>
              </w:rPr>
            </w:pPr>
            <w:r w:rsidRPr="00B0467E">
              <w:rPr>
                <w:rFonts w:ascii="Arial" w:eastAsia="Arial" w:hAnsi="Arial" w:cs="Arial"/>
                <w:sz w:val="18"/>
                <w:szCs w:val="18"/>
              </w:rPr>
              <w:t>An editing request for position for each ISM.</w:t>
            </w:r>
          </w:p>
        </w:tc>
        <w:tc>
          <w:tcPr>
            <w:tcW w:w="1249"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349FD02B" w14:textId="77777777" w:rsidR="00413AF4" w:rsidRPr="00B0467E" w:rsidRDefault="00413AF4" w:rsidP="00F25F6F">
            <w:pPr>
              <w:jc w:val="center"/>
              <w:rPr>
                <w:rFonts w:ascii="Arial" w:eastAsia="Arial" w:hAnsi="Arial" w:cs="Arial"/>
                <w:sz w:val="18"/>
                <w:szCs w:val="18"/>
              </w:rPr>
            </w:pPr>
            <w:r w:rsidRPr="00B0467E">
              <w:rPr>
                <w:rFonts w:ascii="Arial" w:eastAsia="Arial" w:hAnsi="Arial" w:cs="Arial"/>
                <w:sz w:val="18"/>
                <w:szCs w:val="18"/>
              </w:rPr>
              <w:t>ripo</w:t>
            </w:r>
          </w:p>
        </w:tc>
        <w:tc>
          <w:tcPr>
            <w:tcW w:w="857"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7201D696" w14:textId="77777777" w:rsidR="00413AF4" w:rsidRPr="00B0467E" w:rsidRDefault="00413AF4" w:rsidP="00F25F6F">
            <w:pPr>
              <w:jc w:val="center"/>
              <w:rPr>
                <w:rFonts w:ascii="Arial" w:eastAsia="Arial" w:hAnsi="Arial" w:cs="Arial"/>
                <w:sz w:val="18"/>
                <w:szCs w:val="18"/>
              </w:rPr>
            </w:pPr>
            <w:r w:rsidRPr="00B0467E">
              <w:rPr>
                <w:rFonts w:ascii="Arial" w:eastAsia="Arial" w:hAnsi="Arial" w:cs="Arial"/>
                <w:sz w:val="18"/>
                <w:szCs w:val="18"/>
              </w:rPr>
              <w:t xml:space="preserve">Number of ISMs </w:t>
            </w:r>
            <w:r w:rsidRPr="00B0467E">
              <w:rPr>
                <w:rFonts w:ascii="Arial" w:eastAsia="Arial" w:hAnsi="Arial" w:cs="Arial"/>
                <w:sz w:val="18"/>
                <w:szCs w:val="18"/>
              </w:rPr>
              <w:br/>
              <w:t>x 6</w:t>
            </w:r>
          </w:p>
        </w:tc>
        <w:tc>
          <w:tcPr>
            <w:tcW w:w="1585" w:type="dxa"/>
            <w:tcBorders>
              <w:top w:val="single" w:sz="8" w:space="0" w:color="auto"/>
              <w:left w:val="single" w:sz="8" w:space="0" w:color="auto"/>
              <w:bottom w:val="single" w:sz="8" w:space="0" w:color="auto"/>
              <w:right w:val="single" w:sz="8" w:space="0" w:color="auto"/>
            </w:tcBorders>
            <w:tcMar>
              <w:left w:w="108" w:type="dxa"/>
              <w:right w:w="108" w:type="dxa"/>
            </w:tcMar>
          </w:tcPr>
          <w:p w14:paraId="4B9237F2" w14:textId="77777777" w:rsidR="00413AF4" w:rsidRPr="00B0467E" w:rsidRDefault="00413AF4" w:rsidP="00F25F6F">
            <w:pPr>
              <w:jc w:val="center"/>
              <w:rPr>
                <w:rFonts w:ascii="Arial" w:eastAsia="Arial" w:hAnsi="Arial" w:cs="Arial"/>
                <w:sz w:val="18"/>
                <w:szCs w:val="18"/>
              </w:rPr>
            </w:pPr>
            <w:r w:rsidRPr="00B0467E">
              <w:rPr>
                <w:rFonts w:ascii="Arial" w:eastAsia="Arial" w:hAnsi="Arial" w:cs="Arial"/>
                <w:sz w:val="18"/>
                <w:szCs w:val="18"/>
              </w:rPr>
              <w:t>A.3.5.7.7.5</w:t>
            </w:r>
          </w:p>
        </w:tc>
      </w:tr>
      <w:tr w:rsidR="00413AF4" w14:paraId="70274F50" w14:textId="77777777" w:rsidTr="00374B23">
        <w:trPr>
          <w:trHeight w:val="300"/>
        </w:trPr>
        <w:tc>
          <w:tcPr>
            <w:tcW w:w="732"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178F3799" w14:textId="77777777" w:rsidR="00413AF4" w:rsidRPr="00B0467E" w:rsidRDefault="00413AF4" w:rsidP="00F25F6F">
            <w:pPr>
              <w:jc w:val="center"/>
              <w:rPr>
                <w:rFonts w:ascii="Arial" w:eastAsia="Arial" w:hAnsi="Arial" w:cs="Arial"/>
                <w:sz w:val="18"/>
                <w:szCs w:val="18"/>
              </w:rPr>
            </w:pPr>
            <w:r w:rsidRPr="00B0467E">
              <w:rPr>
                <w:rFonts w:ascii="Arial" w:eastAsia="Arial" w:hAnsi="Arial" w:cs="Arial"/>
                <w:sz w:val="18"/>
                <w:szCs w:val="18"/>
              </w:rPr>
              <w:t>11010</w:t>
            </w:r>
          </w:p>
        </w:tc>
        <w:tc>
          <w:tcPr>
            <w:tcW w:w="3423"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6C54AEF0" w14:textId="77777777" w:rsidR="00413AF4" w:rsidRPr="00B0467E" w:rsidRDefault="00413AF4" w:rsidP="00F25F6F">
            <w:pPr>
              <w:jc w:val="center"/>
              <w:rPr>
                <w:rFonts w:ascii="Arial" w:eastAsia="Arial" w:hAnsi="Arial" w:cs="Arial"/>
                <w:sz w:val="18"/>
                <w:szCs w:val="18"/>
              </w:rPr>
            </w:pPr>
            <w:r w:rsidRPr="00B0467E">
              <w:rPr>
                <w:rFonts w:ascii="Arial" w:eastAsia="Arial" w:hAnsi="Arial" w:cs="Arial"/>
                <w:sz w:val="18"/>
                <w:szCs w:val="18"/>
              </w:rPr>
              <w:t>R_ISM_DIRECTION</w:t>
            </w:r>
          </w:p>
        </w:tc>
        <w:tc>
          <w:tcPr>
            <w:tcW w:w="1775" w:type="dxa"/>
            <w:tcBorders>
              <w:top w:val="single" w:sz="8" w:space="0" w:color="auto"/>
              <w:left w:val="single" w:sz="8" w:space="0" w:color="auto"/>
              <w:bottom w:val="single" w:sz="8" w:space="0" w:color="auto"/>
              <w:right w:val="single" w:sz="8" w:space="0" w:color="auto"/>
            </w:tcBorders>
            <w:tcMar>
              <w:left w:w="108" w:type="dxa"/>
              <w:right w:w="108" w:type="dxa"/>
            </w:tcMar>
          </w:tcPr>
          <w:p w14:paraId="07C81C89" w14:textId="77777777" w:rsidR="00413AF4" w:rsidRPr="00B0467E" w:rsidRDefault="00413AF4" w:rsidP="00F25F6F">
            <w:pPr>
              <w:rPr>
                <w:rFonts w:ascii="Arial" w:eastAsia="Arial" w:hAnsi="Arial" w:cs="Arial"/>
                <w:sz w:val="18"/>
                <w:szCs w:val="18"/>
              </w:rPr>
            </w:pPr>
            <w:r w:rsidRPr="00B0467E">
              <w:rPr>
                <w:rFonts w:ascii="Arial" w:eastAsia="Arial" w:hAnsi="Arial" w:cs="Arial"/>
                <w:sz w:val="18"/>
                <w:szCs w:val="18"/>
              </w:rPr>
              <w:t>An editing request for direction for each ISM.</w:t>
            </w:r>
          </w:p>
        </w:tc>
        <w:tc>
          <w:tcPr>
            <w:tcW w:w="1249"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22FB641A" w14:textId="77777777" w:rsidR="00413AF4" w:rsidRPr="00B0467E" w:rsidRDefault="00413AF4" w:rsidP="00F25F6F">
            <w:pPr>
              <w:jc w:val="center"/>
              <w:rPr>
                <w:rFonts w:ascii="Arial" w:eastAsia="Arial" w:hAnsi="Arial" w:cs="Arial"/>
                <w:sz w:val="18"/>
                <w:szCs w:val="18"/>
              </w:rPr>
            </w:pPr>
            <w:r w:rsidRPr="00B0467E">
              <w:rPr>
                <w:rFonts w:ascii="Arial" w:eastAsia="Arial" w:hAnsi="Arial" w:cs="Arial"/>
                <w:sz w:val="18"/>
                <w:szCs w:val="18"/>
              </w:rPr>
              <w:t>rido</w:t>
            </w:r>
          </w:p>
        </w:tc>
        <w:tc>
          <w:tcPr>
            <w:tcW w:w="857"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213BF2FE" w14:textId="77777777" w:rsidR="00413AF4" w:rsidRPr="00B0467E" w:rsidRDefault="00413AF4" w:rsidP="00F25F6F">
            <w:pPr>
              <w:jc w:val="center"/>
              <w:rPr>
                <w:rFonts w:ascii="Arial" w:eastAsia="Arial" w:hAnsi="Arial" w:cs="Arial"/>
                <w:sz w:val="18"/>
                <w:szCs w:val="18"/>
              </w:rPr>
            </w:pPr>
            <w:r w:rsidRPr="00B0467E">
              <w:rPr>
                <w:rFonts w:ascii="Arial" w:eastAsia="Arial" w:hAnsi="Arial" w:cs="Arial"/>
                <w:sz w:val="18"/>
                <w:szCs w:val="18"/>
              </w:rPr>
              <w:t xml:space="preserve">Number of ISMs </w:t>
            </w:r>
            <w:r w:rsidRPr="00B0467E">
              <w:rPr>
                <w:rFonts w:ascii="Arial" w:eastAsia="Arial" w:hAnsi="Arial" w:cs="Arial"/>
                <w:sz w:val="18"/>
                <w:szCs w:val="18"/>
              </w:rPr>
              <w:br/>
              <w:t>x 2</w:t>
            </w:r>
          </w:p>
        </w:tc>
        <w:tc>
          <w:tcPr>
            <w:tcW w:w="1585" w:type="dxa"/>
            <w:tcBorders>
              <w:top w:val="single" w:sz="8" w:space="0" w:color="auto"/>
              <w:left w:val="single" w:sz="8" w:space="0" w:color="auto"/>
              <w:bottom w:val="single" w:sz="8" w:space="0" w:color="auto"/>
              <w:right w:val="single" w:sz="8" w:space="0" w:color="auto"/>
            </w:tcBorders>
            <w:tcMar>
              <w:left w:w="108" w:type="dxa"/>
              <w:right w:w="108" w:type="dxa"/>
            </w:tcMar>
          </w:tcPr>
          <w:p w14:paraId="13E5C0EF" w14:textId="77777777" w:rsidR="00413AF4" w:rsidRPr="00B0467E" w:rsidRDefault="00413AF4" w:rsidP="00F25F6F">
            <w:pPr>
              <w:jc w:val="center"/>
              <w:rPr>
                <w:rFonts w:ascii="Arial" w:eastAsia="Arial" w:hAnsi="Arial" w:cs="Arial"/>
                <w:sz w:val="18"/>
                <w:szCs w:val="18"/>
              </w:rPr>
            </w:pPr>
            <w:r w:rsidRPr="00B0467E">
              <w:rPr>
                <w:rFonts w:ascii="Arial" w:eastAsia="Arial" w:hAnsi="Arial" w:cs="Arial"/>
                <w:sz w:val="18"/>
                <w:szCs w:val="18"/>
              </w:rPr>
              <w:t>A.3.5.7.7.6</w:t>
            </w:r>
          </w:p>
        </w:tc>
      </w:tr>
    </w:tbl>
    <w:p w14:paraId="2AF7D456" w14:textId="77777777" w:rsidR="00413AF4" w:rsidRDefault="00413AF4" w:rsidP="000916E6">
      <w:pPr>
        <w:spacing w:before="60"/>
        <w:jc w:val="center"/>
        <w:rPr>
          <w:rFonts w:ascii="Arial" w:eastAsia="Arial" w:hAnsi="Arial" w:cs="Arial"/>
          <w:b/>
          <w:bCs/>
        </w:rPr>
      </w:pPr>
    </w:p>
    <w:p w14:paraId="0099A6C9" w14:textId="77777777" w:rsidR="00413AF4" w:rsidRDefault="00413AF4" w:rsidP="002F2B45">
      <w:pPr>
        <w:pStyle w:val="TH"/>
        <w:rPr>
          <w:rFonts w:eastAsia="Arial"/>
        </w:rPr>
      </w:pPr>
      <w:bookmarkStart w:id="942" w:name="_CRTableA_3_5_52"/>
      <w:r w:rsidRPr="1BFFD7E4">
        <w:rPr>
          <w:rFonts w:eastAsia="Arial"/>
        </w:rPr>
        <w:t xml:space="preserve">Table </w:t>
      </w:r>
      <w:bookmarkEnd w:id="942"/>
      <w:r w:rsidRPr="1BFFD7E4">
        <w:rPr>
          <w:rFonts w:eastAsia="Arial"/>
        </w:rPr>
        <w:t>A.</w:t>
      </w:r>
      <w:r>
        <w:rPr>
          <w:rFonts w:eastAsia="Arial"/>
        </w:rPr>
        <w:t>3.5.5-2</w:t>
      </w:r>
      <w:r w:rsidRPr="1BFFD7E4">
        <w:rPr>
          <w:rFonts w:eastAsia="Arial"/>
        </w:rPr>
        <w:t xml:space="preserve">: Additional PI types in an IVAS session. </w:t>
      </w:r>
    </w:p>
    <w:tbl>
      <w:tblPr>
        <w:tblW w:w="9630" w:type="dxa"/>
        <w:tblLayout w:type="fixed"/>
        <w:tblLook w:val="04A0" w:firstRow="1" w:lastRow="0" w:firstColumn="1" w:lastColumn="0" w:noHBand="0" w:noVBand="1"/>
      </w:tblPr>
      <w:tblGrid>
        <w:gridCol w:w="945"/>
        <w:gridCol w:w="3075"/>
        <w:gridCol w:w="3408"/>
        <w:gridCol w:w="1322"/>
        <w:gridCol w:w="880"/>
      </w:tblGrid>
      <w:tr w:rsidR="00413AF4" w14:paraId="2C6F9435" w14:textId="77777777" w:rsidTr="006B187A">
        <w:trPr>
          <w:trHeight w:val="300"/>
        </w:trPr>
        <w:tc>
          <w:tcPr>
            <w:tcW w:w="945" w:type="dxa"/>
            <w:tcBorders>
              <w:top w:val="single" w:sz="8" w:space="0" w:color="auto"/>
              <w:left w:val="single" w:sz="8" w:space="0" w:color="auto"/>
              <w:bottom w:val="single" w:sz="8" w:space="0" w:color="auto"/>
              <w:right w:val="single" w:sz="8" w:space="0" w:color="auto"/>
            </w:tcBorders>
            <w:shd w:val="clear" w:color="auto" w:fill="DDD9C3" w:themeFill="background2" w:themeFillShade="E6"/>
            <w:tcMar>
              <w:left w:w="108" w:type="dxa"/>
              <w:right w:w="108" w:type="dxa"/>
            </w:tcMar>
          </w:tcPr>
          <w:p w14:paraId="21A021B2" w14:textId="77777777" w:rsidR="00413AF4" w:rsidRDefault="00413AF4" w:rsidP="006B187A">
            <w:pPr>
              <w:spacing w:after="0"/>
              <w:jc w:val="center"/>
              <w:rPr>
                <w:rFonts w:ascii="Arial" w:eastAsia="Arial" w:hAnsi="Arial" w:cs="Arial"/>
                <w:b/>
                <w:bCs/>
                <w:color w:val="000000" w:themeColor="text1"/>
                <w:sz w:val="18"/>
                <w:szCs w:val="18"/>
              </w:rPr>
            </w:pPr>
            <w:r w:rsidRPr="1BFFD7E4">
              <w:rPr>
                <w:rFonts w:ascii="Arial" w:eastAsia="Arial" w:hAnsi="Arial" w:cs="Arial"/>
                <w:b/>
                <w:bCs/>
                <w:color w:val="000000" w:themeColor="text1"/>
                <w:sz w:val="18"/>
                <w:szCs w:val="18"/>
              </w:rPr>
              <w:t>Type bits</w:t>
            </w:r>
          </w:p>
        </w:tc>
        <w:tc>
          <w:tcPr>
            <w:tcW w:w="3075" w:type="dxa"/>
            <w:tcBorders>
              <w:top w:val="single" w:sz="8" w:space="0" w:color="auto"/>
              <w:left w:val="single" w:sz="8" w:space="0" w:color="auto"/>
              <w:bottom w:val="single" w:sz="8" w:space="0" w:color="auto"/>
              <w:right w:val="single" w:sz="8" w:space="0" w:color="auto"/>
            </w:tcBorders>
            <w:shd w:val="clear" w:color="auto" w:fill="DDD9C3" w:themeFill="background2" w:themeFillShade="E6"/>
            <w:tcMar>
              <w:left w:w="108" w:type="dxa"/>
              <w:right w:w="108" w:type="dxa"/>
            </w:tcMar>
            <w:vAlign w:val="center"/>
          </w:tcPr>
          <w:p w14:paraId="173977BE" w14:textId="77777777" w:rsidR="00413AF4" w:rsidRDefault="00413AF4" w:rsidP="006B187A">
            <w:pPr>
              <w:spacing w:after="0"/>
              <w:jc w:val="center"/>
              <w:rPr>
                <w:rFonts w:ascii="Arial" w:eastAsia="Arial" w:hAnsi="Arial" w:cs="Arial"/>
                <w:b/>
                <w:bCs/>
                <w:color w:val="000000" w:themeColor="text1"/>
                <w:sz w:val="18"/>
                <w:szCs w:val="18"/>
              </w:rPr>
            </w:pPr>
            <w:r w:rsidRPr="1BFFD7E4">
              <w:rPr>
                <w:rFonts w:ascii="Arial" w:eastAsia="Arial" w:hAnsi="Arial" w:cs="Arial"/>
                <w:b/>
                <w:bCs/>
                <w:color w:val="000000" w:themeColor="text1"/>
                <w:sz w:val="18"/>
                <w:szCs w:val="18"/>
              </w:rPr>
              <w:t>PI type</w:t>
            </w:r>
          </w:p>
        </w:tc>
        <w:tc>
          <w:tcPr>
            <w:tcW w:w="3408" w:type="dxa"/>
            <w:tcBorders>
              <w:top w:val="single" w:sz="8" w:space="0" w:color="auto"/>
              <w:left w:val="single" w:sz="8" w:space="0" w:color="auto"/>
              <w:bottom w:val="single" w:sz="8" w:space="0" w:color="auto"/>
              <w:right w:val="single" w:sz="8" w:space="0" w:color="auto"/>
            </w:tcBorders>
            <w:shd w:val="clear" w:color="auto" w:fill="DDD9C3" w:themeFill="background2" w:themeFillShade="E6"/>
            <w:tcMar>
              <w:left w:w="108" w:type="dxa"/>
              <w:right w:w="108" w:type="dxa"/>
            </w:tcMar>
          </w:tcPr>
          <w:p w14:paraId="12B37D58" w14:textId="77777777" w:rsidR="00413AF4" w:rsidRDefault="00413AF4" w:rsidP="006B187A">
            <w:pPr>
              <w:spacing w:after="0"/>
              <w:jc w:val="center"/>
              <w:rPr>
                <w:rFonts w:ascii="Arial" w:eastAsia="Arial" w:hAnsi="Arial" w:cs="Arial"/>
                <w:b/>
                <w:bCs/>
                <w:color w:val="000000" w:themeColor="text1"/>
                <w:sz w:val="18"/>
                <w:szCs w:val="18"/>
              </w:rPr>
            </w:pPr>
            <w:r w:rsidRPr="1BFFD7E4">
              <w:rPr>
                <w:rFonts w:ascii="Arial" w:eastAsia="Arial" w:hAnsi="Arial" w:cs="Arial"/>
                <w:b/>
                <w:bCs/>
                <w:color w:val="000000" w:themeColor="text1"/>
                <w:sz w:val="18"/>
                <w:szCs w:val="18"/>
              </w:rPr>
              <w:t>Description</w:t>
            </w:r>
          </w:p>
        </w:tc>
        <w:tc>
          <w:tcPr>
            <w:tcW w:w="1322" w:type="dxa"/>
            <w:tcBorders>
              <w:top w:val="single" w:sz="8" w:space="0" w:color="auto"/>
              <w:left w:val="single" w:sz="8" w:space="0" w:color="auto"/>
              <w:bottom w:val="single" w:sz="8" w:space="0" w:color="auto"/>
              <w:right w:val="single" w:sz="8" w:space="0" w:color="auto"/>
            </w:tcBorders>
            <w:shd w:val="clear" w:color="auto" w:fill="DDD9C3" w:themeFill="background2" w:themeFillShade="E6"/>
            <w:tcMar>
              <w:left w:w="108" w:type="dxa"/>
              <w:right w:w="108" w:type="dxa"/>
            </w:tcMar>
          </w:tcPr>
          <w:p w14:paraId="0ADC557A" w14:textId="77777777" w:rsidR="00413AF4" w:rsidRDefault="00413AF4" w:rsidP="006B187A">
            <w:pPr>
              <w:spacing w:after="0"/>
              <w:jc w:val="center"/>
              <w:rPr>
                <w:rFonts w:ascii="Arial" w:eastAsia="Arial" w:hAnsi="Arial" w:cs="Arial"/>
                <w:b/>
                <w:bCs/>
                <w:color w:val="000000" w:themeColor="text1"/>
                <w:sz w:val="18"/>
                <w:szCs w:val="18"/>
              </w:rPr>
            </w:pPr>
            <w:r w:rsidRPr="5AA7796E">
              <w:rPr>
                <w:rFonts w:ascii="Arial" w:eastAsia="Arial" w:hAnsi="Arial" w:cs="Arial"/>
                <w:b/>
                <w:bCs/>
                <w:color w:val="000000" w:themeColor="text1"/>
                <w:sz w:val="18"/>
                <w:szCs w:val="18"/>
              </w:rPr>
              <w:t>SDP indication</w:t>
            </w:r>
          </w:p>
        </w:tc>
        <w:tc>
          <w:tcPr>
            <w:tcW w:w="880" w:type="dxa"/>
            <w:tcBorders>
              <w:top w:val="single" w:sz="8" w:space="0" w:color="auto"/>
              <w:left w:val="single" w:sz="8" w:space="0" w:color="auto"/>
              <w:bottom w:val="single" w:sz="8" w:space="0" w:color="auto"/>
              <w:right w:val="single" w:sz="8" w:space="0" w:color="auto"/>
            </w:tcBorders>
            <w:shd w:val="clear" w:color="auto" w:fill="DDD9C3" w:themeFill="background2" w:themeFillShade="E6"/>
            <w:tcMar>
              <w:left w:w="108" w:type="dxa"/>
              <w:right w:w="108" w:type="dxa"/>
            </w:tcMar>
          </w:tcPr>
          <w:p w14:paraId="41C7E381" w14:textId="77777777" w:rsidR="00413AF4" w:rsidRDefault="00413AF4" w:rsidP="006B187A">
            <w:pPr>
              <w:spacing w:after="0"/>
              <w:jc w:val="center"/>
              <w:rPr>
                <w:rFonts w:ascii="Arial" w:eastAsia="Arial" w:hAnsi="Arial" w:cs="Arial"/>
                <w:b/>
                <w:bCs/>
                <w:color w:val="000000" w:themeColor="text1"/>
                <w:sz w:val="18"/>
                <w:szCs w:val="18"/>
              </w:rPr>
            </w:pPr>
            <w:r w:rsidRPr="1BFFD7E4">
              <w:rPr>
                <w:rFonts w:ascii="Arial" w:eastAsia="Arial" w:hAnsi="Arial" w:cs="Arial"/>
                <w:b/>
                <w:bCs/>
                <w:color w:val="000000" w:themeColor="text1"/>
                <w:sz w:val="18"/>
                <w:szCs w:val="18"/>
              </w:rPr>
              <w:t>Size (bytes)</w:t>
            </w:r>
          </w:p>
        </w:tc>
      </w:tr>
      <w:tr w:rsidR="00413AF4" w14:paraId="20A6544A" w14:textId="77777777" w:rsidTr="006B187A">
        <w:trPr>
          <w:trHeight w:val="300"/>
        </w:trPr>
        <w:tc>
          <w:tcPr>
            <w:tcW w:w="945"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4F958A4C" w14:textId="77EF2E57" w:rsidR="00413AF4" w:rsidRDefault="00785268" w:rsidP="006B187A">
            <w:pPr>
              <w:spacing w:after="0"/>
              <w:jc w:val="center"/>
              <w:rPr>
                <w:rFonts w:ascii="Arial" w:eastAsia="Arial" w:hAnsi="Arial" w:cs="Arial"/>
                <w:sz w:val="18"/>
                <w:szCs w:val="18"/>
              </w:rPr>
            </w:pPr>
            <w:del w:id="943" w:author="Lauros Pajunen (Nokia)" w:date="2025-11-17T12:48:00Z" w16du:dateUtc="2025-11-17T18:48:00Z">
              <w:r>
                <w:rPr>
                  <w:rFonts w:ascii="Arial" w:eastAsia="Arial" w:hAnsi="Arial" w:cs="Arial"/>
                  <w:sz w:val="18"/>
                  <w:szCs w:val="18"/>
                </w:rPr>
                <w:delText xml:space="preserve">01101, 01110, </w:delText>
              </w:r>
            </w:del>
            <w:r w:rsidR="00413AF4">
              <w:rPr>
                <w:rFonts w:ascii="Arial" w:eastAsia="Arial" w:hAnsi="Arial" w:cs="Arial"/>
                <w:sz w:val="18"/>
                <w:szCs w:val="18"/>
              </w:rPr>
              <w:t>01111, 11011</w:t>
            </w:r>
            <w:r w:rsidR="00413AF4" w:rsidRPr="1BFFD7E4">
              <w:rPr>
                <w:rFonts w:ascii="Arial" w:eastAsia="Arial" w:hAnsi="Arial" w:cs="Arial"/>
                <w:sz w:val="18"/>
                <w:szCs w:val="18"/>
              </w:rPr>
              <w:t>-111</w:t>
            </w:r>
            <w:r w:rsidR="00413AF4">
              <w:rPr>
                <w:rFonts w:ascii="Arial" w:eastAsia="Arial" w:hAnsi="Arial" w:cs="Arial"/>
                <w:sz w:val="18"/>
                <w:szCs w:val="18"/>
              </w:rPr>
              <w:t>10</w:t>
            </w:r>
          </w:p>
        </w:tc>
        <w:tc>
          <w:tcPr>
            <w:tcW w:w="3075"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36E765AB" w14:textId="77777777" w:rsidR="00413AF4" w:rsidRDefault="00413AF4" w:rsidP="006B187A">
            <w:pPr>
              <w:spacing w:after="0"/>
              <w:jc w:val="center"/>
              <w:rPr>
                <w:rFonts w:ascii="Arial" w:eastAsia="Arial" w:hAnsi="Arial" w:cs="Arial"/>
                <w:sz w:val="18"/>
                <w:szCs w:val="18"/>
              </w:rPr>
            </w:pPr>
            <w:r w:rsidRPr="1BFFD7E4">
              <w:rPr>
                <w:rFonts w:ascii="Arial" w:eastAsia="Arial" w:hAnsi="Arial" w:cs="Arial"/>
                <w:sz w:val="18"/>
                <w:szCs w:val="18"/>
              </w:rPr>
              <w:t>Reserved</w:t>
            </w:r>
          </w:p>
        </w:tc>
        <w:tc>
          <w:tcPr>
            <w:tcW w:w="3408" w:type="dxa"/>
            <w:tcBorders>
              <w:top w:val="single" w:sz="8" w:space="0" w:color="auto"/>
              <w:left w:val="single" w:sz="8" w:space="0" w:color="auto"/>
              <w:bottom w:val="single" w:sz="8" w:space="0" w:color="auto"/>
              <w:right w:val="single" w:sz="8" w:space="0" w:color="auto"/>
            </w:tcBorders>
            <w:tcMar>
              <w:left w:w="108" w:type="dxa"/>
              <w:right w:w="108" w:type="dxa"/>
            </w:tcMar>
          </w:tcPr>
          <w:p w14:paraId="663425B7" w14:textId="77777777" w:rsidR="00413AF4" w:rsidRDefault="00413AF4" w:rsidP="006B187A">
            <w:pPr>
              <w:spacing w:after="0"/>
              <w:jc w:val="center"/>
              <w:rPr>
                <w:rFonts w:ascii="Arial" w:eastAsia="Arial" w:hAnsi="Arial" w:cs="Arial"/>
                <w:sz w:val="18"/>
                <w:szCs w:val="18"/>
              </w:rPr>
            </w:pPr>
            <w:r w:rsidRPr="1BFFD7E4">
              <w:rPr>
                <w:rFonts w:ascii="Arial" w:eastAsia="Arial" w:hAnsi="Arial" w:cs="Arial"/>
                <w:sz w:val="18"/>
                <w:szCs w:val="18"/>
              </w:rPr>
              <w:t>-</w:t>
            </w:r>
          </w:p>
        </w:tc>
        <w:tc>
          <w:tcPr>
            <w:tcW w:w="1322"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7997BA17" w14:textId="77777777" w:rsidR="00413AF4" w:rsidRDefault="00413AF4" w:rsidP="006B187A">
            <w:pPr>
              <w:spacing w:after="0"/>
              <w:jc w:val="center"/>
              <w:rPr>
                <w:rFonts w:ascii="Arial" w:eastAsia="Arial" w:hAnsi="Arial" w:cs="Arial"/>
                <w:sz w:val="18"/>
                <w:szCs w:val="18"/>
              </w:rPr>
            </w:pPr>
            <w:r w:rsidRPr="1BFFD7E4">
              <w:rPr>
                <w:rFonts w:ascii="Arial" w:eastAsia="Arial" w:hAnsi="Arial" w:cs="Arial"/>
                <w:sz w:val="18"/>
                <w:szCs w:val="18"/>
              </w:rPr>
              <w:t>-</w:t>
            </w:r>
          </w:p>
        </w:tc>
        <w:tc>
          <w:tcPr>
            <w:tcW w:w="880"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4CCAF1AD" w14:textId="77777777" w:rsidR="00413AF4" w:rsidRDefault="00413AF4" w:rsidP="006B187A">
            <w:pPr>
              <w:spacing w:after="0"/>
              <w:jc w:val="center"/>
              <w:rPr>
                <w:rFonts w:ascii="Arial" w:eastAsia="Arial" w:hAnsi="Arial" w:cs="Arial"/>
                <w:sz w:val="18"/>
                <w:szCs w:val="18"/>
              </w:rPr>
            </w:pPr>
            <w:r w:rsidRPr="1BFFD7E4">
              <w:rPr>
                <w:rFonts w:ascii="Arial" w:eastAsia="Arial" w:hAnsi="Arial" w:cs="Arial"/>
                <w:sz w:val="18"/>
                <w:szCs w:val="18"/>
              </w:rPr>
              <w:t>-</w:t>
            </w:r>
          </w:p>
        </w:tc>
      </w:tr>
      <w:tr w:rsidR="00413AF4" w14:paraId="132635AC" w14:textId="77777777" w:rsidTr="006B187A">
        <w:trPr>
          <w:trHeight w:val="300"/>
        </w:trPr>
        <w:tc>
          <w:tcPr>
            <w:tcW w:w="945"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27FC5794" w14:textId="77777777" w:rsidR="00413AF4" w:rsidRDefault="00413AF4" w:rsidP="006B187A">
            <w:pPr>
              <w:spacing w:after="0"/>
              <w:jc w:val="center"/>
              <w:rPr>
                <w:rFonts w:ascii="Arial" w:eastAsia="Arial" w:hAnsi="Arial" w:cs="Arial"/>
                <w:sz w:val="18"/>
                <w:szCs w:val="18"/>
              </w:rPr>
            </w:pPr>
            <w:r w:rsidRPr="1BFFD7E4">
              <w:rPr>
                <w:rFonts w:ascii="Arial" w:eastAsia="Arial" w:hAnsi="Arial" w:cs="Arial"/>
                <w:sz w:val="18"/>
                <w:szCs w:val="18"/>
              </w:rPr>
              <w:t>11111</w:t>
            </w:r>
          </w:p>
        </w:tc>
        <w:tc>
          <w:tcPr>
            <w:tcW w:w="3075"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16B88131" w14:textId="77777777" w:rsidR="00413AF4" w:rsidRDefault="00413AF4" w:rsidP="006B187A">
            <w:pPr>
              <w:spacing w:after="0"/>
              <w:jc w:val="center"/>
              <w:rPr>
                <w:rFonts w:ascii="Arial" w:eastAsia="Arial" w:hAnsi="Arial" w:cs="Arial"/>
                <w:sz w:val="18"/>
                <w:szCs w:val="18"/>
              </w:rPr>
            </w:pPr>
            <w:r>
              <w:rPr>
                <w:rFonts w:ascii="Arial" w:eastAsia="Arial" w:hAnsi="Arial" w:cs="Arial"/>
                <w:sz w:val="18"/>
                <w:szCs w:val="18"/>
              </w:rPr>
              <w:t>NO_PI_DATA</w:t>
            </w:r>
          </w:p>
        </w:tc>
        <w:tc>
          <w:tcPr>
            <w:tcW w:w="3408" w:type="dxa"/>
            <w:tcBorders>
              <w:top w:val="single" w:sz="8" w:space="0" w:color="auto"/>
              <w:left w:val="single" w:sz="8" w:space="0" w:color="auto"/>
              <w:bottom w:val="single" w:sz="8" w:space="0" w:color="auto"/>
              <w:right w:val="single" w:sz="8" w:space="0" w:color="auto"/>
            </w:tcBorders>
            <w:tcMar>
              <w:left w:w="108" w:type="dxa"/>
              <w:right w:w="108" w:type="dxa"/>
            </w:tcMar>
          </w:tcPr>
          <w:p w14:paraId="3F40DFA9" w14:textId="77777777" w:rsidR="00413AF4" w:rsidRDefault="00413AF4" w:rsidP="006B187A">
            <w:pPr>
              <w:spacing w:after="0"/>
              <w:rPr>
                <w:rFonts w:ascii="Arial" w:eastAsia="Arial" w:hAnsi="Arial" w:cs="Arial"/>
                <w:sz w:val="18"/>
                <w:szCs w:val="18"/>
              </w:rPr>
            </w:pPr>
            <w:r>
              <w:rPr>
                <w:rFonts w:ascii="Arial" w:eastAsia="Arial" w:hAnsi="Arial" w:cs="Arial"/>
                <w:sz w:val="18"/>
                <w:szCs w:val="18"/>
              </w:rPr>
              <w:t>Indicates an empty PI data frame.</w:t>
            </w:r>
          </w:p>
        </w:tc>
        <w:tc>
          <w:tcPr>
            <w:tcW w:w="1322"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36D12C57" w14:textId="77777777" w:rsidR="00413AF4" w:rsidRDefault="00413AF4" w:rsidP="006B187A">
            <w:pPr>
              <w:spacing w:after="0"/>
              <w:jc w:val="center"/>
              <w:rPr>
                <w:rFonts w:ascii="Arial" w:eastAsia="Arial" w:hAnsi="Arial" w:cs="Arial"/>
                <w:sz w:val="18"/>
                <w:szCs w:val="18"/>
              </w:rPr>
            </w:pPr>
            <w:r>
              <w:rPr>
                <w:rFonts w:ascii="Arial" w:eastAsia="Arial" w:hAnsi="Arial" w:cs="Arial"/>
                <w:sz w:val="18"/>
                <w:szCs w:val="18"/>
              </w:rPr>
              <w:t>nopi</w:t>
            </w:r>
          </w:p>
        </w:tc>
        <w:tc>
          <w:tcPr>
            <w:tcW w:w="880"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119EC632" w14:textId="77777777" w:rsidR="00413AF4" w:rsidRDefault="00413AF4" w:rsidP="006B187A">
            <w:pPr>
              <w:spacing w:after="0"/>
              <w:jc w:val="center"/>
              <w:rPr>
                <w:rFonts w:ascii="Arial" w:eastAsia="Arial" w:hAnsi="Arial" w:cs="Arial"/>
                <w:sz w:val="18"/>
                <w:szCs w:val="18"/>
              </w:rPr>
            </w:pPr>
            <w:r>
              <w:rPr>
                <w:rFonts w:ascii="Arial" w:eastAsia="Arial" w:hAnsi="Arial" w:cs="Arial"/>
                <w:sz w:val="18"/>
                <w:szCs w:val="18"/>
              </w:rPr>
              <w:t>0</w:t>
            </w:r>
          </w:p>
        </w:tc>
      </w:tr>
    </w:tbl>
    <w:p w14:paraId="3BE5C23B" w14:textId="77777777" w:rsidR="00413AF4" w:rsidRDefault="00413AF4" w:rsidP="002F2B45">
      <w:r w:rsidRPr="1BFFD7E4">
        <w:t xml:space="preserve"> </w:t>
      </w:r>
    </w:p>
    <w:p w14:paraId="7859147E" w14:textId="77777777" w:rsidR="00413AF4" w:rsidRPr="00A05B79" w:rsidRDefault="00413AF4" w:rsidP="002F2B45">
      <w:r w:rsidRPr="1BFFD7E4">
        <w:lastRenderedPageBreak/>
        <w:t>NO_</w:t>
      </w:r>
      <w:r>
        <w:t>PI</w:t>
      </w:r>
      <w:r w:rsidRPr="1BFFD7E4">
        <w:t>_DATA PI data type can be used to indicate empty PI data sections. The PM marker bits for a NO_</w:t>
      </w:r>
      <w:r>
        <w:t>PI_</w:t>
      </w:r>
      <w:r w:rsidRPr="1BFFD7E4">
        <w:t>DATA PI data type shall be set as PM=10, see table A.</w:t>
      </w:r>
      <w:r>
        <w:t>3.5.2-2</w:t>
      </w:r>
      <w:r w:rsidRPr="1BFFD7E4">
        <w:t xml:space="preserve">. For example, if an IVAS RTP </w:t>
      </w:r>
      <w:r w:rsidRPr="00A05B79">
        <w:t xml:space="preserve">payload </w:t>
      </w:r>
      <w:r w:rsidRPr="1BFFD7E4">
        <w:t>includes multiple</w:t>
      </w:r>
      <w:r w:rsidRPr="00A05B79">
        <w:t xml:space="preserve"> audio </w:t>
      </w:r>
      <w:r w:rsidRPr="1BFFD7E4">
        <w:t xml:space="preserve">frames, and some of the </w:t>
      </w:r>
      <w:r w:rsidRPr="00A05B79">
        <w:t xml:space="preserve">audio frames </w:t>
      </w:r>
      <w:r w:rsidRPr="1BFFD7E4">
        <w:t xml:space="preserve">do not have associated </w:t>
      </w:r>
      <w:r w:rsidRPr="00A05B79">
        <w:t>PI data</w:t>
      </w:r>
      <w:r w:rsidRPr="1BFFD7E4">
        <w:t>, NO_</w:t>
      </w:r>
      <w:r>
        <w:t>PI_</w:t>
      </w:r>
      <w:r w:rsidRPr="1BFFD7E4">
        <w:t>DATA PI type can be used</w:t>
      </w:r>
      <w:r w:rsidRPr="00A05B79">
        <w:t xml:space="preserve">. </w:t>
      </w:r>
    </w:p>
    <w:p w14:paraId="5C667612" w14:textId="77777777" w:rsidR="00413AF4" w:rsidRDefault="00413AF4" w:rsidP="000916E6">
      <w:pPr>
        <w:pStyle w:val="Heading3"/>
      </w:pPr>
      <w:bookmarkStart w:id="944" w:name="_CRA_3_5_6"/>
      <w:bookmarkStart w:id="945" w:name="_Toc187501874"/>
      <w:bookmarkStart w:id="946" w:name="_Toc178590708"/>
      <w:bookmarkEnd w:id="944"/>
      <w:r>
        <w:t>A.3.5.6</w:t>
      </w:r>
      <w:r>
        <w:tab/>
        <w:t>Forward direction PI data types</w:t>
      </w:r>
      <w:bookmarkEnd w:id="945"/>
      <w:bookmarkEnd w:id="946"/>
    </w:p>
    <w:p w14:paraId="61CC8653" w14:textId="77777777" w:rsidR="00413AF4" w:rsidRDefault="00413AF4" w:rsidP="002F2B45">
      <w:pPr>
        <w:pStyle w:val="Heading4"/>
      </w:pPr>
      <w:bookmarkStart w:id="947" w:name="_CRA_3_5_6_1"/>
      <w:bookmarkStart w:id="948" w:name="_Toc187501875"/>
      <w:bookmarkStart w:id="949" w:name="_Toc178590709"/>
      <w:bookmarkEnd w:id="947"/>
      <w:r>
        <w:t>A.3.5.6.1</w:t>
      </w:r>
      <w:r>
        <w:tab/>
        <w:t>Orientation PI data (forward direction)</w:t>
      </w:r>
      <w:bookmarkEnd w:id="948"/>
      <w:bookmarkEnd w:id="949"/>
    </w:p>
    <w:p w14:paraId="7E4A0CAB" w14:textId="77777777" w:rsidR="00413AF4" w:rsidRDefault="00413AF4" w:rsidP="002F2B45">
      <w:pPr>
        <w:pStyle w:val="Heading5"/>
      </w:pPr>
      <w:bookmarkStart w:id="950" w:name="_CRA_3_5_6_1_1"/>
      <w:bookmarkStart w:id="951" w:name="_Toc187501876"/>
      <w:bookmarkStart w:id="952" w:name="_Toc178590710"/>
      <w:bookmarkEnd w:id="950"/>
      <w:r>
        <w:t>A.3.5.6.1.1</w:t>
      </w:r>
      <w:r>
        <w:tab/>
        <w:t>Orientation data structures</w:t>
      </w:r>
      <w:bookmarkEnd w:id="951"/>
      <w:bookmarkEnd w:id="952"/>
    </w:p>
    <w:p w14:paraId="79D4F940" w14:textId="77777777" w:rsidR="00413AF4" w:rsidRDefault="00413AF4" w:rsidP="002F2B45">
      <w:r w:rsidRPr="1BFFD7E4">
        <w:t>Figure A.</w:t>
      </w:r>
      <w:r>
        <w:t>3.5.6.1.1-1</w:t>
      </w:r>
      <w:r w:rsidRPr="1BFFD7E4">
        <w:t xml:space="preserve"> below show</w:t>
      </w:r>
      <w:r>
        <w:t>s</w:t>
      </w:r>
      <w:r w:rsidRPr="1BFFD7E4">
        <w:t xml:space="preserve"> PI orientation data structures in quaternion</w:t>
      </w:r>
      <w:r>
        <w:t>s</w:t>
      </w:r>
      <w:r w:rsidRPr="1BFFD7E4">
        <w:t xml:space="preserve"> </w:t>
      </w:r>
      <w:r>
        <w:t xml:space="preserve">with </w:t>
      </w:r>
      <w:r w:rsidRPr="1BFFD7E4">
        <w:t xml:space="preserve">16 bits reserved for </w:t>
      </w:r>
      <w:r>
        <w:t>each component</w:t>
      </w:r>
      <w:r w:rsidRPr="1BFFD7E4">
        <w:t xml:space="preserve">. The quaternion component values range from -1 to 1 </w:t>
      </w:r>
      <w:r>
        <w:t>according to Q15,</w:t>
      </w:r>
      <w:r w:rsidRPr="1BFFD7E4">
        <w:t xml:space="preserve"> </w:t>
      </w:r>
      <w:r>
        <w:t>in which</w:t>
      </w:r>
      <w:r w:rsidRPr="1BFFD7E4">
        <w:t xml:space="preserve"> resolution for a single component is </w:t>
      </w:r>
      <m:oMath>
        <m:sSup>
          <m:sSupPr>
            <m:ctrlPr>
              <w:rPr>
                <w:rFonts w:ascii="Cambria Math" w:hAnsi="Cambria Math"/>
              </w:rPr>
            </m:ctrlPr>
          </m:sSupPr>
          <m:e>
            <m:d>
              <m:dPr>
                <m:ctrlPr>
                  <w:rPr>
                    <w:rFonts w:ascii="Cambria Math" w:hAnsi="Cambria Math"/>
                  </w:rPr>
                </m:ctrlPr>
              </m:dPr>
              <m:e>
                <m:sSup>
                  <m:sSupPr>
                    <m:ctrlPr>
                      <w:rPr>
                        <w:rFonts w:ascii="Cambria Math" w:hAnsi="Cambria Math"/>
                      </w:rPr>
                    </m:ctrlPr>
                  </m:sSupPr>
                  <m:e>
                    <m:r>
                      <w:rPr>
                        <w:rFonts w:ascii="Cambria Math" w:hAnsi="Cambria Math"/>
                      </w:rPr>
                      <m:t>2</m:t>
                    </m:r>
                  </m:e>
                  <m:sup>
                    <m:r>
                      <w:rPr>
                        <w:rFonts w:ascii="Cambria Math" w:hAnsi="Cambria Math"/>
                      </w:rPr>
                      <m:t>15</m:t>
                    </m:r>
                  </m:sup>
                </m:sSup>
                <m:r>
                  <w:rPr>
                    <w:rFonts w:ascii="Cambria Math" w:hAnsi="Cambria Math"/>
                  </w:rPr>
                  <m:t>-1</m:t>
                </m:r>
              </m:e>
            </m:d>
          </m:e>
          <m:sup>
            <m:r>
              <w:rPr>
                <w:rFonts w:ascii="Cambria Math" w:hAnsi="Cambria Math"/>
              </w:rPr>
              <m:t>-1</m:t>
            </m:r>
          </m:sup>
        </m:sSup>
        <m:r>
          <w:rPr>
            <w:rFonts w:ascii="Cambria Math" w:hAnsi="Cambria Math"/>
          </w:rPr>
          <m:t>≈0.00003</m:t>
        </m:r>
      </m:oMath>
      <w:r w:rsidRPr="1BFFD7E4">
        <w:t>. The represented quaternion is a unit quaternion. Following the IVAS coordinate system in 7.4.3.1, a quaternion of (w=0, x=1, y=0, z=0) represents the frontal direction. The positive x-axis points towards the frontal direction, the positive y-axis points towards the left direction and the positive z-axis points towards the up direction.</w:t>
      </w:r>
    </w:p>
    <w:p w14:paraId="73FDFB99" w14:textId="0343AFC3" w:rsidR="00413AF4" w:rsidRPr="00E027FF" w:rsidRDefault="00413AF4" w:rsidP="00BD56AE">
      <w:pPr>
        <w:pStyle w:val="NO"/>
        <w:rPr>
          <w:rFonts w:eastAsia="Consolas"/>
          <w:lang w:val="en-US"/>
        </w:rPr>
      </w:pPr>
      <w:r w:rsidRPr="008024D8">
        <w:t>N</w:t>
      </w:r>
      <w:r>
        <w:t xml:space="preserve">OTE: </w:t>
      </w:r>
      <w:r>
        <w:tab/>
        <w:t>An orientation in Euler convention can be converted to quaternions before transmission, see clause 7.4.3.2 for the conversion operation and clause 7.4.3.1 for Euler angle definitions in the IVAS coordinate system.</w:t>
      </w:r>
    </w:p>
    <w:tbl>
      <w:tblPr>
        <w:tblStyle w:val="TableGrid"/>
        <w:tblW w:w="8460" w:type="dxa"/>
        <w:tblInd w:w="791" w:type="dxa"/>
        <w:tblLook w:val="04A0" w:firstRow="1" w:lastRow="0" w:firstColumn="1" w:lastColumn="0" w:noHBand="0" w:noVBand="1"/>
      </w:tblPr>
      <w:tblGrid>
        <w:gridCol w:w="8460"/>
      </w:tblGrid>
      <w:tr w:rsidR="00413AF4" w14:paraId="23227F2B" w14:textId="77777777" w:rsidTr="00BB6497">
        <w:trPr>
          <w:trHeight w:val="1652"/>
        </w:trPr>
        <w:tc>
          <w:tcPr>
            <w:tcW w:w="8460" w:type="dxa"/>
            <w:tcBorders>
              <w:top w:val="nil"/>
              <w:left w:val="nil"/>
              <w:bottom w:val="nil"/>
              <w:right w:val="nil"/>
            </w:tcBorders>
          </w:tcPr>
          <w:p w14:paraId="71AA08DA" w14:textId="77777777" w:rsidR="00413AF4" w:rsidRPr="0047039E" w:rsidRDefault="00413AF4">
            <w:pPr>
              <w:pStyle w:val="PL"/>
              <w:rPr>
                <w:rStyle w:val="VerbatimChar"/>
                <w:sz w:val="20"/>
                <w:lang w:val="fr-FR"/>
              </w:rPr>
            </w:pPr>
            <w:r>
              <w:rPr>
                <w:sz w:val="20"/>
                <w:szCs w:val="300"/>
              </w:rPr>
              <w:t xml:space="preserve">  </w:t>
            </w:r>
            <w:r w:rsidRPr="00BD56AE">
              <w:rPr>
                <w:sz w:val="20"/>
                <w:szCs w:val="300"/>
                <w:lang w:val="fr-FR"/>
              </w:rPr>
              <w:t>0                   1                   2                   3</w:t>
            </w:r>
            <w:r w:rsidRPr="00BD56AE">
              <w:rPr>
                <w:sz w:val="20"/>
                <w:szCs w:val="300"/>
              </w:rPr>
              <w:br/>
            </w:r>
            <w:r w:rsidRPr="00BD56AE">
              <w:rPr>
                <w:sz w:val="20"/>
                <w:szCs w:val="300"/>
                <w:lang w:val="fr-FR"/>
              </w:rPr>
              <w:t xml:space="preserve"> </w:t>
            </w:r>
            <w:r>
              <w:rPr>
                <w:sz w:val="20"/>
                <w:szCs w:val="300"/>
                <w:lang w:val="fr-FR"/>
              </w:rPr>
              <w:t xml:space="preserve"> </w:t>
            </w:r>
            <w:r w:rsidRPr="00BD56AE">
              <w:rPr>
                <w:sz w:val="20"/>
                <w:szCs w:val="300"/>
                <w:lang w:val="fr-FR"/>
              </w:rPr>
              <w:t>0 1 2 3 4 5 6 7 8 9 0 1 2 3 4 5 6 7 8 9 0 1 2 3 4 5 6 7 8 9 0 1</w:t>
            </w:r>
            <w:r w:rsidRPr="00BD56AE">
              <w:rPr>
                <w:sz w:val="20"/>
                <w:szCs w:val="300"/>
              </w:rPr>
              <w:t xml:space="preserve">  </w:t>
            </w:r>
            <w:r w:rsidRPr="00BD56AE">
              <w:rPr>
                <w:sz w:val="20"/>
                <w:szCs w:val="300"/>
              </w:rPr>
              <w:br/>
            </w:r>
            <w:r w:rsidRPr="00BD56AE">
              <w:rPr>
                <w:sz w:val="20"/>
                <w:szCs w:val="300"/>
                <w:lang w:val="fr-FR"/>
              </w:rPr>
              <w:t xml:space="preserve"> +-+-+-+-+-+-+-+-+-+-+-+-+-+-+-+-+-+-+-+-+-+-+-+-+-+-+-+-+-+-+-+-+</w:t>
            </w:r>
            <w:r w:rsidRPr="00BD56AE">
              <w:rPr>
                <w:sz w:val="20"/>
                <w:szCs w:val="300"/>
              </w:rPr>
              <w:br/>
            </w:r>
            <w:r w:rsidRPr="00BD56AE">
              <w:rPr>
                <w:sz w:val="20"/>
                <w:szCs w:val="300"/>
                <w:lang w:val="fr-FR"/>
              </w:rPr>
              <w:t xml:space="preserve"> |               W               |               X               |</w:t>
            </w:r>
            <w:r w:rsidRPr="00BD56AE">
              <w:rPr>
                <w:sz w:val="20"/>
                <w:szCs w:val="300"/>
              </w:rPr>
              <w:br/>
            </w:r>
            <w:r w:rsidRPr="00BD56AE">
              <w:rPr>
                <w:sz w:val="20"/>
                <w:szCs w:val="300"/>
                <w:lang w:val="fr-FR"/>
              </w:rPr>
              <w:t xml:space="preserve"> +-+-+-+-+-+-+-+-+-+-+-+-+-+-+-+-+-+-+-+-+-+-+-+-+-+-+-+-+-+-+-+-+</w:t>
            </w:r>
            <w:r w:rsidRPr="00BD56AE">
              <w:rPr>
                <w:sz w:val="20"/>
                <w:szCs w:val="300"/>
              </w:rPr>
              <w:br/>
            </w:r>
            <w:r w:rsidRPr="00BD56AE">
              <w:rPr>
                <w:sz w:val="20"/>
                <w:szCs w:val="300"/>
                <w:lang w:val="fr-FR"/>
              </w:rPr>
              <w:t xml:space="preserve"> |               Y               |               Z               |</w:t>
            </w:r>
            <w:r w:rsidRPr="00BD56AE">
              <w:rPr>
                <w:sz w:val="20"/>
                <w:szCs w:val="300"/>
              </w:rPr>
              <w:br/>
            </w:r>
            <w:r w:rsidRPr="00BD56AE">
              <w:rPr>
                <w:sz w:val="20"/>
                <w:szCs w:val="300"/>
                <w:lang w:val="fr-FR"/>
              </w:rPr>
              <w:t xml:space="preserve"> +-+-+-+-+-+-+-+-+-+-+-+-+-+-+-+-+-+-+-+-+-+-+-+-+-+-+-+-+-+-+-+-+</w:t>
            </w:r>
          </w:p>
        </w:tc>
      </w:tr>
    </w:tbl>
    <w:p w14:paraId="1BA5C75B" w14:textId="77777777" w:rsidR="00413AF4" w:rsidRPr="004B1677" w:rsidRDefault="00413AF4" w:rsidP="002F2B45">
      <w:pPr>
        <w:spacing w:after="240"/>
        <w:jc w:val="center"/>
        <w:rPr>
          <w:rFonts w:ascii="Arial" w:eastAsia="Arial" w:hAnsi="Arial" w:cs="Arial"/>
          <w:b/>
          <w:bCs/>
        </w:rPr>
      </w:pPr>
      <w:r w:rsidRPr="00E027FF">
        <w:rPr>
          <w:rFonts w:ascii="Arial" w:eastAsia="Arial" w:hAnsi="Arial"/>
          <w:b/>
          <w:lang w:val="en-US"/>
        </w:rPr>
        <w:t>Figure A.</w:t>
      </w:r>
      <w:r w:rsidRPr="004B1677">
        <w:rPr>
          <w:rFonts w:ascii="Arial" w:eastAsia="Arial" w:hAnsi="Arial" w:cs="Arial"/>
          <w:b/>
          <w:bCs/>
        </w:rPr>
        <w:t>3.5.6.1</w:t>
      </w:r>
      <w:r w:rsidRPr="00E027FF">
        <w:rPr>
          <w:rFonts w:ascii="Arial" w:eastAsia="Arial" w:hAnsi="Arial"/>
          <w:b/>
          <w:lang w:val="en-US"/>
        </w:rPr>
        <w:t>.1</w:t>
      </w:r>
      <w:r w:rsidRPr="004B1677">
        <w:rPr>
          <w:rFonts w:ascii="Arial" w:eastAsia="Arial" w:hAnsi="Arial" w:cs="Arial"/>
          <w:b/>
          <w:bCs/>
        </w:rPr>
        <w:t>-1</w:t>
      </w:r>
      <w:r w:rsidRPr="00E027FF">
        <w:rPr>
          <w:rFonts w:ascii="Arial" w:eastAsia="Arial" w:hAnsi="Arial"/>
          <w:b/>
          <w:lang w:val="en-US"/>
        </w:rPr>
        <w:t>: PI orientation data as quaternions.</w:t>
      </w:r>
    </w:p>
    <w:p w14:paraId="41DD9FBC" w14:textId="77777777" w:rsidR="00413AF4" w:rsidRDefault="00413AF4" w:rsidP="002F2B45">
      <w:r w:rsidRPr="1BFFD7E4">
        <w:t>The received orientations can be transmitted to the external orientation handling and processed as stated in clause 7.4.4.</w:t>
      </w:r>
    </w:p>
    <w:p w14:paraId="6E45D98B" w14:textId="77777777" w:rsidR="00413AF4" w:rsidRDefault="00413AF4" w:rsidP="002F2B45">
      <w:pPr>
        <w:pStyle w:val="Heading5"/>
      </w:pPr>
      <w:bookmarkStart w:id="953" w:name="_CRA_3_5_6_1_2"/>
      <w:bookmarkStart w:id="954" w:name="_Toc187501877"/>
      <w:bookmarkStart w:id="955" w:name="_Toc178590711"/>
      <w:bookmarkEnd w:id="953"/>
      <w:r>
        <w:t>A.3.5.6.1.2</w:t>
      </w:r>
      <w:r>
        <w:tab/>
        <w:t>Scene orientation</w:t>
      </w:r>
      <w:bookmarkEnd w:id="954"/>
      <w:bookmarkEnd w:id="955"/>
    </w:p>
    <w:p w14:paraId="08B79911" w14:textId="77777777" w:rsidR="00413AF4" w:rsidRDefault="00413AF4" w:rsidP="002F2B45">
      <w:r w:rsidRPr="1BFFD7E4">
        <w:t>The SCENE_ORIENTATION PI data describes the orientation of the capturer side scene. The frontal direction of the scene points towards the capture frontal direction. See also clause 7.4.2.1 (Scene orientation). In the PI data, the azimuth and elevation values of the scene orientation are transformed into (unit) quaternions. A frontal direction of zero azimuth and zero elevation corresponds to (w=0, x=1, y=0, z=0) in quaternions, see clause 7.4.3.1 for the IVAS coordinate system.</w:t>
      </w:r>
    </w:p>
    <w:p w14:paraId="0677E67D" w14:textId="77777777" w:rsidR="00413AF4" w:rsidRDefault="00413AF4" w:rsidP="002F2B45">
      <w:r w:rsidRPr="1BFFD7E4">
        <w:t xml:space="preserve">The SCENE_ORIENTATION PI data is applied to the audio frame with the same timestamp. The latest received SCENE_ORIENTATION PI data is used until a new SCENE_ORIENTATION PI data is received. </w:t>
      </w:r>
    </w:p>
    <w:p w14:paraId="40D1FD8F" w14:textId="77777777" w:rsidR="00413AF4" w:rsidRDefault="00413AF4" w:rsidP="002F2B45">
      <w:pPr>
        <w:pStyle w:val="Heading5"/>
      </w:pPr>
      <w:bookmarkStart w:id="956" w:name="_CRA_3_5_6_1_3"/>
      <w:bookmarkStart w:id="957" w:name="_Toc187501878"/>
      <w:bookmarkStart w:id="958" w:name="_Toc178590712"/>
      <w:bookmarkEnd w:id="956"/>
      <w:r>
        <w:t>A.3.5.6.1.3</w:t>
      </w:r>
      <w:r>
        <w:tab/>
        <w:t>Device orientation</w:t>
      </w:r>
      <w:bookmarkEnd w:id="957"/>
      <w:bookmarkEnd w:id="958"/>
    </w:p>
    <w:p w14:paraId="52F940F9" w14:textId="77777777" w:rsidR="00413AF4" w:rsidRDefault="00413AF4" w:rsidP="002F2B45">
      <w:r w:rsidRPr="1BFFD7E4">
        <w:t>The DEVICE_ORIENTATION_COMPENSATED and DEVICE_ORIENTATION_UNCOMPENSATED PI data describes the orientation of the sender (capture) device. I.e., the orientation indicates the orientation deviation from the frontal capture direction, when the device is used for audio capture. The frontal direction of the device point towards the capture frontal direction, i.e. (w=0, x=1, y=0, z=0) in quaternions, see clause 7.4.3.1 for the IVAS coordinate system.</w:t>
      </w:r>
    </w:p>
    <w:p w14:paraId="3F3E6B1F" w14:textId="77777777" w:rsidR="00413AF4" w:rsidRDefault="00413AF4" w:rsidP="002F2B45">
      <w:r w:rsidRPr="1BFFD7E4">
        <w:t>The orientation of a capturing device can be used to stabilize the captured spatial audio content by, e.g., removing undesirable orientation changes. The sender device may be a non-stationary capturing device (e.g., a mobile phone with multiple microphones or a spatial audio capture microphone array). For example, a caller is holding a mobile phone in their hand or wearing a head-mounted display with spatial audio capturing capabilities. Some of the movements of the caller that affect the spatial audio capture can be undesirable (e.g., hand or head movements). The undesirable movements (or orientations) can be compensated in the transmitted spatial audio content via the DEVICE_ORIENTATION_COMPENSATED PI type. When the device orientation is compensated in the transmitted spatial audio content, the received spatial audio can be rendered to the receiver (in their user space) without experiencing the undesirable orientations or movements. In case the spatial audio content is transmitted without orientation compensation, the compensation can be performed by the receiver device. In this case, DEVICE_ORIENTATION_UNCOMPENSATED PI type can be used to transmit the change in the capture device orientation.</w:t>
      </w:r>
    </w:p>
    <w:p w14:paraId="58A055DC" w14:textId="77777777" w:rsidR="00413AF4" w:rsidRDefault="00413AF4" w:rsidP="002F2B45">
      <w:r w:rsidRPr="1BFFD7E4">
        <w:lastRenderedPageBreak/>
        <w:t xml:space="preserve">DEVICE_ORIENTATION_COMPENSATED PI data indicates that the transmitted orientation is already compensated in the related transmitted audio. </w:t>
      </w:r>
    </w:p>
    <w:p w14:paraId="1A0AAB58" w14:textId="77777777" w:rsidR="00413AF4" w:rsidRDefault="00413AF4" w:rsidP="002F2B45">
      <w:r w:rsidRPr="1BFFD7E4">
        <w:t>DEVICE_ORIENTATION_UNCOMPENSATED PI data indicates that the transmitted orientation is not compensated in the related transmitted audio.</w:t>
      </w:r>
    </w:p>
    <w:p w14:paraId="265C2151" w14:textId="77777777" w:rsidR="00413AF4" w:rsidRDefault="00413AF4" w:rsidP="002F2B45">
      <w:r w:rsidRPr="1BFFD7E4">
        <w:t xml:space="preserve">The device orientation PI data is applied to the audio frame with the same timestamp. The latest received device orientation PI data is used until a new device orientation PI data is received. </w:t>
      </w:r>
    </w:p>
    <w:p w14:paraId="3776EBCE" w14:textId="77777777" w:rsidR="00413AF4" w:rsidRDefault="00413AF4" w:rsidP="002F2B45">
      <w:pPr>
        <w:pStyle w:val="Heading4"/>
      </w:pPr>
      <w:bookmarkStart w:id="959" w:name="_CRA_3_5_6_2"/>
      <w:bookmarkStart w:id="960" w:name="_Toc187501879"/>
      <w:bookmarkStart w:id="961" w:name="_Toc178590713"/>
      <w:bookmarkEnd w:id="959"/>
      <w:r>
        <w:t>A.3.5.6.2</w:t>
      </w:r>
      <w:r>
        <w:tab/>
        <w:t>Acoustic environment PI data</w:t>
      </w:r>
      <w:bookmarkEnd w:id="960"/>
      <w:bookmarkEnd w:id="961"/>
    </w:p>
    <w:p w14:paraId="68410D55" w14:textId="77777777" w:rsidR="00413AF4" w:rsidRDefault="00413AF4" w:rsidP="002F2B45">
      <w:r w:rsidRPr="1BFFD7E4">
        <w:t xml:space="preserve">Acoustic environment (AE) PI data frames can be used to transmit room acoustic data. The room acoustic data consist of late reverb parameters and optionally early reflections parameters. </w:t>
      </w:r>
      <w:r>
        <w:t xml:space="preserve">The detailed description of room acoustics parameters is provided in clause 7.4.8. </w:t>
      </w:r>
    </w:p>
    <w:p w14:paraId="22A96B5E" w14:textId="77777777" w:rsidR="00413AF4" w:rsidRDefault="00413AF4" w:rsidP="002F2B45">
      <w:r>
        <w:t>The l</w:t>
      </w:r>
      <w:r w:rsidRPr="1BFFD7E4">
        <w:t>ate reverb parameters include:</w:t>
      </w:r>
    </w:p>
    <w:p w14:paraId="5888C7CB" w14:textId="77777777" w:rsidR="00413AF4" w:rsidRDefault="00413AF4" w:rsidP="002F2B45">
      <w:pPr>
        <w:pStyle w:val="B1"/>
      </w:pPr>
      <w:r>
        <w:t>-</w:t>
      </w:r>
      <w:r>
        <w:tab/>
      </w:r>
      <w:r w:rsidRPr="1BFFD7E4">
        <w:t>RT60 – indicating the time that it takes for the reflections to reduce 60 dB in energy level, per frequency band,</w:t>
      </w:r>
    </w:p>
    <w:p w14:paraId="12659E00" w14:textId="77777777" w:rsidR="00413AF4" w:rsidRDefault="00413AF4" w:rsidP="002F2B45">
      <w:pPr>
        <w:pStyle w:val="B1"/>
      </w:pPr>
      <w:r>
        <w:t>-</w:t>
      </w:r>
      <w:r>
        <w:tab/>
      </w:r>
      <w:r w:rsidRPr="1BFFD7E4">
        <w:t>DSR – diffuse to source signal energy ratio, per frequency band,</w:t>
      </w:r>
    </w:p>
    <w:p w14:paraId="5F6B2503" w14:textId="77777777" w:rsidR="00413AF4" w:rsidRDefault="00413AF4" w:rsidP="002F2B45">
      <w:pPr>
        <w:pStyle w:val="B1"/>
      </w:pPr>
      <w:r>
        <w:t>-</w:t>
      </w:r>
      <w:r>
        <w:tab/>
      </w:r>
      <w:r w:rsidRPr="1BFFD7E4">
        <w:t>Pre-delay – delay at which the computation of DSR values was performed, which can be also seen as the threshold point between early reflections and late reverberation phase.</w:t>
      </w:r>
    </w:p>
    <w:p w14:paraId="2C77DB14" w14:textId="77777777" w:rsidR="00413AF4" w:rsidRDefault="00413AF4" w:rsidP="002F2B45">
      <w:r w:rsidRPr="1BFFD7E4">
        <w:t>Both RT60 and DSR parameters are specified per frequency band. Pre-defined or custom frequency bands can be used. Pre-delay is a scalar.</w:t>
      </w:r>
    </w:p>
    <w:p w14:paraId="0D1C52D4" w14:textId="77777777" w:rsidR="00413AF4" w:rsidRDefault="00413AF4" w:rsidP="002F2B45">
      <w:r w:rsidRPr="1BFFD7E4">
        <w:t>The</w:t>
      </w:r>
      <w:r>
        <w:t xml:space="preserve"> simplified </w:t>
      </w:r>
      <w:r w:rsidRPr="1BFFD7E4">
        <w:t>early reflections parameters include:</w:t>
      </w:r>
    </w:p>
    <w:p w14:paraId="12A24A36" w14:textId="77777777" w:rsidR="00413AF4" w:rsidRDefault="00413AF4" w:rsidP="002F2B45">
      <w:pPr>
        <w:pStyle w:val="B1"/>
      </w:pPr>
      <w:r>
        <w:t>-</w:t>
      </w:r>
      <w:r>
        <w:tab/>
      </w:r>
      <w:r w:rsidRPr="1BFFD7E4">
        <w:t>3D rectangular virtual room dimensions,</w:t>
      </w:r>
    </w:p>
    <w:p w14:paraId="7705C01F" w14:textId="77777777" w:rsidR="00413AF4" w:rsidRDefault="00413AF4" w:rsidP="002F2B45">
      <w:pPr>
        <w:pStyle w:val="B1"/>
      </w:pPr>
      <w:r>
        <w:t>-</w:t>
      </w:r>
      <w:r>
        <w:tab/>
      </w:r>
      <w:r w:rsidRPr="1BFFD7E4">
        <w:t>Broadband energy absorption coefficient per wall.</w:t>
      </w:r>
    </w:p>
    <w:p w14:paraId="32A8628B" w14:textId="77777777" w:rsidR="00413AF4" w:rsidRDefault="00413AF4" w:rsidP="002F2B45">
      <w:r w:rsidRPr="1BFFD7E4">
        <w:t>To control acoustic environments runtime, acoustic environment PI data frames can be used. An acoustic environment PI data frame can contain:</w:t>
      </w:r>
    </w:p>
    <w:p w14:paraId="00D93CF3" w14:textId="77777777" w:rsidR="00413AF4" w:rsidRDefault="00413AF4" w:rsidP="002F2B45">
      <w:pPr>
        <w:pStyle w:val="B1"/>
      </w:pPr>
      <w:r>
        <w:t>-</w:t>
      </w:r>
      <w:r>
        <w:tab/>
      </w:r>
      <w:r w:rsidRPr="1BFFD7E4">
        <w:t>an acoustic environment identifier alone (7 bits),</w:t>
      </w:r>
    </w:p>
    <w:p w14:paraId="2903F093" w14:textId="77777777" w:rsidR="00413AF4" w:rsidRDefault="00413AF4" w:rsidP="002F2B45">
      <w:pPr>
        <w:pStyle w:val="B1"/>
      </w:pPr>
      <w:r>
        <w:t>-</w:t>
      </w:r>
      <w:r>
        <w:tab/>
      </w:r>
      <w:r w:rsidRPr="1BFFD7E4">
        <w:t xml:space="preserve">a compact representation of the acoustic environment </w:t>
      </w:r>
      <w:r>
        <w:t xml:space="preserve">containing only late reverb parameters </w:t>
      </w:r>
      <w:r w:rsidRPr="1BFFD7E4">
        <w:t>(40 bits),</w:t>
      </w:r>
    </w:p>
    <w:p w14:paraId="1730F705" w14:textId="77777777" w:rsidR="00413AF4" w:rsidRDefault="00413AF4" w:rsidP="002F2B45">
      <w:pPr>
        <w:pStyle w:val="B1"/>
      </w:pPr>
      <w:r>
        <w:t>-</w:t>
      </w:r>
      <w:r>
        <w:tab/>
      </w:r>
      <w:r w:rsidRPr="1BFFD7E4">
        <w:t>a compact</w:t>
      </w:r>
      <w:r>
        <w:t xml:space="preserve"> representation of the acoustic environment containing late reverb and simplified early reflections coefficients (64 bits).</w:t>
      </w:r>
    </w:p>
    <w:p w14:paraId="4C8141F6" w14:textId="77777777" w:rsidR="00413AF4" w:rsidRDefault="00413AF4" w:rsidP="002F2B45">
      <w:r w:rsidRPr="1BFFD7E4">
        <w:t>The content of the PI frame received is determined by its size.</w:t>
      </w:r>
      <w:r w:rsidRPr="00782443">
        <w:t xml:space="preserve"> </w:t>
      </w:r>
    </w:p>
    <w:p w14:paraId="15CC52F9" w14:textId="77777777" w:rsidR="00413AF4" w:rsidRDefault="00413AF4" w:rsidP="002F2B45">
      <w:r w:rsidRPr="1BFFD7E4">
        <w:t>Acoustic environment can be selected by sending an acoustic environment PI frame containing a seven-bit AE identifier, as illustrated in figure A.</w:t>
      </w:r>
      <w:r>
        <w:t>3.5.6.2-1</w:t>
      </w:r>
      <w:r w:rsidRPr="1BFFD7E4">
        <w:t>. Such an acoustic environment should be available upfront</w:t>
      </w:r>
      <w:r>
        <w:t xml:space="preserve">. It can be also provided using an </w:t>
      </w:r>
      <w:r w:rsidRPr="1BFFD7E4">
        <w:t xml:space="preserve">AE PI data frame containing </w:t>
      </w:r>
      <w:r>
        <w:t xml:space="preserve">a </w:t>
      </w:r>
      <w:r w:rsidRPr="1BFFD7E4">
        <w:t>compact acoustic environment representation. It allows for the following graceful degradation mechanism:</w:t>
      </w:r>
    </w:p>
    <w:p w14:paraId="5A97D919" w14:textId="77777777" w:rsidR="00413AF4" w:rsidRDefault="00413AF4" w:rsidP="002F2B45">
      <w:pPr>
        <w:pStyle w:val="B1"/>
      </w:pPr>
      <w:r>
        <w:t>-</w:t>
      </w:r>
      <w:r>
        <w:tab/>
      </w:r>
      <w:r w:rsidRPr="1BFFD7E4">
        <w:t>full AE representation should be used if available, otherwise:</w:t>
      </w:r>
    </w:p>
    <w:p w14:paraId="0E70683B" w14:textId="77777777" w:rsidR="00413AF4" w:rsidRDefault="00413AF4" w:rsidP="002F2B45">
      <w:pPr>
        <w:pStyle w:val="B1"/>
      </w:pPr>
      <w:r>
        <w:t>-</w:t>
      </w:r>
      <w:r>
        <w:tab/>
      </w:r>
      <w:r w:rsidRPr="1BFFD7E4">
        <w:t>compact AE representation should be used if available, otherwise:</w:t>
      </w:r>
    </w:p>
    <w:p w14:paraId="0F6EA77C" w14:textId="28195D49" w:rsidR="00413AF4" w:rsidRDefault="00413AF4" w:rsidP="00BD56AE">
      <w:pPr>
        <w:pStyle w:val="B1"/>
        <w:rPr>
          <w:rFonts w:eastAsia="Consolas"/>
        </w:rPr>
      </w:pPr>
      <w:r>
        <w:t>-</w:t>
      </w:r>
      <w:r>
        <w:tab/>
      </w:r>
      <w:r w:rsidRPr="1BFFD7E4">
        <w:t>default AE definition should be used if none of the above are available.</w:t>
      </w:r>
    </w:p>
    <w:tbl>
      <w:tblPr>
        <w:tblStyle w:val="TableGrid"/>
        <w:tblW w:w="2470" w:type="dxa"/>
        <w:tblInd w:w="3718" w:type="dxa"/>
        <w:tblLook w:val="04A0" w:firstRow="1" w:lastRow="0" w:firstColumn="1" w:lastColumn="0" w:noHBand="0" w:noVBand="1"/>
      </w:tblPr>
      <w:tblGrid>
        <w:gridCol w:w="2470"/>
      </w:tblGrid>
      <w:tr w:rsidR="00413AF4" w14:paraId="02181055" w14:textId="77777777" w:rsidTr="00BD56AE">
        <w:trPr>
          <w:trHeight w:val="1027"/>
        </w:trPr>
        <w:tc>
          <w:tcPr>
            <w:tcW w:w="2470" w:type="dxa"/>
            <w:tcBorders>
              <w:top w:val="nil"/>
              <w:left w:val="nil"/>
              <w:bottom w:val="nil"/>
              <w:right w:val="nil"/>
            </w:tcBorders>
          </w:tcPr>
          <w:p w14:paraId="231BF1CD" w14:textId="77777777" w:rsidR="00413AF4" w:rsidRPr="0047039E" w:rsidRDefault="00413AF4">
            <w:pPr>
              <w:pStyle w:val="PL"/>
              <w:rPr>
                <w:rStyle w:val="VerbatimChar"/>
                <w:sz w:val="20"/>
              </w:rPr>
            </w:pPr>
            <w:r w:rsidRPr="00BD56AE">
              <w:rPr>
                <w:sz w:val="20"/>
                <w:szCs w:val="340"/>
              </w:rPr>
              <w:t xml:space="preserve">  0 1 2 3 4 5 6 7</w:t>
            </w:r>
            <w:r w:rsidRPr="00BD56AE">
              <w:rPr>
                <w:sz w:val="20"/>
                <w:szCs w:val="340"/>
              </w:rPr>
              <w:br/>
              <w:t xml:space="preserve"> +-+-+-+-+-+-+-+-+</w:t>
            </w:r>
            <w:r w:rsidRPr="00BD56AE">
              <w:rPr>
                <w:sz w:val="20"/>
                <w:szCs w:val="340"/>
              </w:rPr>
              <w:br/>
              <w:t xml:space="preserve"> |0|      ID     |</w:t>
            </w:r>
            <w:r w:rsidRPr="00BD56AE">
              <w:rPr>
                <w:sz w:val="20"/>
                <w:szCs w:val="340"/>
              </w:rPr>
              <w:br/>
              <w:t xml:space="preserve"> +-+-+-+-+-+-+-+-+</w:t>
            </w:r>
          </w:p>
        </w:tc>
      </w:tr>
    </w:tbl>
    <w:p w14:paraId="0F90788F" w14:textId="77777777" w:rsidR="00413AF4" w:rsidRDefault="00413AF4" w:rsidP="002F2B45">
      <w:pPr>
        <w:pStyle w:val="TF"/>
        <w:rPr>
          <w:rFonts w:eastAsia="Arial" w:cs="Arial"/>
        </w:rPr>
      </w:pPr>
      <w:bookmarkStart w:id="962" w:name="_CRFigureA_3_5_6_21"/>
      <w:r w:rsidRPr="1BFFD7E4">
        <w:rPr>
          <w:rFonts w:eastAsia="Arial"/>
        </w:rPr>
        <w:t xml:space="preserve">Figure </w:t>
      </w:r>
      <w:bookmarkEnd w:id="962"/>
      <w:r w:rsidRPr="1BFFD7E4">
        <w:rPr>
          <w:rFonts w:eastAsia="Arial"/>
        </w:rPr>
        <w:t>A.</w:t>
      </w:r>
      <w:r>
        <w:rPr>
          <w:rFonts w:eastAsia="Arial"/>
        </w:rPr>
        <w:t>3.5.6.2-1</w:t>
      </w:r>
      <w:r w:rsidRPr="1BFFD7E4">
        <w:rPr>
          <w:rFonts w:eastAsia="Arial"/>
        </w:rPr>
        <w:t>: Acoustic environment PI data frame (ACOUSTIC_ENVIRONMENT) containing an AE identifier.</w:t>
      </w:r>
    </w:p>
    <w:p w14:paraId="346DC69D" w14:textId="77777777" w:rsidR="00413AF4" w:rsidRDefault="00413AF4" w:rsidP="002F2B45">
      <w:r w:rsidRPr="1BFFD7E4">
        <w:t xml:space="preserve">Acoustic environment data can also get updated real-time. In case of real-time updates, the AE data can be transmitted as compact packets using RTP protocol. </w:t>
      </w:r>
    </w:p>
    <w:p w14:paraId="4B9C6936" w14:textId="3E3510D8" w:rsidR="00413AF4" w:rsidRDefault="00413AF4" w:rsidP="00A94B6F">
      <w:pPr>
        <w:rPr>
          <w:rFonts w:eastAsia="Consolas"/>
        </w:rPr>
      </w:pPr>
      <w:r w:rsidRPr="1BFFD7E4">
        <w:lastRenderedPageBreak/>
        <w:t xml:space="preserve">Compact packets contain a low-resolution representation of the acoustic environment. This facilitates avoiding spikes in transmission and is better suited for repeated transmission allowing for instant synthesis of the new acoustic environment, although with initially reduced accuracy. A compact acoustic environment PI </w:t>
      </w:r>
      <w:r>
        <w:t xml:space="preserve">can be provided with or without early reflections coefficients. An AE </w:t>
      </w:r>
      <w:r w:rsidRPr="1BFFD7E4">
        <w:t xml:space="preserve">data frame </w:t>
      </w:r>
      <w:r>
        <w:t xml:space="preserve">without early reflections </w:t>
      </w:r>
      <w:r w:rsidRPr="1BFFD7E4">
        <w:t xml:space="preserve">is presented in </w:t>
      </w:r>
      <w:r>
        <w:t>F</w:t>
      </w:r>
      <w:r w:rsidRPr="1BFFD7E4">
        <w:t>igure A.</w:t>
      </w:r>
      <w:r>
        <w:t>3.5.6.2-2</w:t>
      </w:r>
      <w:r w:rsidRPr="1BFFD7E4">
        <w:t>.</w:t>
      </w:r>
    </w:p>
    <w:tbl>
      <w:tblPr>
        <w:tblStyle w:val="TableGrid"/>
        <w:tblW w:w="8460" w:type="dxa"/>
        <w:tblInd w:w="791" w:type="dxa"/>
        <w:tblLook w:val="04A0" w:firstRow="1" w:lastRow="0" w:firstColumn="1" w:lastColumn="0" w:noHBand="0" w:noVBand="1"/>
      </w:tblPr>
      <w:tblGrid>
        <w:gridCol w:w="8460"/>
      </w:tblGrid>
      <w:tr w:rsidR="00413AF4" w14:paraId="64C71456" w14:textId="77777777" w:rsidTr="00BB6497">
        <w:trPr>
          <w:trHeight w:val="1616"/>
        </w:trPr>
        <w:tc>
          <w:tcPr>
            <w:tcW w:w="8460" w:type="dxa"/>
            <w:tcBorders>
              <w:top w:val="nil"/>
              <w:left w:val="nil"/>
              <w:bottom w:val="nil"/>
              <w:right w:val="nil"/>
            </w:tcBorders>
          </w:tcPr>
          <w:p w14:paraId="4A7D267E" w14:textId="77777777" w:rsidR="00413AF4" w:rsidRDefault="00413AF4">
            <w:pPr>
              <w:pStyle w:val="PL"/>
              <w:rPr>
                <w:sz w:val="20"/>
                <w:szCs w:val="300"/>
              </w:rPr>
            </w:pPr>
            <w:r>
              <w:rPr>
                <w:sz w:val="20"/>
                <w:szCs w:val="300"/>
              </w:rPr>
              <w:t xml:space="preserve">  </w:t>
            </w:r>
            <w:r w:rsidRPr="00BD56AE">
              <w:rPr>
                <w:sz w:val="20"/>
                <w:szCs w:val="300"/>
              </w:rPr>
              <w:t>0                   1                   2                   3</w:t>
            </w:r>
            <w:r w:rsidRPr="00BD56AE">
              <w:rPr>
                <w:sz w:val="20"/>
                <w:szCs w:val="300"/>
              </w:rPr>
              <w:br/>
              <w:t xml:space="preserve">  0 1 2 3 4 5 6 7 8 9 0 1 2 3 4 5 6 7 8 9 0 1 2 3 4 5 6 7 8 9 0 1</w:t>
            </w:r>
            <w:r w:rsidRPr="00BD56AE">
              <w:rPr>
                <w:sz w:val="20"/>
                <w:szCs w:val="300"/>
              </w:rPr>
              <w:br/>
              <w:t xml:space="preserve"> +-+-+-+-+-+-+-+-+-+-+-+-+-+-+-+-+-+-+-+-+-+-+-+-+-+-+-+-+-+-+-+-+</w:t>
            </w:r>
            <w:r w:rsidRPr="00BD56AE">
              <w:rPr>
                <w:sz w:val="20"/>
                <w:szCs w:val="300"/>
              </w:rPr>
              <w:br/>
              <w:t xml:space="preserve"> |     ID      | RT60 lo |   DSR lo  | RT60 mi |   DSR mi  | RT60</w:t>
            </w:r>
            <w:r w:rsidRPr="00BD56AE">
              <w:rPr>
                <w:sz w:val="20"/>
                <w:szCs w:val="300"/>
              </w:rPr>
              <w:br/>
              <w:t xml:space="preserve"> +-+-+-+-+-+-+-+-+-+-+-+-+-+-+-+-+-+-+-+-+-+-+-+-+-+-+-+-+-+-+-+-+</w:t>
            </w:r>
            <w:r w:rsidRPr="00BD56AE">
              <w:rPr>
                <w:sz w:val="20"/>
                <w:szCs w:val="300"/>
              </w:rPr>
              <w:br/>
              <w:t xml:space="preserve">  hi |  DSR hi   |</w:t>
            </w:r>
            <w:r w:rsidRPr="00BD56AE">
              <w:rPr>
                <w:sz w:val="20"/>
                <w:szCs w:val="300"/>
              </w:rPr>
              <w:br/>
              <w:t xml:space="preserve"> +-+-+-+-+-+-+-+-+</w:t>
            </w:r>
          </w:p>
          <w:p w14:paraId="3E3A7C80" w14:textId="77777777" w:rsidR="00413AF4" w:rsidRPr="0047039E" w:rsidRDefault="00413AF4">
            <w:pPr>
              <w:pStyle w:val="PL"/>
              <w:rPr>
                <w:rStyle w:val="VerbatimChar"/>
                <w:sz w:val="20"/>
              </w:rPr>
            </w:pPr>
          </w:p>
        </w:tc>
      </w:tr>
    </w:tbl>
    <w:p w14:paraId="5010C02F" w14:textId="77777777" w:rsidR="00413AF4" w:rsidRDefault="00413AF4" w:rsidP="002F2B45">
      <w:pPr>
        <w:pStyle w:val="TF"/>
        <w:rPr>
          <w:rFonts w:eastAsia="Arial" w:cs="Arial"/>
        </w:rPr>
      </w:pPr>
      <w:bookmarkStart w:id="963" w:name="_CRFigureA_3_5_6_22"/>
      <w:r w:rsidRPr="1BFFD7E4">
        <w:rPr>
          <w:rFonts w:eastAsia="Arial"/>
        </w:rPr>
        <w:t xml:space="preserve">Figure </w:t>
      </w:r>
      <w:bookmarkEnd w:id="963"/>
      <w:r w:rsidRPr="1BFFD7E4">
        <w:rPr>
          <w:rFonts w:eastAsia="Arial"/>
        </w:rPr>
        <w:t>A.</w:t>
      </w:r>
      <w:r>
        <w:rPr>
          <w:rFonts w:eastAsia="Arial"/>
        </w:rPr>
        <w:t>3.5.6.2-2</w:t>
      </w:r>
      <w:r w:rsidRPr="1BFFD7E4">
        <w:rPr>
          <w:rFonts w:eastAsia="Arial"/>
        </w:rPr>
        <w:t>: Acoustic environment PI data frame (ACOUSTIC_ENVIRONMENT) containing a compact AE representation</w:t>
      </w:r>
      <w:r>
        <w:rPr>
          <w:rFonts w:eastAsia="Arial"/>
        </w:rPr>
        <w:t xml:space="preserve"> with late reverb parameters</w:t>
      </w:r>
      <w:r w:rsidRPr="1BFFD7E4">
        <w:rPr>
          <w:rFonts w:eastAsia="Arial"/>
        </w:rPr>
        <w:t>.</w:t>
      </w:r>
    </w:p>
    <w:p w14:paraId="5E6AEAB9" w14:textId="7923F13E" w:rsidR="00413AF4" w:rsidRDefault="00413AF4" w:rsidP="004F07B1">
      <w:pPr>
        <w:rPr>
          <w:rFonts w:eastAsia="Consolas"/>
        </w:rPr>
      </w:pPr>
      <w:r>
        <w:t xml:space="preserve">An AE data frame with early reflections is presented in Figure </w:t>
      </w:r>
      <w:r w:rsidRPr="00B379A7">
        <w:t>A.3.5.6.2-3</w:t>
      </w:r>
      <w:r>
        <w:t>.</w:t>
      </w:r>
    </w:p>
    <w:tbl>
      <w:tblPr>
        <w:tblStyle w:val="TableGrid"/>
        <w:tblW w:w="8460" w:type="dxa"/>
        <w:tblInd w:w="791" w:type="dxa"/>
        <w:tblLook w:val="04A0" w:firstRow="1" w:lastRow="0" w:firstColumn="1" w:lastColumn="0" w:noHBand="0" w:noVBand="1"/>
      </w:tblPr>
      <w:tblGrid>
        <w:gridCol w:w="8460"/>
      </w:tblGrid>
      <w:tr w:rsidR="00413AF4" w:rsidRPr="006752B9" w14:paraId="280BB18B" w14:textId="77777777">
        <w:trPr>
          <w:trHeight w:val="1794"/>
        </w:trPr>
        <w:tc>
          <w:tcPr>
            <w:tcW w:w="8460" w:type="dxa"/>
            <w:tcBorders>
              <w:top w:val="nil"/>
              <w:left w:val="nil"/>
              <w:bottom w:val="nil"/>
              <w:right w:val="nil"/>
            </w:tcBorders>
          </w:tcPr>
          <w:p w14:paraId="46BBAD8C" w14:textId="77777777" w:rsidR="00413AF4" w:rsidRDefault="00413AF4">
            <w:pPr>
              <w:pStyle w:val="PL"/>
              <w:rPr>
                <w:sz w:val="20"/>
                <w:szCs w:val="300"/>
              </w:rPr>
            </w:pPr>
            <w:r>
              <w:rPr>
                <w:sz w:val="20"/>
                <w:szCs w:val="300"/>
              </w:rPr>
              <w:t xml:space="preserve">  </w:t>
            </w:r>
            <w:r w:rsidRPr="004F07B1">
              <w:rPr>
                <w:sz w:val="20"/>
                <w:szCs w:val="300"/>
              </w:rPr>
              <w:t>0                   1                   2                   3</w:t>
            </w:r>
            <w:r w:rsidRPr="004F07B1">
              <w:rPr>
                <w:sz w:val="20"/>
                <w:szCs w:val="300"/>
              </w:rPr>
              <w:br/>
              <w:t xml:space="preserve">  0 1 2 3 4 5 6 7 8 9 0 1 2 3 4 5 6 7 8 9 0 1 2 3 4 5 6 7 8 9 0 1</w:t>
            </w:r>
            <w:r w:rsidRPr="004F07B1">
              <w:rPr>
                <w:sz w:val="20"/>
                <w:szCs w:val="300"/>
              </w:rPr>
              <w:br/>
              <w:t xml:space="preserve"> +-+-+-+-+-+-+-+-+-+-+-+-+-+-+-+-+-+-+-+-+-+-+-+-+-+-+-+-+-+-+-+-+</w:t>
            </w:r>
            <w:r w:rsidRPr="004F07B1">
              <w:rPr>
                <w:sz w:val="20"/>
                <w:szCs w:val="300"/>
              </w:rPr>
              <w:br/>
              <w:t xml:space="preserve"> |     ID      | RT60 lo |   DSR lo  | RT60 mi |   DSR mi  | RT60</w:t>
            </w:r>
            <w:r w:rsidRPr="004F07B1">
              <w:rPr>
                <w:sz w:val="20"/>
                <w:szCs w:val="300"/>
              </w:rPr>
              <w:br/>
              <w:t xml:space="preserve"> +-+-+-+-+-+-+-+-+-+-+-+-+-+-+-+-+-+-+-+-+-+-+-+-+-+-+-+-+-+-+-+-+</w:t>
            </w:r>
            <w:r w:rsidRPr="004F07B1">
              <w:rPr>
                <w:sz w:val="20"/>
                <w:szCs w:val="300"/>
              </w:rPr>
              <w:br/>
              <w:t xml:space="preserve">  hi |  DSR hi   | dim x | dim y | dim z |ab0|ab1|ab2|ab3|ab4|ab5|</w:t>
            </w:r>
            <w:r w:rsidRPr="004F07B1">
              <w:rPr>
                <w:sz w:val="20"/>
                <w:szCs w:val="300"/>
              </w:rPr>
              <w:br/>
              <w:t xml:space="preserve"> +-+-+-+-+-+-+-+-+-+-+-+-+-+-+-+-+-+-+-+-+-+-+-+-+-+-+-+-+-+-+-+-+</w:t>
            </w:r>
          </w:p>
          <w:p w14:paraId="28FDB4BE" w14:textId="77777777" w:rsidR="00413AF4" w:rsidRPr="0047039E" w:rsidRDefault="00413AF4">
            <w:pPr>
              <w:pStyle w:val="PL"/>
              <w:rPr>
                <w:rStyle w:val="VerbatimChar"/>
                <w:sz w:val="20"/>
              </w:rPr>
            </w:pPr>
          </w:p>
        </w:tc>
      </w:tr>
    </w:tbl>
    <w:p w14:paraId="1763EB29" w14:textId="77777777" w:rsidR="00413AF4" w:rsidRDefault="00413AF4" w:rsidP="002F2B45">
      <w:pPr>
        <w:pStyle w:val="TF"/>
        <w:rPr>
          <w:rFonts w:eastAsia="Arial" w:cs="Arial"/>
        </w:rPr>
      </w:pPr>
      <w:bookmarkStart w:id="964" w:name="_CRFigureA_3_5_6_23"/>
      <w:r w:rsidRPr="1BFFD7E4">
        <w:rPr>
          <w:rFonts w:eastAsia="Arial"/>
        </w:rPr>
        <w:t xml:space="preserve">Figure </w:t>
      </w:r>
      <w:bookmarkEnd w:id="964"/>
      <w:r w:rsidRPr="1BFFD7E4">
        <w:rPr>
          <w:rFonts w:eastAsia="Arial"/>
        </w:rPr>
        <w:t>A.</w:t>
      </w:r>
      <w:r>
        <w:rPr>
          <w:rFonts w:eastAsia="Arial"/>
        </w:rPr>
        <w:t>3.5.6.2-3</w:t>
      </w:r>
      <w:r w:rsidRPr="1BFFD7E4">
        <w:rPr>
          <w:rFonts w:eastAsia="Arial"/>
        </w:rPr>
        <w:t>: Acoustic environment PI data frame (ACOUSTIC_ENVIRONMENT) containing a compact AE representation</w:t>
      </w:r>
      <w:r>
        <w:rPr>
          <w:rFonts w:eastAsia="Arial"/>
        </w:rPr>
        <w:t xml:space="preserve"> with late reverb and early reflection parameters</w:t>
      </w:r>
      <w:r w:rsidRPr="1BFFD7E4">
        <w:rPr>
          <w:rFonts w:eastAsia="Arial"/>
        </w:rPr>
        <w:t>.</w:t>
      </w:r>
    </w:p>
    <w:p w14:paraId="6F413784" w14:textId="77777777" w:rsidR="00413AF4" w:rsidRDefault="00413AF4" w:rsidP="002F2B45">
      <w:r w:rsidRPr="1BFFD7E4">
        <w:t xml:space="preserve">The data frame </w:t>
      </w:r>
      <w:r>
        <w:t xml:space="preserve">including early reflections </w:t>
      </w:r>
      <w:r w:rsidRPr="1BFFD7E4">
        <w:t>consists of an acoustic environment ID field (7 bits), three RT60 fields (5 bits each)</w:t>
      </w:r>
      <w:r>
        <w:t xml:space="preserve">, </w:t>
      </w:r>
      <w:r w:rsidRPr="1BFFD7E4">
        <w:t>three DSR fields (6 bits each)</w:t>
      </w:r>
      <w:r>
        <w:t>, three room dimension (dim) fields (4 bits each) and six absorption coefficient (ab) fields</w:t>
      </w:r>
      <w:r w:rsidRPr="1BFFD7E4">
        <w:t xml:space="preserve"> summing up to </w:t>
      </w:r>
      <w:r>
        <w:t>64</w:t>
      </w:r>
      <w:r w:rsidRPr="1BFFD7E4">
        <w:t xml:space="preserve"> bits size. The RT60 and DSR values are provided for three frequency bands of </w:t>
      </w:r>
      <w:r>
        <w:t>center frequency</w:t>
      </w:r>
      <w:r w:rsidRPr="1BFFD7E4">
        <w:t xml:space="preserve"> {25 Hz, 250 Hz, 2.5 kHz}, which are denoted {lo, mi, hi} in figure A.</w:t>
      </w:r>
      <w:r>
        <w:t>3.5.6.2-2</w:t>
      </w:r>
      <w:r w:rsidRPr="1BFFD7E4">
        <w:t xml:space="preserve"> respectively. The RT60 fields use 5-bit code </w:t>
      </w:r>
      <w:r w:rsidRPr="1BFFD7E4">
        <w:rPr>
          <w:i/>
          <w:iCs/>
        </w:rPr>
        <w:t>n</w:t>
      </w:r>
      <w:r w:rsidRPr="1BFFD7E4">
        <w:t xml:space="preserve"> representing duration in seconds according to formula </w:t>
      </w:r>
      <m:oMath>
        <m:r>
          <w:rPr>
            <w:rFonts w:ascii="Cambria Math" w:hAnsi="Cambria Math"/>
          </w:rPr>
          <m:t>R</m:t>
        </m:r>
        <m:sSub>
          <m:sSubPr>
            <m:ctrlPr>
              <w:rPr>
                <w:rFonts w:ascii="Cambria Math" w:hAnsi="Cambria Math"/>
              </w:rPr>
            </m:ctrlPr>
          </m:sSubPr>
          <m:e>
            <m:r>
              <w:rPr>
                <w:rFonts w:ascii="Cambria Math" w:hAnsi="Cambria Math"/>
              </w:rPr>
              <m:t>T</m:t>
            </m:r>
          </m:e>
          <m:sub>
            <m:r>
              <w:rPr>
                <w:rFonts w:ascii="Cambria Math" w:hAnsi="Cambria Math"/>
              </w:rPr>
              <m:t>60</m:t>
            </m:r>
          </m:sub>
        </m:sSub>
        <m:d>
          <m:dPr>
            <m:ctrlPr>
              <w:rPr>
                <w:rFonts w:ascii="Cambria Math" w:hAnsi="Cambria Math"/>
              </w:rPr>
            </m:ctrlPr>
          </m:dPr>
          <m:e>
            <m:r>
              <w:rPr>
                <w:rFonts w:ascii="Cambria Math" w:hAnsi="Cambria Math"/>
              </w:rPr>
              <m:t>n</m:t>
            </m:r>
          </m:e>
        </m:d>
        <m: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100</m:t>
            </m:r>
          </m:den>
        </m:f>
        <m:sSup>
          <m:sSupPr>
            <m:ctrlPr>
              <w:rPr>
                <w:rFonts w:ascii="Cambria Math" w:hAnsi="Cambria Math"/>
              </w:rPr>
            </m:ctrlPr>
          </m:sSupPr>
          <m:e>
            <m:r>
              <w:rPr>
                <w:rFonts w:ascii="Cambria Math" w:hAnsi="Cambria Math"/>
              </w:rPr>
              <m:t>2</m:t>
            </m:r>
          </m:e>
          <m:sup>
            <m:f>
              <m:fPr>
                <m:ctrlPr>
                  <w:rPr>
                    <w:rFonts w:ascii="Cambria Math" w:hAnsi="Cambria Math"/>
                  </w:rPr>
                </m:ctrlPr>
              </m:fPr>
              <m:num>
                <m:r>
                  <w:rPr>
                    <w:rFonts w:ascii="Cambria Math" w:hAnsi="Cambria Math"/>
                  </w:rPr>
                  <m:t>n</m:t>
                </m:r>
              </m:num>
              <m:den>
                <m:r>
                  <w:rPr>
                    <w:rFonts w:ascii="Cambria Math" w:hAnsi="Cambria Math"/>
                  </w:rPr>
                  <m:t>3</m:t>
                </m:r>
              </m:den>
            </m:f>
          </m:sup>
        </m:sSup>
      </m:oMath>
      <w:r w:rsidRPr="1BFFD7E4">
        <w:t xml:space="preserve"> with </w:t>
      </w:r>
      <m:oMath>
        <m:r>
          <w:rPr>
            <w:rFonts w:ascii="Cambria Math" w:hAnsi="Cambria Math"/>
          </w:rPr>
          <m:t>n ∈ </m:t>
        </m:r>
        <m:d>
          <m:dPr>
            <m:begChr m:val="["/>
            <m:endChr m:val="]"/>
            <m:ctrlPr>
              <w:rPr>
                <w:rFonts w:ascii="Cambria Math" w:hAnsi="Cambria Math"/>
              </w:rPr>
            </m:ctrlPr>
          </m:dPr>
          <m:e>
            <m:r>
              <w:rPr>
                <w:rFonts w:ascii="Cambria Math" w:hAnsi="Cambria Math"/>
              </w:rPr>
              <m:t>0..31</m:t>
            </m:r>
          </m:e>
        </m:d>
      </m:oMath>
      <w:r w:rsidRPr="1BFFD7E4">
        <w:t>. The 5-bit codes and related RT60 durations are also shown in table A.</w:t>
      </w:r>
      <w:r>
        <w:t>3.5.6.2-1</w:t>
      </w:r>
      <w:r w:rsidRPr="1BFFD7E4">
        <w:t>.</w:t>
      </w:r>
    </w:p>
    <w:p w14:paraId="33FBC8ED" w14:textId="72EAE1FD" w:rsidR="00413AF4" w:rsidRDefault="00413AF4" w:rsidP="002F2B45">
      <w:pPr>
        <w:pStyle w:val="TH"/>
        <w:rPr>
          <w:rFonts w:eastAsia="Arial" w:cs="Arial"/>
        </w:rPr>
      </w:pPr>
      <w:bookmarkStart w:id="965" w:name="_CRTableA_3_5_6_21"/>
      <w:r w:rsidRPr="1BFFD7E4">
        <w:rPr>
          <w:rFonts w:eastAsia="Arial"/>
        </w:rPr>
        <w:t xml:space="preserve">Table </w:t>
      </w:r>
      <w:bookmarkEnd w:id="965"/>
      <w:r w:rsidRPr="1BFFD7E4">
        <w:rPr>
          <w:rFonts w:eastAsia="Arial"/>
        </w:rPr>
        <w:t>A.</w:t>
      </w:r>
      <w:r>
        <w:rPr>
          <w:rFonts w:eastAsia="Arial"/>
        </w:rPr>
        <w:t>3.5.6.2-1</w:t>
      </w:r>
      <w:r w:rsidRPr="1BFFD7E4">
        <w:rPr>
          <w:rFonts w:eastAsia="Arial"/>
        </w:rPr>
        <w:t>: 5-b</w:t>
      </w:r>
      <w:r w:rsidRPr="1BFFD7E4">
        <w:rPr>
          <w:rFonts w:eastAsia="Arial" w:cs="Arial"/>
          <w:bCs/>
        </w:rPr>
        <w:t>it codes and respective RT60 values</w:t>
      </w:r>
    </w:p>
    <w:tbl>
      <w:tblPr>
        <w:tblStyle w:val="TableGrid"/>
        <w:tblW w:w="0" w:type="auto"/>
        <w:jc w:val="center"/>
        <w:tblLayout w:type="fixed"/>
        <w:tblLook w:val="04A0" w:firstRow="1" w:lastRow="0" w:firstColumn="1" w:lastColumn="0" w:noHBand="0" w:noVBand="1"/>
      </w:tblPr>
      <w:tblGrid>
        <w:gridCol w:w="831"/>
        <w:gridCol w:w="876"/>
        <w:gridCol w:w="831"/>
        <w:gridCol w:w="876"/>
        <w:gridCol w:w="831"/>
        <w:gridCol w:w="876"/>
        <w:gridCol w:w="826"/>
        <w:gridCol w:w="966"/>
      </w:tblGrid>
      <w:tr w:rsidR="00413AF4" w14:paraId="7DC0DFCF" w14:textId="77777777" w:rsidTr="006B187A">
        <w:trPr>
          <w:trHeight w:val="300"/>
          <w:jc w:val="center"/>
        </w:trPr>
        <w:tc>
          <w:tcPr>
            <w:tcW w:w="831" w:type="dxa"/>
            <w:tcBorders>
              <w:top w:val="single" w:sz="8" w:space="0" w:color="auto"/>
              <w:left w:val="single" w:sz="8" w:space="0" w:color="auto"/>
              <w:bottom w:val="single" w:sz="8" w:space="0" w:color="auto"/>
              <w:right w:val="nil"/>
            </w:tcBorders>
            <w:shd w:val="clear" w:color="auto" w:fill="D9D9D9" w:themeFill="background1" w:themeFillShade="D9"/>
            <w:tcMar>
              <w:left w:w="108" w:type="dxa"/>
              <w:right w:w="108" w:type="dxa"/>
            </w:tcMar>
          </w:tcPr>
          <w:p w14:paraId="5D57FD3E" w14:textId="77777777" w:rsidR="00413AF4" w:rsidRDefault="00413AF4" w:rsidP="006B187A">
            <w:pPr>
              <w:pStyle w:val="TAH"/>
              <w:rPr>
                <w:color w:val="000000" w:themeColor="text1"/>
                <w:szCs w:val="18"/>
              </w:rPr>
            </w:pPr>
            <w:r w:rsidRPr="1BFFD7E4">
              <w:t>Code</w:t>
            </w:r>
          </w:p>
        </w:tc>
        <w:tc>
          <w:tcPr>
            <w:tcW w:w="876" w:type="dxa"/>
            <w:tcBorders>
              <w:top w:val="single" w:sz="8" w:space="0" w:color="auto"/>
              <w:left w:val="nil"/>
              <w:bottom w:val="single" w:sz="8" w:space="0" w:color="auto"/>
              <w:right w:val="single" w:sz="8" w:space="0" w:color="auto"/>
            </w:tcBorders>
            <w:shd w:val="clear" w:color="auto" w:fill="D9D9D9" w:themeFill="background1" w:themeFillShade="D9"/>
            <w:tcMar>
              <w:left w:w="108" w:type="dxa"/>
              <w:right w:w="108" w:type="dxa"/>
            </w:tcMar>
          </w:tcPr>
          <w:p w14:paraId="139B28DD" w14:textId="77777777" w:rsidR="00413AF4" w:rsidRDefault="00413AF4" w:rsidP="006B187A">
            <w:pPr>
              <w:pStyle w:val="TAH"/>
              <w:rPr>
                <w:color w:val="000000" w:themeColor="text1"/>
                <w:szCs w:val="18"/>
              </w:rPr>
            </w:pPr>
            <w:r w:rsidRPr="1BFFD7E4">
              <w:t>Value</w:t>
            </w:r>
          </w:p>
        </w:tc>
        <w:tc>
          <w:tcPr>
            <w:tcW w:w="831" w:type="dxa"/>
            <w:tcBorders>
              <w:top w:val="single" w:sz="8" w:space="0" w:color="auto"/>
              <w:left w:val="single" w:sz="8" w:space="0" w:color="auto"/>
              <w:bottom w:val="single" w:sz="8" w:space="0" w:color="auto"/>
              <w:right w:val="nil"/>
            </w:tcBorders>
            <w:shd w:val="clear" w:color="auto" w:fill="D9D9D9" w:themeFill="background1" w:themeFillShade="D9"/>
            <w:tcMar>
              <w:left w:w="108" w:type="dxa"/>
              <w:right w:w="108" w:type="dxa"/>
            </w:tcMar>
          </w:tcPr>
          <w:p w14:paraId="427B6AFF" w14:textId="77777777" w:rsidR="00413AF4" w:rsidRDefault="00413AF4" w:rsidP="006B187A">
            <w:pPr>
              <w:pStyle w:val="TAH"/>
              <w:rPr>
                <w:color w:val="000000" w:themeColor="text1"/>
                <w:szCs w:val="18"/>
              </w:rPr>
            </w:pPr>
            <w:r w:rsidRPr="1BFFD7E4">
              <w:t>Code</w:t>
            </w:r>
          </w:p>
        </w:tc>
        <w:tc>
          <w:tcPr>
            <w:tcW w:w="876" w:type="dxa"/>
            <w:tcBorders>
              <w:top w:val="single" w:sz="8" w:space="0" w:color="auto"/>
              <w:left w:val="nil"/>
              <w:bottom w:val="single" w:sz="8" w:space="0" w:color="auto"/>
              <w:right w:val="single" w:sz="8" w:space="0" w:color="auto"/>
            </w:tcBorders>
            <w:shd w:val="clear" w:color="auto" w:fill="D9D9D9" w:themeFill="background1" w:themeFillShade="D9"/>
            <w:tcMar>
              <w:left w:w="108" w:type="dxa"/>
              <w:right w:w="108" w:type="dxa"/>
            </w:tcMar>
          </w:tcPr>
          <w:p w14:paraId="13C481C5" w14:textId="77777777" w:rsidR="00413AF4" w:rsidRDefault="00413AF4" w:rsidP="006B187A">
            <w:pPr>
              <w:pStyle w:val="TAH"/>
              <w:rPr>
                <w:color w:val="000000" w:themeColor="text1"/>
                <w:szCs w:val="18"/>
              </w:rPr>
            </w:pPr>
            <w:r w:rsidRPr="1BFFD7E4">
              <w:t>Value</w:t>
            </w:r>
          </w:p>
        </w:tc>
        <w:tc>
          <w:tcPr>
            <w:tcW w:w="831" w:type="dxa"/>
            <w:tcBorders>
              <w:top w:val="single" w:sz="8" w:space="0" w:color="auto"/>
              <w:left w:val="single" w:sz="8" w:space="0" w:color="auto"/>
              <w:bottom w:val="single" w:sz="8" w:space="0" w:color="auto"/>
              <w:right w:val="nil"/>
            </w:tcBorders>
            <w:shd w:val="clear" w:color="auto" w:fill="D9D9D9" w:themeFill="background1" w:themeFillShade="D9"/>
            <w:tcMar>
              <w:left w:w="108" w:type="dxa"/>
              <w:right w:w="108" w:type="dxa"/>
            </w:tcMar>
          </w:tcPr>
          <w:p w14:paraId="74B320D4" w14:textId="77777777" w:rsidR="00413AF4" w:rsidRDefault="00413AF4" w:rsidP="006B187A">
            <w:pPr>
              <w:pStyle w:val="TAH"/>
              <w:rPr>
                <w:color w:val="000000" w:themeColor="text1"/>
                <w:szCs w:val="18"/>
              </w:rPr>
            </w:pPr>
            <w:r w:rsidRPr="1BFFD7E4">
              <w:t>Code</w:t>
            </w:r>
          </w:p>
        </w:tc>
        <w:tc>
          <w:tcPr>
            <w:tcW w:w="876" w:type="dxa"/>
            <w:tcBorders>
              <w:top w:val="single" w:sz="8" w:space="0" w:color="auto"/>
              <w:left w:val="nil"/>
              <w:bottom w:val="single" w:sz="8" w:space="0" w:color="auto"/>
              <w:right w:val="single" w:sz="8" w:space="0" w:color="auto"/>
            </w:tcBorders>
            <w:shd w:val="clear" w:color="auto" w:fill="D9D9D9" w:themeFill="background1" w:themeFillShade="D9"/>
            <w:tcMar>
              <w:left w:w="108" w:type="dxa"/>
              <w:right w:w="108" w:type="dxa"/>
            </w:tcMar>
          </w:tcPr>
          <w:p w14:paraId="16FF630C" w14:textId="77777777" w:rsidR="00413AF4" w:rsidRDefault="00413AF4" w:rsidP="006B187A">
            <w:pPr>
              <w:pStyle w:val="TAH"/>
              <w:rPr>
                <w:color w:val="000000" w:themeColor="text1"/>
                <w:szCs w:val="18"/>
              </w:rPr>
            </w:pPr>
            <w:r w:rsidRPr="1BFFD7E4">
              <w:t>Value</w:t>
            </w:r>
          </w:p>
        </w:tc>
        <w:tc>
          <w:tcPr>
            <w:tcW w:w="826" w:type="dxa"/>
            <w:tcBorders>
              <w:top w:val="single" w:sz="8" w:space="0" w:color="auto"/>
              <w:left w:val="single" w:sz="8" w:space="0" w:color="auto"/>
              <w:bottom w:val="single" w:sz="8" w:space="0" w:color="auto"/>
              <w:right w:val="nil"/>
            </w:tcBorders>
            <w:shd w:val="clear" w:color="auto" w:fill="D9D9D9" w:themeFill="background1" w:themeFillShade="D9"/>
            <w:tcMar>
              <w:left w:w="108" w:type="dxa"/>
              <w:right w:w="108" w:type="dxa"/>
            </w:tcMar>
          </w:tcPr>
          <w:p w14:paraId="5E878AC4" w14:textId="77777777" w:rsidR="00413AF4" w:rsidRDefault="00413AF4" w:rsidP="006B187A">
            <w:pPr>
              <w:pStyle w:val="TAH"/>
              <w:rPr>
                <w:color w:val="000000" w:themeColor="text1"/>
                <w:szCs w:val="18"/>
              </w:rPr>
            </w:pPr>
            <w:r w:rsidRPr="1BFFD7E4">
              <w:t>Code</w:t>
            </w:r>
          </w:p>
        </w:tc>
        <w:tc>
          <w:tcPr>
            <w:tcW w:w="966" w:type="dxa"/>
            <w:tcBorders>
              <w:top w:val="single" w:sz="8" w:space="0" w:color="auto"/>
              <w:left w:val="nil"/>
              <w:bottom w:val="single" w:sz="8" w:space="0" w:color="auto"/>
              <w:right w:val="single" w:sz="8" w:space="0" w:color="auto"/>
            </w:tcBorders>
            <w:shd w:val="clear" w:color="auto" w:fill="D9D9D9" w:themeFill="background1" w:themeFillShade="D9"/>
            <w:tcMar>
              <w:left w:w="108" w:type="dxa"/>
              <w:right w:w="108" w:type="dxa"/>
            </w:tcMar>
          </w:tcPr>
          <w:p w14:paraId="10E35F04" w14:textId="77777777" w:rsidR="00413AF4" w:rsidRDefault="00413AF4" w:rsidP="006B187A">
            <w:pPr>
              <w:pStyle w:val="TAH"/>
              <w:rPr>
                <w:color w:val="000000" w:themeColor="text1"/>
                <w:szCs w:val="18"/>
              </w:rPr>
            </w:pPr>
            <w:r w:rsidRPr="1BFFD7E4">
              <w:t>Value</w:t>
            </w:r>
          </w:p>
        </w:tc>
      </w:tr>
      <w:tr w:rsidR="00413AF4" w14:paraId="1D8D40D5" w14:textId="77777777" w:rsidTr="006B187A">
        <w:trPr>
          <w:trHeight w:val="300"/>
          <w:jc w:val="center"/>
        </w:trPr>
        <w:tc>
          <w:tcPr>
            <w:tcW w:w="831" w:type="dxa"/>
            <w:tcBorders>
              <w:top w:val="single" w:sz="8" w:space="0" w:color="auto"/>
              <w:left w:val="single" w:sz="8" w:space="0" w:color="auto"/>
              <w:bottom w:val="nil"/>
              <w:right w:val="nil"/>
            </w:tcBorders>
            <w:tcMar>
              <w:left w:w="108" w:type="dxa"/>
              <w:right w:w="108" w:type="dxa"/>
            </w:tcMar>
            <w:vAlign w:val="center"/>
          </w:tcPr>
          <w:p w14:paraId="6B5713B7" w14:textId="77777777" w:rsidR="00413AF4" w:rsidRDefault="00413AF4" w:rsidP="006B187A">
            <w:pPr>
              <w:pStyle w:val="TAC"/>
              <w:rPr>
                <w:color w:val="000000" w:themeColor="text1"/>
                <w:szCs w:val="18"/>
              </w:rPr>
            </w:pPr>
            <w:r w:rsidRPr="1BFFD7E4">
              <w:t>00000</w:t>
            </w:r>
          </w:p>
        </w:tc>
        <w:tc>
          <w:tcPr>
            <w:tcW w:w="876" w:type="dxa"/>
            <w:tcBorders>
              <w:top w:val="single" w:sz="8" w:space="0" w:color="auto"/>
              <w:left w:val="nil"/>
              <w:bottom w:val="nil"/>
              <w:right w:val="single" w:sz="8" w:space="0" w:color="auto"/>
            </w:tcBorders>
            <w:tcMar>
              <w:left w:w="108" w:type="dxa"/>
              <w:right w:w="108" w:type="dxa"/>
            </w:tcMar>
            <w:vAlign w:val="center"/>
          </w:tcPr>
          <w:p w14:paraId="069C3591" w14:textId="77777777" w:rsidR="00413AF4" w:rsidRDefault="00413AF4" w:rsidP="006B187A">
            <w:pPr>
              <w:pStyle w:val="TAC"/>
              <w:rPr>
                <w:color w:val="000000" w:themeColor="text1"/>
                <w:szCs w:val="18"/>
              </w:rPr>
            </w:pPr>
            <w:r w:rsidRPr="1BFFD7E4">
              <w:t>0.01</w:t>
            </w:r>
          </w:p>
        </w:tc>
        <w:tc>
          <w:tcPr>
            <w:tcW w:w="831" w:type="dxa"/>
            <w:tcBorders>
              <w:top w:val="single" w:sz="8" w:space="0" w:color="auto"/>
              <w:left w:val="single" w:sz="8" w:space="0" w:color="auto"/>
              <w:bottom w:val="nil"/>
              <w:right w:val="nil"/>
            </w:tcBorders>
            <w:tcMar>
              <w:left w:w="108" w:type="dxa"/>
              <w:right w:w="108" w:type="dxa"/>
            </w:tcMar>
            <w:vAlign w:val="center"/>
          </w:tcPr>
          <w:p w14:paraId="31BFA650" w14:textId="77777777" w:rsidR="00413AF4" w:rsidRDefault="00413AF4" w:rsidP="006B187A">
            <w:pPr>
              <w:pStyle w:val="TAC"/>
              <w:rPr>
                <w:color w:val="000000" w:themeColor="text1"/>
                <w:szCs w:val="18"/>
              </w:rPr>
            </w:pPr>
            <w:r w:rsidRPr="1BFFD7E4">
              <w:t>01000</w:t>
            </w:r>
          </w:p>
        </w:tc>
        <w:tc>
          <w:tcPr>
            <w:tcW w:w="876" w:type="dxa"/>
            <w:tcBorders>
              <w:top w:val="single" w:sz="8" w:space="0" w:color="auto"/>
              <w:left w:val="nil"/>
              <w:bottom w:val="nil"/>
              <w:right w:val="single" w:sz="8" w:space="0" w:color="auto"/>
            </w:tcBorders>
            <w:tcMar>
              <w:left w:w="108" w:type="dxa"/>
              <w:right w:w="108" w:type="dxa"/>
            </w:tcMar>
            <w:vAlign w:val="center"/>
          </w:tcPr>
          <w:p w14:paraId="205C0C1A" w14:textId="77777777" w:rsidR="00413AF4" w:rsidRDefault="00413AF4" w:rsidP="006B187A">
            <w:pPr>
              <w:pStyle w:val="TAC"/>
              <w:rPr>
                <w:color w:val="000000" w:themeColor="text1"/>
                <w:szCs w:val="18"/>
              </w:rPr>
            </w:pPr>
            <w:r w:rsidRPr="1BFFD7E4">
              <w:t>0.0635</w:t>
            </w:r>
          </w:p>
        </w:tc>
        <w:tc>
          <w:tcPr>
            <w:tcW w:w="831" w:type="dxa"/>
            <w:tcBorders>
              <w:top w:val="single" w:sz="8" w:space="0" w:color="auto"/>
              <w:left w:val="single" w:sz="8" w:space="0" w:color="auto"/>
              <w:bottom w:val="nil"/>
              <w:right w:val="nil"/>
            </w:tcBorders>
            <w:tcMar>
              <w:left w:w="108" w:type="dxa"/>
              <w:right w:w="108" w:type="dxa"/>
            </w:tcMar>
            <w:vAlign w:val="center"/>
          </w:tcPr>
          <w:p w14:paraId="06490E67" w14:textId="77777777" w:rsidR="00413AF4" w:rsidRDefault="00413AF4" w:rsidP="006B187A">
            <w:pPr>
              <w:pStyle w:val="TAC"/>
              <w:rPr>
                <w:color w:val="000000" w:themeColor="text1"/>
                <w:szCs w:val="18"/>
              </w:rPr>
            </w:pPr>
            <w:r w:rsidRPr="1BFFD7E4">
              <w:t>10000</w:t>
            </w:r>
          </w:p>
        </w:tc>
        <w:tc>
          <w:tcPr>
            <w:tcW w:w="876" w:type="dxa"/>
            <w:tcBorders>
              <w:top w:val="single" w:sz="8" w:space="0" w:color="auto"/>
              <w:left w:val="nil"/>
              <w:bottom w:val="nil"/>
              <w:right w:val="single" w:sz="8" w:space="0" w:color="auto"/>
            </w:tcBorders>
            <w:tcMar>
              <w:left w:w="108" w:type="dxa"/>
              <w:right w:w="108" w:type="dxa"/>
            </w:tcMar>
            <w:vAlign w:val="center"/>
          </w:tcPr>
          <w:p w14:paraId="3BBA2770" w14:textId="77777777" w:rsidR="00413AF4" w:rsidRDefault="00413AF4" w:rsidP="006B187A">
            <w:pPr>
              <w:pStyle w:val="TAC"/>
              <w:rPr>
                <w:color w:val="000000" w:themeColor="text1"/>
                <w:szCs w:val="18"/>
              </w:rPr>
            </w:pPr>
            <w:r w:rsidRPr="1BFFD7E4">
              <w:t>0.4032</w:t>
            </w:r>
          </w:p>
        </w:tc>
        <w:tc>
          <w:tcPr>
            <w:tcW w:w="826" w:type="dxa"/>
            <w:tcBorders>
              <w:top w:val="single" w:sz="8" w:space="0" w:color="auto"/>
              <w:left w:val="single" w:sz="8" w:space="0" w:color="auto"/>
              <w:bottom w:val="nil"/>
              <w:right w:val="nil"/>
            </w:tcBorders>
            <w:tcMar>
              <w:left w:w="108" w:type="dxa"/>
              <w:right w:w="108" w:type="dxa"/>
            </w:tcMar>
            <w:vAlign w:val="center"/>
          </w:tcPr>
          <w:p w14:paraId="6F87B8FE" w14:textId="77777777" w:rsidR="00413AF4" w:rsidRDefault="00413AF4" w:rsidP="006B187A">
            <w:pPr>
              <w:pStyle w:val="TAC"/>
              <w:rPr>
                <w:color w:val="000000" w:themeColor="text1"/>
                <w:szCs w:val="18"/>
              </w:rPr>
            </w:pPr>
            <w:r w:rsidRPr="1BFFD7E4">
              <w:t>11000</w:t>
            </w:r>
          </w:p>
        </w:tc>
        <w:tc>
          <w:tcPr>
            <w:tcW w:w="966" w:type="dxa"/>
            <w:tcBorders>
              <w:top w:val="single" w:sz="8" w:space="0" w:color="auto"/>
              <w:left w:val="nil"/>
              <w:bottom w:val="nil"/>
              <w:right w:val="single" w:sz="8" w:space="0" w:color="auto"/>
            </w:tcBorders>
            <w:tcMar>
              <w:left w:w="108" w:type="dxa"/>
              <w:right w:w="108" w:type="dxa"/>
            </w:tcMar>
            <w:vAlign w:val="center"/>
          </w:tcPr>
          <w:p w14:paraId="44D0E926" w14:textId="77777777" w:rsidR="00413AF4" w:rsidRDefault="00413AF4" w:rsidP="006B187A">
            <w:pPr>
              <w:pStyle w:val="TAC"/>
              <w:rPr>
                <w:color w:val="000000" w:themeColor="text1"/>
                <w:szCs w:val="18"/>
              </w:rPr>
            </w:pPr>
            <w:r w:rsidRPr="1BFFD7E4">
              <w:t>2.56</w:t>
            </w:r>
          </w:p>
        </w:tc>
      </w:tr>
      <w:tr w:rsidR="00413AF4" w14:paraId="7082FDD2" w14:textId="77777777" w:rsidTr="006B187A">
        <w:trPr>
          <w:trHeight w:val="300"/>
          <w:jc w:val="center"/>
        </w:trPr>
        <w:tc>
          <w:tcPr>
            <w:tcW w:w="831" w:type="dxa"/>
            <w:tcBorders>
              <w:top w:val="nil"/>
              <w:left w:val="single" w:sz="8" w:space="0" w:color="auto"/>
              <w:bottom w:val="nil"/>
              <w:right w:val="nil"/>
            </w:tcBorders>
            <w:tcMar>
              <w:left w:w="108" w:type="dxa"/>
              <w:right w:w="108" w:type="dxa"/>
            </w:tcMar>
            <w:vAlign w:val="center"/>
          </w:tcPr>
          <w:p w14:paraId="4EFCDFAE" w14:textId="77777777" w:rsidR="00413AF4" w:rsidRDefault="00413AF4" w:rsidP="006B187A">
            <w:pPr>
              <w:pStyle w:val="TAC"/>
              <w:rPr>
                <w:color w:val="000000" w:themeColor="text1"/>
                <w:szCs w:val="18"/>
              </w:rPr>
            </w:pPr>
            <w:r w:rsidRPr="1BFFD7E4">
              <w:t>00001</w:t>
            </w:r>
          </w:p>
        </w:tc>
        <w:tc>
          <w:tcPr>
            <w:tcW w:w="876" w:type="dxa"/>
            <w:tcBorders>
              <w:top w:val="nil"/>
              <w:left w:val="nil"/>
              <w:bottom w:val="nil"/>
              <w:right w:val="single" w:sz="8" w:space="0" w:color="auto"/>
            </w:tcBorders>
            <w:tcMar>
              <w:left w:w="108" w:type="dxa"/>
              <w:right w:w="108" w:type="dxa"/>
            </w:tcMar>
            <w:vAlign w:val="center"/>
          </w:tcPr>
          <w:p w14:paraId="561DE7CF" w14:textId="77777777" w:rsidR="00413AF4" w:rsidRDefault="00413AF4" w:rsidP="006B187A">
            <w:pPr>
              <w:pStyle w:val="TAC"/>
              <w:rPr>
                <w:color w:val="000000" w:themeColor="text1"/>
                <w:szCs w:val="18"/>
              </w:rPr>
            </w:pPr>
            <w:r w:rsidRPr="1BFFD7E4">
              <w:t>0.0126</w:t>
            </w:r>
          </w:p>
        </w:tc>
        <w:tc>
          <w:tcPr>
            <w:tcW w:w="831" w:type="dxa"/>
            <w:tcBorders>
              <w:top w:val="nil"/>
              <w:left w:val="single" w:sz="8" w:space="0" w:color="auto"/>
              <w:bottom w:val="nil"/>
              <w:right w:val="nil"/>
            </w:tcBorders>
            <w:tcMar>
              <w:left w:w="108" w:type="dxa"/>
              <w:right w:w="108" w:type="dxa"/>
            </w:tcMar>
            <w:vAlign w:val="center"/>
          </w:tcPr>
          <w:p w14:paraId="5452C29F" w14:textId="77777777" w:rsidR="00413AF4" w:rsidRDefault="00413AF4" w:rsidP="006B187A">
            <w:pPr>
              <w:pStyle w:val="TAC"/>
              <w:rPr>
                <w:color w:val="000000" w:themeColor="text1"/>
                <w:szCs w:val="18"/>
              </w:rPr>
            </w:pPr>
            <w:r w:rsidRPr="1BFFD7E4">
              <w:t>01001</w:t>
            </w:r>
          </w:p>
        </w:tc>
        <w:tc>
          <w:tcPr>
            <w:tcW w:w="876" w:type="dxa"/>
            <w:tcBorders>
              <w:top w:val="nil"/>
              <w:left w:val="nil"/>
              <w:bottom w:val="nil"/>
              <w:right w:val="single" w:sz="8" w:space="0" w:color="auto"/>
            </w:tcBorders>
            <w:tcMar>
              <w:left w:w="108" w:type="dxa"/>
              <w:right w:w="108" w:type="dxa"/>
            </w:tcMar>
            <w:vAlign w:val="center"/>
          </w:tcPr>
          <w:p w14:paraId="0601201D" w14:textId="77777777" w:rsidR="00413AF4" w:rsidRDefault="00413AF4" w:rsidP="006B187A">
            <w:pPr>
              <w:pStyle w:val="TAC"/>
              <w:rPr>
                <w:color w:val="000000" w:themeColor="text1"/>
                <w:szCs w:val="18"/>
              </w:rPr>
            </w:pPr>
            <w:r w:rsidRPr="1BFFD7E4">
              <w:t>0.08</w:t>
            </w:r>
          </w:p>
        </w:tc>
        <w:tc>
          <w:tcPr>
            <w:tcW w:w="831" w:type="dxa"/>
            <w:tcBorders>
              <w:top w:val="nil"/>
              <w:left w:val="single" w:sz="8" w:space="0" w:color="auto"/>
              <w:bottom w:val="nil"/>
              <w:right w:val="nil"/>
            </w:tcBorders>
            <w:tcMar>
              <w:left w:w="108" w:type="dxa"/>
              <w:right w:w="108" w:type="dxa"/>
            </w:tcMar>
            <w:vAlign w:val="center"/>
          </w:tcPr>
          <w:p w14:paraId="74399D8C" w14:textId="77777777" w:rsidR="00413AF4" w:rsidRDefault="00413AF4" w:rsidP="006B187A">
            <w:pPr>
              <w:pStyle w:val="TAC"/>
              <w:rPr>
                <w:color w:val="000000" w:themeColor="text1"/>
                <w:szCs w:val="18"/>
              </w:rPr>
            </w:pPr>
            <w:r w:rsidRPr="1BFFD7E4">
              <w:t>10001</w:t>
            </w:r>
          </w:p>
        </w:tc>
        <w:tc>
          <w:tcPr>
            <w:tcW w:w="876" w:type="dxa"/>
            <w:tcBorders>
              <w:top w:val="nil"/>
              <w:left w:val="nil"/>
              <w:bottom w:val="nil"/>
              <w:right w:val="single" w:sz="8" w:space="0" w:color="auto"/>
            </w:tcBorders>
            <w:tcMar>
              <w:left w:w="108" w:type="dxa"/>
              <w:right w:w="108" w:type="dxa"/>
            </w:tcMar>
            <w:vAlign w:val="center"/>
          </w:tcPr>
          <w:p w14:paraId="615DF9B8" w14:textId="77777777" w:rsidR="00413AF4" w:rsidRDefault="00413AF4" w:rsidP="006B187A">
            <w:pPr>
              <w:pStyle w:val="TAC"/>
              <w:rPr>
                <w:color w:val="000000" w:themeColor="text1"/>
                <w:szCs w:val="18"/>
              </w:rPr>
            </w:pPr>
            <w:r w:rsidRPr="1BFFD7E4">
              <w:t>0.5080</w:t>
            </w:r>
          </w:p>
        </w:tc>
        <w:tc>
          <w:tcPr>
            <w:tcW w:w="826" w:type="dxa"/>
            <w:tcBorders>
              <w:top w:val="nil"/>
              <w:left w:val="single" w:sz="8" w:space="0" w:color="auto"/>
              <w:bottom w:val="nil"/>
              <w:right w:val="nil"/>
            </w:tcBorders>
            <w:tcMar>
              <w:left w:w="108" w:type="dxa"/>
              <w:right w:w="108" w:type="dxa"/>
            </w:tcMar>
            <w:vAlign w:val="center"/>
          </w:tcPr>
          <w:p w14:paraId="6D41FD67" w14:textId="77777777" w:rsidR="00413AF4" w:rsidRDefault="00413AF4" w:rsidP="006B187A">
            <w:pPr>
              <w:pStyle w:val="TAC"/>
              <w:rPr>
                <w:color w:val="000000" w:themeColor="text1"/>
                <w:szCs w:val="18"/>
              </w:rPr>
            </w:pPr>
            <w:r w:rsidRPr="1BFFD7E4">
              <w:t>11001</w:t>
            </w:r>
          </w:p>
        </w:tc>
        <w:tc>
          <w:tcPr>
            <w:tcW w:w="966" w:type="dxa"/>
            <w:tcBorders>
              <w:top w:val="nil"/>
              <w:left w:val="nil"/>
              <w:bottom w:val="nil"/>
              <w:right w:val="single" w:sz="8" w:space="0" w:color="auto"/>
            </w:tcBorders>
            <w:tcMar>
              <w:left w:w="108" w:type="dxa"/>
              <w:right w:w="108" w:type="dxa"/>
            </w:tcMar>
            <w:vAlign w:val="center"/>
          </w:tcPr>
          <w:p w14:paraId="17A35866" w14:textId="77777777" w:rsidR="00413AF4" w:rsidRDefault="00413AF4" w:rsidP="006B187A">
            <w:pPr>
              <w:pStyle w:val="TAC"/>
              <w:rPr>
                <w:color w:val="000000" w:themeColor="text1"/>
                <w:szCs w:val="18"/>
              </w:rPr>
            </w:pPr>
            <w:r w:rsidRPr="1BFFD7E4">
              <w:t>3.2254</w:t>
            </w:r>
          </w:p>
        </w:tc>
      </w:tr>
      <w:tr w:rsidR="00413AF4" w14:paraId="5A370048" w14:textId="77777777" w:rsidTr="006B187A">
        <w:trPr>
          <w:trHeight w:val="300"/>
          <w:jc w:val="center"/>
        </w:trPr>
        <w:tc>
          <w:tcPr>
            <w:tcW w:w="831" w:type="dxa"/>
            <w:tcBorders>
              <w:top w:val="nil"/>
              <w:left w:val="single" w:sz="8" w:space="0" w:color="auto"/>
              <w:bottom w:val="nil"/>
              <w:right w:val="nil"/>
            </w:tcBorders>
            <w:tcMar>
              <w:left w:w="108" w:type="dxa"/>
              <w:right w:w="108" w:type="dxa"/>
            </w:tcMar>
            <w:vAlign w:val="center"/>
          </w:tcPr>
          <w:p w14:paraId="6C50470A" w14:textId="77777777" w:rsidR="00413AF4" w:rsidRDefault="00413AF4" w:rsidP="006B187A">
            <w:pPr>
              <w:pStyle w:val="TAC"/>
              <w:rPr>
                <w:color w:val="000000" w:themeColor="text1"/>
                <w:szCs w:val="18"/>
              </w:rPr>
            </w:pPr>
            <w:r w:rsidRPr="1BFFD7E4">
              <w:t>00010</w:t>
            </w:r>
          </w:p>
        </w:tc>
        <w:tc>
          <w:tcPr>
            <w:tcW w:w="876" w:type="dxa"/>
            <w:tcBorders>
              <w:top w:val="nil"/>
              <w:left w:val="nil"/>
              <w:bottom w:val="nil"/>
              <w:right w:val="single" w:sz="8" w:space="0" w:color="auto"/>
            </w:tcBorders>
            <w:tcMar>
              <w:left w:w="108" w:type="dxa"/>
              <w:right w:w="108" w:type="dxa"/>
            </w:tcMar>
            <w:vAlign w:val="center"/>
          </w:tcPr>
          <w:p w14:paraId="5EC23E19" w14:textId="77777777" w:rsidR="00413AF4" w:rsidRDefault="00413AF4" w:rsidP="006B187A">
            <w:pPr>
              <w:pStyle w:val="TAC"/>
              <w:rPr>
                <w:color w:val="000000" w:themeColor="text1"/>
                <w:szCs w:val="18"/>
              </w:rPr>
            </w:pPr>
            <w:r w:rsidRPr="1BFFD7E4">
              <w:t>0.0159</w:t>
            </w:r>
          </w:p>
        </w:tc>
        <w:tc>
          <w:tcPr>
            <w:tcW w:w="831" w:type="dxa"/>
            <w:tcBorders>
              <w:top w:val="nil"/>
              <w:left w:val="single" w:sz="8" w:space="0" w:color="auto"/>
              <w:bottom w:val="nil"/>
              <w:right w:val="nil"/>
            </w:tcBorders>
            <w:tcMar>
              <w:left w:w="108" w:type="dxa"/>
              <w:right w:w="108" w:type="dxa"/>
            </w:tcMar>
            <w:vAlign w:val="center"/>
          </w:tcPr>
          <w:p w14:paraId="5CD51B79" w14:textId="77777777" w:rsidR="00413AF4" w:rsidRDefault="00413AF4" w:rsidP="006B187A">
            <w:pPr>
              <w:pStyle w:val="TAC"/>
              <w:rPr>
                <w:color w:val="000000" w:themeColor="text1"/>
                <w:szCs w:val="18"/>
              </w:rPr>
            </w:pPr>
            <w:r w:rsidRPr="1BFFD7E4">
              <w:t>01010</w:t>
            </w:r>
          </w:p>
        </w:tc>
        <w:tc>
          <w:tcPr>
            <w:tcW w:w="876" w:type="dxa"/>
            <w:tcBorders>
              <w:top w:val="nil"/>
              <w:left w:val="nil"/>
              <w:bottom w:val="nil"/>
              <w:right w:val="single" w:sz="8" w:space="0" w:color="auto"/>
            </w:tcBorders>
            <w:tcMar>
              <w:left w:w="108" w:type="dxa"/>
              <w:right w:w="108" w:type="dxa"/>
            </w:tcMar>
            <w:vAlign w:val="center"/>
          </w:tcPr>
          <w:p w14:paraId="768BDB5A" w14:textId="77777777" w:rsidR="00413AF4" w:rsidRDefault="00413AF4" w:rsidP="006B187A">
            <w:pPr>
              <w:pStyle w:val="TAC"/>
              <w:rPr>
                <w:color w:val="000000" w:themeColor="text1"/>
                <w:szCs w:val="18"/>
              </w:rPr>
            </w:pPr>
            <w:r w:rsidRPr="1BFFD7E4">
              <w:t>0.1008</w:t>
            </w:r>
          </w:p>
        </w:tc>
        <w:tc>
          <w:tcPr>
            <w:tcW w:w="831" w:type="dxa"/>
            <w:tcBorders>
              <w:top w:val="nil"/>
              <w:left w:val="single" w:sz="8" w:space="0" w:color="auto"/>
              <w:bottom w:val="nil"/>
              <w:right w:val="nil"/>
            </w:tcBorders>
            <w:tcMar>
              <w:left w:w="108" w:type="dxa"/>
              <w:right w:w="108" w:type="dxa"/>
            </w:tcMar>
            <w:vAlign w:val="center"/>
          </w:tcPr>
          <w:p w14:paraId="6E6B0933" w14:textId="77777777" w:rsidR="00413AF4" w:rsidRDefault="00413AF4" w:rsidP="006B187A">
            <w:pPr>
              <w:pStyle w:val="TAC"/>
              <w:rPr>
                <w:color w:val="000000" w:themeColor="text1"/>
                <w:szCs w:val="18"/>
              </w:rPr>
            </w:pPr>
            <w:r w:rsidRPr="1BFFD7E4">
              <w:t>10010</w:t>
            </w:r>
          </w:p>
        </w:tc>
        <w:tc>
          <w:tcPr>
            <w:tcW w:w="876" w:type="dxa"/>
            <w:tcBorders>
              <w:top w:val="nil"/>
              <w:left w:val="nil"/>
              <w:bottom w:val="nil"/>
              <w:right w:val="single" w:sz="8" w:space="0" w:color="auto"/>
            </w:tcBorders>
            <w:tcMar>
              <w:left w:w="108" w:type="dxa"/>
              <w:right w:w="108" w:type="dxa"/>
            </w:tcMar>
            <w:vAlign w:val="center"/>
          </w:tcPr>
          <w:p w14:paraId="1B4CCCF6" w14:textId="77777777" w:rsidR="00413AF4" w:rsidRDefault="00413AF4" w:rsidP="006B187A">
            <w:pPr>
              <w:pStyle w:val="TAC"/>
              <w:rPr>
                <w:color w:val="000000" w:themeColor="text1"/>
                <w:szCs w:val="18"/>
              </w:rPr>
            </w:pPr>
            <w:r w:rsidRPr="1BFFD7E4">
              <w:t>0.64</w:t>
            </w:r>
          </w:p>
        </w:tc>
        <w:tc>
          <w:tcPr>
            <w:tcW w:w="826" w:type="dxa"/>
            <w:tcBorders>
              <w:top w:val="nil"/>
              <w:left w:val="single" w:sz="8" w:space="0" w:color="auto"/>
              <w:bottom w:val="nil"/>
              <w:right w:val="nil"/>
            </w:tcBorders>
            <w:tcMar>
              <w:left w:w="108" w:type="dxa"/>
              <w:right w:w="108" w:type="dxa"/>
            </w:tcMar>
            <w:vAlign w:val="center"/>
          </w:tcPr>
          <w:p w14:paraId="6C5FAE57" w14:textId="77777777" w:rsidR="00413AF4" w:rsidRDefault="00413AF4" w:rsidP="006B187A">
            <w:pPr>
              <w:pStyle w:val="TAC"/>
              <w:rPr>
                <w:color w:val="000000" w:themeColor="text1"/>
                <w:szCs w:val="18"/>
              </w:rPr>
            </w:pPr>
            <w:r w:rsidRPr="1BFFD7E4">
              <w:t>11010</w:t>
            </w:r>
          </w:p>
        </w:tc>
        <w:tc>
          <w:tcPr>
            <w:tcW w:w="966" w:type="dxa"/>
            <w:tcBorders>
              <w:top w:val="nil"/>
              <w:left w:val="nil"/>
              <w:bottom w:val="nil"/>
              <w:right w:val="single" w:sz="8" w:space="0" w:color="auto"/>
            </w:tcBorders>
            <w:tcMar>
              <w:left w:w="108" w:type="dxa"/>
              <w:right w:w="108" w:type="dxa"/>
            </w:tcMar>
            <w:vAlign w:val="center"/>
          </w:tcPr>
          <w:p w14:paraId="2DB0298E" w14:textId="77777777" w:rsidR="00413AF4" w:rsidRDefault="00413AF4" w:rsidP="006B187A">
            <w:pPr>
              <w:pStyle w:val="TAC"/>
              <w:rPr>
                <w:color w:val="000000" w:themeColor="text1"/>
                <w:szCs w:val="18"/>
              </w:rPr>
            </w:pPr>
            <w:r w:rsidRPr="1BFFD7E4">
              <w:t>4.0637</w:t>
            </w:r>
          </w:p>
        </w:tc>
      </w:tr>
      <w:tr w:rsidR="00413AF4" w14:paraId="4E786827" w14:textId="77777777" w:rsidTr="006B187A">
        <w:trPr>
          <w:trHeight w:val="300"/>
          <w:jc w:val="center"/>
        </w:trPr>
        <w:tc>
          <w:tcPr>
            <w:tcW w:w="831" w:type="dxa"/>
            <w:tcBorders>
              <w:top w:val="nil"/>
              <w:left w:val="single" w:sz="8" w:space="0" w:color="auto"/>
              <w:bottom w:val="nil"/>
              <w:right w:val="nil"/>
            </w:tcBorders>
            <w:tcMar>
              <w:left w:w="108" w:type="dxa"/>
              <w:right w:w="108" w:type="dxa"/>
            </w:tcMar>
            <w:vAlign w:val="center"/>
          </w:tcPr>
          <w:p w14:paraId="0B129FE1" w14:textId="77777777" w:rsidR="00413AF4" w:rsidRDefault="00413AF4" w:rsidP="006B187A">
            <w:pPr>
              <w:pStyle w:val="TAC"/>
              <w:rPr>
                <w:color w:val="000000" w:themeColor="text1"/>
                <w:szCs w:val="18"/>
              </w:rPr>
            </w:pPr>
            <w:r w:rsidRPr="1BFFD7E4">
              <w:t>00011</w:t>
            </w:r>
          </w:p>
        </w:tc>
        <w:tc>
          <w:tcPr>
            <w:tcW w:w="876" w:type="dxa"/>
            <w:tcBorders>
              <w:top w:val="nil"/>
              <w:left w:val="nil"/>
              <w:bottom w:val="nil"/>
              <w:right w:val="single" w:sz="8" w:space="0" w:color="auto"/>
            </w:tcBorders>
            <w:tcMar>
              <w:left w:w="108" w:type="dxa"/>
              <w:right w:w="108" w:type="dxa"/>
            </w:tcMar>
            <w:vAlign w:val="center"/>
          </w:tcPr>
          <w:p w14:paraId="648C266B" w14:textId="77777777" w:rsidR="00413AF4" w:rsidRDefault="00413AF4" w:rsidP="006B187A">
            <w:pPr>
              <w:pStyle w:val="TAC"/>
              <w:rPr>
                <w:color w:val="000000" w:themeColor="text1"/>
                <w:szCs w:val="18"/>
              </w:rPr>
            </w:pPr>
            <w:r w:rsidRPr="1BFFD7E4">
              <w:t>0.02</w:t>
            </w:r>
          </w:p>
        </w:tc>
        <w:tc>
          <w:tcPr>
            <w:tcW w:w="831" w:type="dxa"/>
            <w:tcBorders>
              <w:top w:val="nil"/>
              <w:left w:val="single" w:sz="8" w:space="0" w:color="auto"/>
              <w:bottom w:val="nil"/>
              <w:right w:val="nil"/>
            </w:tcBorders>
            <w:tcMar>
              <w:left w:w="108" w:type="dxa"/>
              <w:right w:w="108" w:type="dxa"/>
            </w:tcMar>
            <w:vAlign w:val="center"/>
          </w:tcPr>
          <w:p w14:paraId="6FAAD31A" w14:textId="77777777" w:rsidR="00413AF4" w:rsidRDefault="00413AF4" w:rsidP="006B187A">
            <w:pPr>
              <w:pStyle w:val="TAC"/>
              <w:rPr>
                <w:color w:val="000000" w:themeColor="text1"/>
                <w:szCs w:val="18"/>
              </w:rPr>
            </w:pPr>
            <w:r w:rsidRPr="1BFFD7E4">
              <w:t>01011</w:t>
            </w:r>
          </w:p>
        </w:tc>
        <w:tc>
          <w:tcPr>
            <w:tcW w:w="876" w:type="dxa"/>
            <w:tcBorders>
              <w:top w:val="nil"/>
              <w:left w:val="nil"/>
              <w:bottom w:val="nil"/>
              <w:right w:val="single" w:sz="8" w:space="0" w:color="auto"/>
            </w:tcBorders>
            <w:tcMar>
              <w:left w:w="108" w:type="dxa"/>
              <w:right w:w="108" w:type="dxa"/>
            </w:tcMar>
            <w:vAlign w:val="center"/>
          </w:tcPr>
          <w:p w14:paraId="07716C6F" w14:textId="77777777" w:rsidR="00413AF4" w:rsidRDefault="00413AF4" w:rsidP="006B187A">
            <w:pPr>
              <w:pStyle w:val="TAC"/>
              <w:rPr>
                <w:color w:val="000000" w:themeColor="text1"/>
                <w:szCs w:val="18"/>
              </w:rPr>
            </w:pPr>
            <w:r w:rsidRPr="1BFFD7E4">
              <w:t>0.1270</w:t>
            </w:r>
          </w:p>
        </w:tc>
        <w:tc>
          <w:tcPr>
            <w:tcW w:w="831" w:type="dxa"/>
            <w:tcBorders>
              <w:top w:val="nil"/>
              <w:left w:val="single" w:sz="8" w:space="0" w:color="auto"/>
              <w:bottom w:val="nil"/>
              <w:right w:val="nil"/>
            </w:tcBorders>
            <w:tcMar>
              <w:left w:w="108" w:type="dxa"/>
              <w:right w:w="108" w:type="dxa"/>
            </w:tcMar>
            <w:vAlign w:val="center"/>
          </w:tcPr>
          <w:p w14:paraId="255985AA" w14:textId="77777777" w:rsidR="00413AF4" w:rsidRDefault="00413AF4" w:rsidP="006B187A">
            <w:pPr>
              <w:pStyle w:val="TAC"/>
              <w:rPr>
                <w:color w:val="000000" w:themeColor="text1"/>
                <w:szCs w:val="18"/>
              </w:rPr>
            </w:pPr>
            <w:r w:rsidRPr="1BFFD7E4">
              <w:t>10011</w:t>
            </w:r>
          </w:p>
        </w:tc>
        <w:tc>
          <w:tcPr>
            <w:tcW w:w="876" w:type="dxa"/>
            <w:tcBorders>
              <w:top w:val="nil"/>
              <w:left w:val="nil"/>
              <w:bottom w:val="nil"/>
              <w:right w:val="single" w:sz="8" w:space="0" w:color="auto"/>
            </w:tcBorders>
            <w:tcMar>
              <w:left w:w="108" w:type="dxa"/>
              <w:right w:w="108" w:type="dxa"/>
            </w:tcMar>
            <w:vAlign w:val="center"/>
          </w:tcPr>
          <w:p w14:paraId="76698C18" w14:textId="77777777" w:rsidR="00413AF4" w:rsidRDefault="00413AF4" w:rsidP="006B187A">
            <w:pPr>
              <w:pStyle w:val="TAC"/>
              <w:rPr>
                <w:color w:val="000000" w:themeColor="text1"/>
                <w:szCs w:val="18"/>
              </w:rPr>
            </w:pPr>
            <w:r w:rsidRPr="1BFFD7E4">
              <w:t>0.8063</w:t>
            </w:r>
          </w:p>
        </w:tc>
        <w:tc>
          <w:tcPr>
            <w:tcW w:w="826" w:type="dxa"/>
            <w:tcBorders>
              <w:top w:val="nil"/>
              <w:left w:val="single" w:sz="8" w:space="0" w:color="auto"/>
              <w:bottom w:val="nil"/>
              <w:right w:val="nil"/>
            </w:tcBorders>
            <w:tcMar>
              <w:left w:w="108" w:type="dxa"/>
              <w:right w:w="108" w:type="dxa"/>
            </w:tcMar>
            <w:vAlign w:val="center"/>
          </w:tcPr>
          <w:p w14:paraId="4A305D8B" w14:textId="77777777" w:rsidR="00413AF4" w:rsidRDefault="00413AF4" w:rsidP="006B187A">
            <w:pPr>
              <w:pStyle w:val="TAC"/>
              <w:rPr>
                <w:color w:val="000000" w:themeColor="text1"/>
                <w:szCs w:val="18"/>
              </w:rPr>
            </w:pPr>
            <w:r w:rsidRPr="1BFFD7E4">
              <w:t>11011</w:t>
            </w:r>
          </w:p>
        </w:tc>
        <w:tc>
          <w:tcPr>
            <w:tcW w:w="966" w:type="dxa"/>
            <w:tcBorders>
              <w:top w:val="nil"/>
              <w:left w:val="nil"/>
              <w:bottom w:val="nil"/>
              <w:right w:val="single" w:sz="8" w:space="0" w:color="auto"/>
            </w:tcBorders>
            <w:tcMar>
              <w:left w:w="108" w:type="dxa"/>
              <w:right w:w="108" w:type="dxa"/>
            </w:tcMar>
            <w:vAlign w:val="center"/>
          </w:tcPr>
          <w:p w14:paraId="3C817BD5" w14:textId="77777777" w:rsidR="00413AF4" w:rsidRDefault="00413AF4" w:rsidP="006B187A">
            <w:pPr>
              <w:pStyle w:val="TAC"/>
              <w:rPr>
                <w:color w:val="000000" w:themeColor="text1"/>
                <w:szCs w:val="18"/>
              </w:rPr>
            </w:pPr>
            <w:r w:rsidRPr="1BFFD7E4">
              <w:t>5.12</w:t>
            </w:r>
          </w:p>
        </w:tc>
      </w:tr>
      <w:tr w:rsidR="00413AF4" w14:paraId="171CBB7B" w14:textId="77777777" w:rsidTr="006B187A">
        <w:trPr>
          <w:trHeight w:val="300"/>
          <w:jc w:val="center"/>
        </w:trPr>
        <w:tc>
          <w:tcPr>
            <w:tcW w:w="831" w:type="dxa"/>
            <w:tcBorders>
              <w:top w:val="nil"/>
              <w:left w:val="single" w:sz="8" w:space="0" w:color="auto"/>
              <w:bottom w:val="nil"/>
              <w:right w:val="nil"/>
            </w:tcBorders>
            <w:tcMar>
              <w:left w:w="108" w:type="dxa"/>
              <w:right w:w="108" w:type="dxa"/>
            </w:tcMar>
            <w:vAlign w:val="center"/>
          </w:tcPr>
          <w:p w14:paraId="7C408ED5" w14:textId="77777777" w:rsidR="00413AF4" w:rsidRDefault="00413AF4" w:rsidP="006B187A">
            <w:pPr>
              <w:pStyle w:val="TAC"/>
              <w:rPr>
                <w:color w:val="000000" w:themeColor="text1"/>
                <w:szCs w:val="18"/>
              </w:rPr>
            </w:pPr>
            <w:r w:rsidRPr="1BFFD7E4">
              <w:t>00100</w:t>
            </w:r>
          </w:p>
        </w:tc>
        <w:tc>
          <w:tcPr>
            <w:tcW w:w="876" w:type="dxa"/>
            <w:tcBorders>
              <w:top w:val="nil"/>
              <w:left w:val="nil"/>
              <w:bottom w:val="nil"/>
              <w:right w:val="single" w:sz="8" w:space="0" w:color="auto"/>
            </w:tcBorders>
            <w:tcMar>
              <w:left w:w="108" w:type="dxa"/>
              <w:right w:w="108" w:type="dxa"/>
            </w:tcMar>
            <w:vAlign w:val="center"/>
          </w:tcPr>
          <w:p w14:paraId="53B48C72" w14:textId="77777777" w:rsidR="00413AF4" w:rsidRDefault="00413AF4" w:rsidP="006B187A">
            <w:pPr>
              <w:pStyle w:val="TAC"/>
              <w:rPr>
                <w:color w:val="000000" w:themeColor="text1"/>
                <w:szCs w:val="18"/>
              </w:rPr>
            </w:pPr>
            <w:r w:rsidRPr="1BFFD7E4">
              <w:t>0.0252</w:t>
            </w:r>
          </w:p>
        </w:tc>
        <w:tc>
          <w:tcPr>
            <w:tcW w:w="831" w:type="dxa"/>
            <w:tcBorders>
              <w:top w:val="nil"/>
              <w:left w:val="single" w:sz="8" w:space="0" w:color="auto"/>
              <w:bottom w:val="nil"/>
              <w:right w:val="nil"/>
            </w:tcBorders>
            <w:tcMar>
              <w:left w:w="108" w:type="dxa"/>
              <w:right w:w="108" w:type="dxa"/>
            </w:tcMar>
            <w:vAlign w:val="center"/>
          </w:tcPr>
          <w:p w14:paraId="507CD00C" w14:textId="77777777" w:rsidR="00413AF4" w:rsidRDefault="00413AF4" w:rsidP="006B187A">
            <w:pPr>
              <w:pStyle w:val="TAC"/>
              <w:rPr>
                <w:color w:val="000000" w:themeColor="text1"/>
                <w:szCs w:val="18"/>
              </w:rPr>
            </w:pPr>
            <w:r w:rsidRPr="1BFFD7E4">
              <w:t>01100</w:t>
            </w:r>
          </w:p>
        </w:tc>
        <w:tc>
          <w:tcPr>
            <w:tcW w:w="876" w:type="dxa"/>
            <w:tcBorders>
              <w:top w:val="nil"/>
              <w:left w:val="nil"/>
              <w:bottom w:val="nil"/>
              <w:right w:val="single" w:sz="8" w:space="0" w:color="auto"/>
            </w:tcBorders>
            <w:tcMar>
              <w:left w:w="108" w:type="dxa"/>
              <w:right w:w="108" w:type="dxa"/>
            </w:tcMar>
            <w:vAlign w:val="center"/>
          </w:tcPr>
          <w:p w14:paraId="5F464602" w14:textId="77777777" w:rsidR="00413AF4" w:rsidRDefault="00413AF4" w:rsidP="006B187A">
            <w:pPr>
              <w:pStyle w:val="TAC"/>
              <w:rPr>
                <w:color w:val="000000" w:themeColor="text1"/>
                <w:szCs w:val="18"/>
              </w:rPr>
            </w:pPr>
            <w:r w:rsidRPr="1BFFD7E4">
              <w:t>0.16</w:t>
            </w:r>
          </w:p>
        </w:tc>
        <w:tc>
          <w:tcPr>
            <w:tcW w:w="831" w:type="dxa"/>
            <w:tcBorders>
              <w:top w:val="nil"/>
              <w:left w:val="single" w:sz="8" w:space="0" w:color="auto"/>
              <w:bottom w:val="nil"/>
              <w:right w:val="nil"/>
            </w:tcBorders>
            <w:tcMar>
              <w:left w:w="108" w:type="dxa"/>
              <w:right w:w="108" w:type="dxa"/>
            </w:tcMar>
            <w:vAlign w:val="center"/>
          </w:tcPr>
          <w:p w14:paraId="25F898EA" w14:textId="77777777" w:rsidR="00413AF4" w:rsidRDefault="00413AF4" w:rsidP="006B187A">
            <w:pPr>
              <w:pStyle w:val="TAC"/>
              <w:rPr>
                <w:color w:val="000000" w:themeColor="text1"/>
                <w:szCs w:val="18"/>
              </w:rPr>
            </w:pPr>
            <w:r w:rsidRPr="1BFFD7E4">
              <w:t>10100</w:t>
            </w:r>
          </w:p>
        </w:tc>
        <w:tc>
          <w:tcPr>
            <w:tcW w:w="876" w:type="dxa"/>
            <w:tcBorders>
              <w:top w:val="nil"/>
              <w:left w:val="nil"/>
              <w:bottom w:val="nil"/>
              <w:right w:val="single" w:sz="8" w:space="0" w:color="auto"/>
            </w:tcBorders>
            <w:tcMar>
              <w:left w:w="108" w:type="dxa"/>
              <w:right w:w="108" w:type="dxa"/>
            </w:tcMar>
            <w:vAlign w:val="center"/>
          </w:tcPr>
          <w:p w14:paraId="4D0F08D9" w14:textId="77777777" w:rsidR="00413AF4" w:rsidRDefault="00413AF4" w:rsidP="006B187A">
            <w:pPr>
              <w:pStyle w:val="TAC"/>
              <w:rPr>
                <w:color w:val="000000" w:themeColor="text1"/>
                <w:szCs w:val="18"/>
              </w:rPr>
            </w:pPr>
            <w:r w:rsidRPr="1BFFD7E4">
              <w:t>1.0159</w:t>
            </w:r>
          </w:p>
        </w:tc>
        <w:tc>
          <w:tcPr>
            <w:tcW w:w="826" w:type="dxa"/>
            <w:tcBorders>
              <w:top w:val="nil"/>
              <w:left w:val="single" w:sz="8" w:space="0" w:color="auto"/>
              <w:bottom w:val="nil"/>
              <w:right w:val="nil"/>
            </w:tcBorders>
            <w:tcMar>
              <w:left w:w="108" w:type="dxa"/>
              <w:right w:w="108" w:type="dxa"/>
            </w:tcMar>
            <w:vAlign w:val="center"/>
          </w:tcPr>
          <w:p w14:paraId="54D33D61" w14:textId="77777777" w:rsidR="00413AF4" w:rsidRDefault="00413AF4" w:rsidP="006B187A">
            <w:pPr>
              <w:pStyle w:val="TAC"/>
              <w:rPr>
                <w:color w:val="000000" w:themeColor="text1"/>
                <w:szCs w:val="18"/>
              </w:rPr>
            </w:pPr>
            <w:r w:rsidRPr="1BFFD7E4">
              <w:t>11100</w:t>
            </w:r>
          </w:p>
        </w:tc>
        <w:tc>
          <w:tcPr>
            <w:tcW w:w="966" w:type="dxa"/>
            <w:tcBorders>
              <w:top w:val="nil"/>
              <w:left w:val="nil"/>
              <w:bottom w:val="nil"/>
              <w:right w:val="single" w:sz="8" w:space="0" w:color="auto"/>
            </w:tcBorders>
            <w:tcMar>
              <w:left w:w="108" w:type="dxa"/>
              <w:right w:w="108" w:type="dxa"/>
            </w:tcMar>
            <w:vAlign w:val="center"/>
          </w:tcPr>
          <w:p w14:paraId="46E69631" w14:textId="77777777" w:rsidR="00413AF4" w:rsidRDefault="00413AF4" w:rsidP="006B187A">
            <w:pPr>
              <w:pStyle w:val="TAC"/>
              <w:rPr>
                <w:color w:val="000000" w:themeColor="text1"/>
                <w:szCs w:val="18"/>
              </w:rPr>
            </w:pPr>
            <w:r w:rsidRPr="1BFFD7E4">
              <w:t>6.4508</w:t>
            </w:r>
          </w:p>
        </w:tc>
      </w:tr>
      <w:tr w:rsidR="00413AF4" w14:paraId="6C1DAADE" w14:textId="77777777" w:rsidTr="006B187A">
        <w:trPr>
          <w:trHeight w:val="300"/>
          <w:jc w:val="center"/>
        </w:trPr>
        <w:tc>
          <w:tcPr>
            <w:tcW w:w="831" w:type="dxa"/>
            <w:tcBorders>
              <w:top w:val="nil"/>
              <w:left w:val="single" w:sz="8" w:space="0" w:color="auto"/>
              <w:bottom w:val="nil"/>
              <w:right w:val="nil"/>
            </w:tcBorders>
            <w:tcMar>
              <w:left w:w="108" w:type="dxa"/>
              <w:right w:w="108" w:type="dxa"/>
            </w:tcMar>
            <w:vAlign w:val="center"/>
          </w:tcPr>
          <w:p w14:paraId="445123D1" w14:textId="77777777" w:rsidR="00413AF4" w:rsidRDefault="00413AF4" w:rsidP="006B187A">
            <w:pPr>
              <w:pStyle w:val="TAC"/>
              <w:rPr>
                <w:color w:val="000000" w:themeColor="text1"/>
                <w:szCs w:val="18"/>
              </w:rPr>
            </w:pPr>
            <w:r w:rsidRPr="1BFFD7E4">
              <w:t>00101</w:t>
            </w:r>
          </w:p>
        </w:tc>
        <w:tc>
          <w:tcPr>
            <w:tcW w:w="876" w:type="dxa"/>
            <w:tcBorders>
              <w:top w:val="nil"/>
              <w:left w:val="nil"/>
              <w:bottom w:val="nil"/>
              <w:right w:val="single" w:sz="8" w:space="0" w:color="auto"/>
            </w:tcBorders>
            <w:tcMar>
              <w:left w:w="108" w:type="dxa"/>
              <w:right w:w="108" w:type="dxa"/>
            </w:tcMar>
            <w:vAlign w:val="center"/>
          </w:tcPr>
          <w:p w14:paraId="77D7E35C" w14:textId="77777777" w:rsidR="00413AF4" w:rsidRDefault="00413AF4" w:rsidP="006B187A">
            <w:pPr>
              <w:pStyle w:val="TAC"/>
              <w:rPr>
                <w:color w:val="000000" w:themeColor="text1"/>
                <w:szCs w:val="18"/>
              </w:rPr>
            </w:pPr>
            <w:r w:rsidRPr="1BFFD7E4">
              <w:t>0.0317</w:t>
            </w:r>
          </w:p>
        </w:tc>
        <w:tc>
          <w:tcPr>
            <w:tcW w:w="831" w:type="dxa"/>
            <w:tcBorders>
              <w:top w:val="nil"/>
              <w:left w:val="single" w:sz="8" w:space="0" w:color="auto"/>
              <w:bottom w:val="nil"/>
              <w:right w:val="nil"/>
            </w:tcBorders>
            <w:tcMar>
              <w:left w:w="108" w:type="dxa"/>
              <w:right w:w="108" w:type="dxa"/>
            </w:tcMar>
            <w:vAlign w:val="center"/>
          </w:tcPr>
          <w:p w14:paraId="303A49D7" w14:textId="77777777" w:rsidR="00413AF4" w:rsidRDefault="00413AF4" w:rsidP="006B187A">
            <w:pPr>
              <w:pStyle w:val="TAC"/>
              <w:rPr>
                <w:color w:val="000000" w:themeColor="text1"/>
                <w:szCs w:val="18"/>
              </w:rPr>
            </w:pPr>
            <w:r w:rsidRPr="1BFFD7E4">
              <w:t>01101</w:t>
            </w:r>
          </w:p>
        </w:tc>
        <w:tc>
          <w:tcPr>
            <w:tcW w:w="876" w:type="dxa"/>
            <w:tcBorders>
              <w:top w:val="nil"/>
              <w:left w:val="nil"/>
              <w:bottom w:val="nil"/>
              <w:right w:val="single" w:sz="8" w:space="0" w:color="auto"/>
            </w:tcBorders>
            <w:tcMar>
              <w:left w:w="108" w:type="dxa"/>
              <w:right w:w="108" w:type="dxa"/>
            </w:tcMar>
            <w:vAlign w:val="center"/>
          </w:tcPr>
          <w:p w14:paraId="472F9BE4" w14:textId="77777777" w:rsidR="00413AF4" w:rsidRDefault="00413AF4" w:rsidP="006B187A">
            <w:pPr>
              <w:pStyle w:val="TAC"/>
              <w:rPr>
                <w:color w:val="000000" w:themeColor="text1"/>
                <w:szCs w:val="18"/>
              </w:rPr>
            </w:pPr>
            <w:r w:rsidRPr="1BFFD7E4">
              <w:t>0.2016</w:t>
            </w:r>
          </w:p>
        </w:tc>
        <w:tc>
          <w:tcPr>
            <w:tcW w:w="831" w:type="dxa"/>
            <w:tcBorders>
              <w:top w:val="nil"/>
              <w:left w:val="single" w:sz="8" w:space="0" w:color="auto"/>
              <w:bottom w:val="nil"/>
              <w:right w:val="nil"/>
            </w:tcBorders>
            <w:tcMar>
              <w:left w:w="108" w:type="dxa"/>
              <w:right w:w="108" w:type="dxa"/>
            </w:tcMar>
            <w:vAlign w:val="center"/>
          </w:tcPr>
          <w:p w14:paraId="087C4B0E" w14:textId="77777777" w:rsidR="00413AF4" w:rsidRDefault="00413AF4" w:rsidP="006B187A">
            <w:pPr>
              <w:pStyle w:val="TAC"/>
              <w:rPr>
                <w:color w:val="000000" w:themeColor="text1"/>
                <w:szCs w:val="18"/>
              </w:rPr>
            </w:pPr>
            <w:r w:rsidRPr="1BFFD7E4">
              <w:t>10101</w:t>
            </w:r>
          </w:p>
        </w:tc>
        <w:tc>
          <w:tcPr>
            <w:tcW w:w="876" w:type="dxa"/>
            <w:tcBorders>
              <w:top w:val="nil"/>
              <w:left w:val="nil"/>
              <w:bottom w:val="nil"/>
              <w:right w:val="single" w:sz="8" w:space="0" w:color="auto"/>
            </w:tcBorders>
            <w:tcMar>
              <w:left w:w="108" w:type="dxa"/>
              <w:right w:w="108" w:type="dxa"/>
            </w:tcMar>
            <w:vAlign w:val="center"/>
          </w:tcPr>
          <w:p w14:paraId="235807AB" w14:textId="77777777" w:rsidR="00413AF4" w:rsidRDefault="00413AF4" w:rsidP="006B187A">
            <w:pPr>
              <w:pStyle w:val="TAC"/>
              <w:rPr>
                <w:color w:val="000000" w:themeColor="text1"/>
                <w:szCs w:val="18"/>
              </w:rPr>
            </w:pPr>
            <w:r w:rsidRPr="1BFFD7E4">
              <w:t>1.28</w:t>
            </w:r>
          </w:p>
        </w:tc>
        <w:tc>
          <w:tcPr>
            <w:tcW w:w="826" w:type="dxa"/>
            <w:tcBorders>
              <w:top w:val="nil"/>
              <w:left w:val="single" w:sz="8" w:space="0" w:color="auto"/>
              <w:bottom w:val="nil"/>
              <w:right w:val="nil"/>
            </w:tcBorders>
            <w:tcMar>
              <w:left w:w="108" w:type="dxa"/>
              <w:right w:w="108" w:type="dxa"/>
            </w:tcMar>
            <w:vAlign w:val="center"/>
          </w:tcPr>
          <w:p w14:paraId="032AEBB7" w14:textId="77777777" w:rsidR="00413AF4" w:rsidRDefault="00413AF4" w:rsidP="006B187A">
            <w:pPr>
              <w:pStyle w:val="TAC"/>
              <w:rPr>
                <w:color w:val="000000" w:themeColor="text1"/>
                <w:szCs w:val="18"/>
              </w:rPr>
            </w:pPr>
            <w:r w:rsidRPr="1BFFD7E4">
              <w:t>11101</w:t>
            </w:r>
          </w:p>
        </w:tc>
        <w:tc>
          <w:tcPr>
            <w:tcW w:w="966" w:type="dxa"/>
            <w:tcBorders>
              <w:top w:val="nil"/>
              <w:left w:val="nil"/>
              <w:bottom w:val="nil"/>
              <w:right w:val="single" w:sz="8" w:space="0" w:color="auto"/>
            </w:tcBorders>
            <w:tcMar>
              <w:left w:w="108" w:type="dxa"/>
              <w:right w:w="108" w:type="dxa"/>
            </w:tcMar>
            <w:vAlign w:val="center"/>
          </w:tcPr>
          <w:p w14:paraId="20A16EA0" w14:textId="77777777" w:rsidR="00413AF4" w:rsidRDefault="00413AF4" w:rsidP="006B187A">
            <w:pPr>
              <w:pStyle w:val="TAC"/>
              <w:rPr>
                <w:color w:val="000000" w:themeColor="text1"/>
                <w:szCs w:val="18"/>
              </w:rPr>
            </w:pPr>
            <w:r w:rsidRPr="1BFFD7E4">
              <w:t>8.1275</w:t>
            </w:r>
          </w:p>
        </w:tc>
      </w:tr>
      <w:tr w:rsidR="00413AF4" w14:paraId="6488B4EB" w14:textId="77777777" w:rsidTr="006B187A">
        <w:trPr>
          <w:trHeight w:val="300"/>
          <w:jc w:val="center"/>
        </w:trPr>
        <w:tc>
          <w:tcPr>
            <w:tcW w:w="831" w:type="dxa"/>
            <w:tcBorders>
              <w:top w:val="nil"/>
              <w:left w:val="single" w:sz="8" w:space="0" w:color="auto"/>
              <w:bottom w:val="nil"/>
              <w:right w:val="nil"/>
            </w:tcBorders>
            <w:tcMar>
              <w:left w:w="108" w:type="dxa"/>
              <w:right w:w="108" w:type="dxa"/>
            </w:tcMar>
            <w:vAlign w:val="center"/>
          </w:tcPr>
          <w:p w14:paraId="49310713" w14:textId="77777777" w:rsidR="00413AF4" w:rsidRDefault="00413AF4" w:rsidP="006B187A">
            <w:pPr>
              <w:pStyle w:val="TAC"/>
              <w:rPr>
                <w:color w:val="000000" w:themeColor="text1"/>
                <w:szCs w:val="18"/>
              </w:rPr>
            </w:pPr>
            <w:r w:rsidRPr="1BFFD7E4">
              <w:t>00110</w:t>
            </w:r>
          </w:p>
        </w:tc>
        <w:tc>
          <w:tcPr>
            <w:tcW w:w="876" w:type="dxa"/>
            <w:tcBorders>
              <w:top w:val="nil"/>
              <w:left w:val="nil"/>
              <w:bottom w:val="nil"/>
              <w:right w:val="single" w:sz="8" w:space="0" w:color="auto"/>
            </w:tcBorders>
            <w:tcMar>
              <w:left w:w="108" w:type="dxa"/>
              <w:right w:w="108" w:type="dxa"/>
            </w:tcMar>
            <w:vAlign w:val="center"/>
          </w:tcPr>
          <w:p w14:paraId="78E94A7A" w14:textId="77777777" w:rsidR="00413AF4" w:rsidRDefault="00413AF4" w:rsidP="006B187A">
            <w:pPr>
              <w:pStyle w:val="TAC"/>
              <w:rPr>
                <w:color w:val="000000" w:themeColor="text1"/>
                <w:szCs w:val="18"/>
              </w:rPr>
            </w:pPr>
            <w:r w:rsidRPr="1BFFD7E4">
              <w:t>0.04</w:t>
            </w:r>
          </w:p>
        </w:tc>
        <w:tc>
          <w:tcPr>
            <w:tcW w:w="831" w:type="dxa"/>
            <w:tcBorders>
              <w:top w:val="nil"/>
              <w:left w:val="single" w:sz="8" w:space="0" w:color="auto"/>
              <w:bottom w:val="nil"/>
              <w:right w:val="nil"/>
            </w:tcBorders>
            <w:tcMar>
              <w:left w:w="108" w:type="dxa"/>
              <w:right w:w="108" w:type="dxa"/>
            </w:tcMar>
            <w:vAlign w:val="center"/>
          </w:tcPr>
          <w:p w14:paraId="28DB1DB6" w14:textId="77777777" w:rsidR="00413AF4" w:rsidRDefault="00413AF4" w:rsidP="006B187A">
            <w:pPr>
              <w:pStyle w:val="TAC"/>
              <w:rPr>
                <w:color w:val="000000" w:themeColor="text1"/>
                <w:szCs w:val="18"/>
              </w:rPr>
            </w:pPr>
            <w:r w:rsidRPr="1BFFD7E4">
              <w:t>01110</w:t>
            </w:r>
          </w:p>
        </w:tc>
        <w:tc>
          <w:tcPr>
            <w:tcW w:w="876" w:type="dxa"/>
            <w:tcBorders>
              <w:top w:val="nil"/>
              <w:left w:val="nil"/>
              <w:bottom w:val="nil"/>
              <w:right w:val="single" w:sz="8" w:space="0" w:color="auto"/>
            </w:tcBorders>
            <w:tcMar>
              <w:left w:w="108" w:type="dxa"/>
              <w:right w:w="108" w:type="dxa"/>
            </w:tcMar>
            <w:vAlign w:val="center"/>
          </w:tcPr>
          <w:p w14:paraId="790F9E77" w14:textId="77777777" w:rsidR="00413AF4" w:rsidRDefault="00413AF4" w:rsidP="006B187A">
            <w:pPr>
              <w:pStyle w:val="TAC"/>
              <w:rPr>
                <w:color w:val="000000" w:themeColor="text1"/>
                <w:szCs w:val="18"/>
              </w:rPr>
            </w:pPr>
            <w:r w:rsidRPr="1BFFD7E4">
              <w:t>0.2540</w:t>
            </w:r>
          </w:p>
        </w:tc>
        <w:tc>
          <w:tcPr>
            <w:tcW w:w="831" w:type="dxa"/>
            <w:tcBorders>
              <w:top w:val="nil"/>
              <w:left w:val="single" w:sz="8" w:space="0" w:color="auto"/>
              <w:bottom w:val="nil"/>
              <w:right w:val="nil"/>
            </w:tcBorders>
            <w:tcMar>
              <w:left w:w="108" w:type="dxa"/>
              <w:right w:w="108" w:type="dxa"/>
            </w:tcMar>
            <w:vAlign w:val="center"/>
          </w:tcPr>
          <w:p w14:paraId="673F22C8" w14:textId="77777777" w:rsidR="00413AF4" w:rsidRDefault="00413AF4" w:rsidP="006B187A">
            <w:pPr>
              <w:pStyle w:val="TAC"/>
              <w:rPr>
                <w:color w:val="000000" w:themeColor="text1"/>
                <w:szCs w:val="18"/>
              </w:rPr>
            </w:pPr>
            <w:r w:rsidRPr="1BFFD7E4">
              <w:t>10110</w:t>
            </w:r>
          </w:p>
        </w:tc>
        <w:tc>
          <w:tcPr>
            <w:tcW w:w="876" w:type="dxa"/>
            <w:tcBorders>
              <w:top w:val="nil"/>
              <w:left w:val="nil"/>
              <w:bottom w:val="nil"/>
              <w:right w:val="single" w:sz="8" w:space="0" w:color="auto"/>
            </w:tcBorders>
            <w:tcMar>
              <w:left w:w="108" w:type="dxa"/>
              <w:right w:w="108" w:type="dxa"/>
            </w:tcMar>
            <w:vAlign w:val="center"/>
          </w:tcPr>
          <w:p w14:paraId="7C262D8A" w14:textId="77777777" w:rsidR="00413AF4" w:rsidRDefault="00413AF4" w:rsidP="006B187A">
            <w:pPr>
              <w:pStyle w:val="TAC"/>
              <w:rPr>
                <w:color w:val="000000" w:themeColor="text1"/>
                <w:szCs w:val="18"/>
              </w:rPr>
            </w:pPr>
            <w:r w:rsidRPr="1BFFD7E4">
              <w:t>1.6127</w:t>
            </w:r>
          </w:p>
        </w:tc>
        <w:tc>
          <w:tcPr>
            <w:tcW w:w="826" w:type="dxa"/>
            <w:tcBorders>
              <w:top w:val="nil"/>
              <w:left w:val="single" w:sz="8" w:space="0" w:color="auto"/>
              <w:bottom w:val="nil"/>
              <w:right w:val="nil"/>
            </w:tcBorders>
            <w:tcMar>
              <w:left w:w="108" w:type="dxa"/>
              <w:right w:w="108" w:type="dxa"/>
            </w:tcMar>
            <w:vAlign w:val="center"/>
          </w:tcPr>
          <w:p w14:paraId="5FAE13FF" w14:textId="77777777" w:rsidR="00413AF4" w:rsidRDefault="00413AF4" w:rsidP="006B187A">
            <w:pPr>
              <w:pStyle w:val="TAC"/>
              <w:rPr>
                <w:color w:val="000000" w:themeColor="text1"/>
                <w:szCs w:val="18"/>
              </w:rPr>
            </w:pPr>
            <w:r w:rsidRPr="1BFFD7E4">
              <w:t>11110</w:t>
            </w:r>
          </w:p>
        </w:tc>
        <w:tc>
          <w:tcPr>
            <w:tcW w:w="966" w:type="dxa"/>
            <w:tcBorders>
              <w:top w:val="nil"/>
              <w:left w:val="nil"/>
              <w:bottom w:val="nil"/>
              <w:right w:val="single" w:sz="8" w:space="0" w:color="auto"/>
            </w:tcBorders>
            <w:tcMar>
              <w:left w:w="108" w:type="dxa"/>
              <w:right w:w="108" w:type="dxa"/>
            </w:tcMar>
            <w:vAlign w:val="center"/>
          </w:tcPr>
          <w:p w14:paraId="34420A0F" w14:textId="77777777" w:rsidR="00413AF4" w:rsidRDefault="00413AF4" w:rsidP="006B187A">
            <w:pPr>
              <w:pStyle w:val="TAC"/>
              <w:rPr>
                <w:color w:val="000000" w:themeColor="text1"/>
                <w:szCs w:val="18"/>
              </w:rPr>
            </w:pPr>
            <w:r w:rsidRPr="1BFFD7E4">
              <w:t>10.24</w:t>
            </w:r>
          </w:p>
        </w:tc>
      </w:tr>
      <w:tr w:rsidR="00413AF4" w14:paraId="4839CFD5" w14:textId="77777777" w:rsidTr="006B187A">
        <w:trPr>
          <w:trHeight w:val="300"/>
          <w:jc w:val="center"/>
        </w:trPr>
        <w:tc>
          <w:tcPr>
            <w:tcW w:w="831" w:type="dxa"/>
            <w:tcBorders>
              <w:top w:val="nil"/>
              <w:left w:val="single" w:sz="8" w:space="0" w:color="auto"/>
              <w:bottom w:val="single" w:sz="8" w:space="0" w:color="auto"/>
              <w:right w:val="nil"/>
            </w:tcBorders>
            <w:tcMar>
              <w:left w:w="108" w:type="dxa"/>
              <w:right w:w="108" w:type="dxa"/>
            </w:tcMar>
            <w:vAlign w:val="center"/>
          </w:tcPr>
          <w:p w14:paraId="6B91828C" w14:textId="77777777" w:rsidR="00413AF4" w:rsidRDefault="00413AF4" w:rsidP="006B187A">
            <w:pPr>
              <w:pStyle w:val="TAC"/>
              <w:rPr>
                <w:color w:val="000000" w:themeColor="text1"/>
                <w:szCs w:val="18"/>
              </w:rPr>
            </w:pPr>
            <w:r w:rsidRPr="1BFFD7E4">
              <w:t>00111</w:t>
            </w:r>
          </w:p>
        </w:tc>
        <w:tc>
          <w:tcPr>
            <w:tcW w:w="876" w:type="dxa"/>
            <w:tcBorders>
              <w:top w:val="nil"/>
              <w:left w:val="nil"/>
              <w:bottom w:val="single" w:sz="8" w:space="0" w:color="auto"/>
              <w:right w:val="single" w:sz="8" w:space="0" w:color="auto"/>
            </w:tcBorders>
            <w:tcMar>
              <w:left w:w="108" w:type="dxa"/>
              <w:right w:w="108" w:type="dxa"/>
            </w:tcMar>
            <w:vAlign w:val="center"/>
          </w:tcPr>
          <w:p w14:paraId="484A1345" w14:textId="77777777" w:rsidR="00413AF4" w:rsidRDefault="00413AF4" w:rsidP="006B187A">
            <w:pPr>
              <w:pStyle w:val="TAC"/>
              <w:rPr>
                <w:color w:val="000000" w:themeColor="text1"/>
                <w:szCs w:val="18"/>
              </w:rPr>
            </w:pPr>
            <w:r w:rsidRPr="1BFFD7E4">
              <w:t>0.0504</w:t>
            </w:r>
          </w:p>
        </w:tc>
        <w:tc>
          <w:tcPr>
            <w:tcW w:w="831" w:type="dxa"/>
            <w:tcBorders>
              <w:top w:val="nil"/>
              <w:left w:val="single" w:sz="8" w:space="0" w:color="auto"/>
              <w:bottom w:val="single" w:sz="8" w:space="0" w:color="auto"/>
              <w:right w:val="nil"/>
            </w:tcBorders>
            <w:tcMar>
              <w:left w:w="108" w:type="dxa"/>
              <w:right w:w="108" w:type="dxa"/>
            </w:tcMar>
            <w:vAlign w:val="center"/>
          </w:tcPr>
          <w:p w14:paraId="5CD212CF" w14:textId="77777777" w:rsidR="00413AF4" w:rsidRDefault="00413AF4" w:rsidP="006B187A">
            <w:pPr>
              <w:pStyle w:val="TAC"/>
              <w:rPr>
                <w:color w:val="000000" w:themeColor="text1"/>
                <w:szCs w:val="18"/>
              </w:rPr>
            </w:pPr>
            <w:r w:rsidRPr="1BFFD7E4">
              <w:t>01111</w:t>
            </w:r>
          </w:p>
        </w:tc>
        <w:tc>
          <w:tcPr>
            <w:tcW w:w="876" w:type="dxa"/>
            <w:tcBorders>
              <w:top w:val="nil"/>
              <w:left w:val="nil"/>
              <w:bottom w:val="single" w:sz="8" w:space="0" w:color="auto"/>
              <w:right w:val="single" w:sz="8" w:space="0" w:color="auto"/>
            </w:tcBorders>
            <w:tcMar>
              <w:left w:w="108" w:type="dxa"/>
              <w:right w:w="108" w:type="dxa"/>
            </w:tcMar>
            <w:vAlign w:val="center"/>
          </w:tcPr>
          <w:p w14:paraId="022879C0" w14:textId="77777777" w:rsidR="00413AF4" w:rsidRDefault="00413AF4" w:rsidP="006B187A">
            <w:pPr>
              <w:pStyle w:val="TAC"/>
              <w:rPr>
                <w:color w:val="000000" w:themeColor="text1"/>
                <w:szCs w:val="18"/>
              </w:rPr>
            </w:pPr>
            <w:r w:rsidRPr="1BFFD7E4">
              <w:t>0.32</w:t>
            </w:r>
          </w:p>
        </w:tc>
        <w:tc>
          <w:tcPr>
            <w:tcW w:w="831" w:type="dxa"/>
            <w:tcBorders>
              <w:top w:val="nil"/>
              <w:left w:val="single" w:sz="8" w:space="0" w:color="auto"/>
              <w:bottom w:val="single" w:sz="8" w:space="0" w:color="auto"/>
              <w:right w:val="nil"/>
            </w:tcBorders>
            <w:tcMar>
              <w:left w:w="108" w:type="dxa"/>
              <w:right w:w="108" w:type="dxa"/>
            </w:tcMar>
            <w:vAlign w:val="center"/>
          </w:tcPr>
          <w:p w14:paraId="65D37977" w14:textId="77777777" w:rsidR="00413AF4" w:rsidRDefault="00413AF4" w:rsidP="006B187A">
            <w:pPr>
              <w:pStyle w:val="TAC"/>
              <w:rPr>
                <w:color w:val="000000" w:themeColor="text1"/>
                <w:szCs w:val="18"/>
              </w:rPr>
            </w:pPr>
            <w:r w:rsidRPr="1BFFD7E4">
              <w:t>10111</w:t>
            </w:r>
          </w:p>
        </w:tc>
        <w:tc>
          <w:tcPr>
            <w:tcW w:w="876" w:type="dxa"/>
            <w:tcBorders>
              <w:top w:val="nil"/>
              <w:left w:val="nil"/>
              <w:bottom w:val="single" w:sz="8" w:space="0" w:color="auto"/>
              <w:right w:val="single" w:sz="8" w:space="0" w:color="auto"/>
            </w:tcBorders>
            <w:tcMar>
              <w:left w:w="108" w:type="dxa"/>
              <w:right w:w="108" w:type="dxa"/>
            </w:tcMar>
            <w:vAlign w:val="center"/>
          </w:tcPr>
          <w:p w14:paraId="7CE7A558" w14:textId="77777777" w:rsidR="00413AF4" w:rsidRDefault="00413AF4" w:rsidP="006B187A">
            <w:pPr>
              <w:pStyle w:val="TAC"/>
              <w:rPr>
                <w:color w:val="000000" w:themeColor="text1"/>
                <w:szCs w:val="18"/>
              </w:rPr>
            </w:pPr>
            <w:r w:rsidRPr="1BFFD7E4">
              <w:t>2.0319</w:t>
            </w:r>
          </w:p>
        </w:tc>
        <w:tc>
          <w:tcPr>
            <w:tcW w:w="826" w:type="dxa"/>
            <w:tcBorders>
              <w:top w:val="nil"/>
              <w:left w:val="single" w:sz="8" w:space="0" w:color="auto"/>
              <w:bottom w:val="single" w:sz="8" w:space="0" w:color="auto"/>
              <w:right w:val="nil"/>
            </w:tcBorders>
            <w:tcMar>
              <w:left w:w="108" w:type="dxa"/>
              <w:right w:w="108" w:type="dxa"/>
            </w:tcMar>
            <w:vAlign w:val="center"/>
          </w:tcPr>
          <w:p w14:paraId="5DBF0D04" w14:textId="77777777" w:rsidR="00413AF4" w:rsidRDefault="00413AF4" w:rsidP="006B187A">
            <w:pPr>
              <w:pStyle w:val="TAC"/>
              <w:rPr>
                <w:color w:val="000000" w:themeColor="text1"/>
                <w:szCs w:val="18"/>
              </w:rPr>
            </w:pPr>
            <w:r w:rsidRPr="1BFFD7E4">
              <w:t>11111</w:t>
            </w:r>
          </w:p>
        </w:tc>
        <w:tc>
          <w:tcPr>
            <w:tcW w:w="966" w:type="dxa"/>
            <w:tcBorders>
              <w:top w:val="nil"/>
              <w:left w:val="nil"/>
              <w:bottom w:val="single" w:sz="8" w:space="0" w:color="auto"/>
              <w:right w:val="single" w:sz="8" w:space="0" w:color="auto"/>
            </w:tcBorders>
            <w:tcMar>
              <w:left w:w="108" w:type="dxa"/>
              <w:right w:w="108" w:type="dxa"/>
            </w:tcMar>
            <w:vAlign w:val="center"/>
          </w:tcPr>
          <w:p w14:paraId="05632973" w14:textId="77777777" w:rsidR="00413AF4" w:rsidRDefault="00413AF4" w:rsidP="006B187A">
            <w:pPr>
              <w:pStyle w:val="TAC"/>
              <w:rPr>
                <w:color w:val="000000" w:themeColor="text1"/>
                <w:szCs w:val="18"/>
              </w:rPr>
            </w:pPr>
            <w:r w:rsidRPr="1BFFD7E4">
              <w:t>12.9016</w:t>
            </w:r>
          </w:p>
        </w:tc>
      </w:tr>
    </w:tbl>
    <w:p w14:paraId="6CE6FAEA" w14:textId="77777777" w:rsidR="00413AF4" w:rsidRDefault="00413AF4" w:rsidP="002F2B45">
      <w:r w:rsidRPr="1BFFD7E4">
        <w:t xml:space="preserve"> </w:t>
      </w:r>
    </w:p>
    <w:p w14:paraId="7434C95B" w14:textId="77777777" w:rsidR="00413AF4" w:rsidRDefault="00413AF4" w:rsidP="002F2B45">
      <w:r w:rsidRPr="1BFFD7E4">
        <w:t xml:space="preserve">The DSR values are computed as </w:t>
      </w:r>
      <m:oMath>
        <m:r>
          <w:rPr>
            <w:rFonts w:ascii="Cambria Math" w:hAnsi="Cambria Math"/>
          </w:rPr>
          <m:t>DSR</m:t>
        </m:r>
        <m:d>
          <m:dPr>
            <m:ctrlPr>
              <w:rPr>
                <w:rFonts w:ascii="Cambria Math" w:hAnsi="Cambria Math"/>
              </w:rPr>
            </m:ctrlPr>
          </m:dPr>
          <m:e>
            <m:r>
              <w:rPr>
                <w:rFonts w:ascii="Cambria Math" w:hAnsi="Cambria Math"/>
              </w:rPr>
              <m:t>n</m:t>
            </m:r>
          </m:e>
        </m:d>
        <m:r>
          <w:rPr>
            <w:rFonts w:ascii="Cambria Math" w:hAnsi="Cambria Math"/>
          </w:rPr>
          <m:t>=-20-n</m:t>
        </m:r>
      </m:oMath>
      <w:r w:rsidRPr="1BFFD7E4">
        <w:t xml:space="preserve">[dB] with </w:t>
      </w:r>
      <m:oMath>
        <m:r>
          <w:rPr>
            <w:rFonts w:ascii="Cambria Math" w:hAnsi="Cambria Math"/>
          </w:rPr>
          <m:t>n ∈ </m:t>
        </m:r>
        <m:d>
          <m:dPr>
            <m:begChr m:val="["/>
            <m:endChr m:val="]"/>
            <m:ctrlPr>
              <w:rPr>
                <w:rFonts w:ascii="Cambria Math" w:hAnsi="Cambria Math"/>
              </w:rPr>
            </m:ctrlPr>
          </m:dPr>
          <m:e>
            <m:r>
              <w:rPr>
                <w:rFonts w:ascii="Cambria Math" w:hAnsi="Cambria Math"/>
              </w:rPr>
              <m:t>0..63</m:t>
            </m:r>
          </m:e>
        </m:d>
      </m:oMath>
      <w:r w:rsidRPr="1BFFD7E4">
        <w:t xml:space="preserve"> resulting in the range between ‑20 and ‑83 dB</w:t>
      </w:r>
      <w:r>
        <w:t xml:space="preserve"> as shown in Table A.3.5.6.2-2</w:t>
      </w:r>
      <w:r w:rsidRPr="1BFFD7E4">
        <w:t>.</w:t>
      </w:r>
    </w:p>
    <w:p w14:paraId="281DACE9" w14:textId="37EC9A86" w:rsidR="00413AF4" w:rsidRDefault="00413AF4" w:rsidP="002F2B45">
      <w:pPr>
        <w:pStyle w:val="TH"/>
        <w:rPr>
          <w:rFonts w:eastAsia="Arial" w:cs="Arial"/>
        </w:rPr>
      </w:pPr>
      <w:bookmarkStart w:id="966" w:name="_CRTableA_3_5_6_22"/>
      <w:r w:rsidRPr="1BFFD7E4">
        <w:rPr>
          <w:rFonts w:eastAsia="Arial"/>
        </w:rPr>
        <w:lastRenderedPageBreak/>
        <w:t xml:space="preserve">Table </w:t>
      </w:r>
      <w:bookmarkEnd w:id="966"/>
      <w:r w:rsidRPr="1BFFD7E4">
        <w:rPr>
          <w:rFonts w:eastAsia="Arial"/>
        </w:rPr>
        <w:t>A.</w:t>
      </w:r>
      <w:r>
        <w:rPr>
          <w:rFonts w:eastAsia="Arial"/>
        </w:rPr>
        <w:t>3.5.6.2-2</w:t>
      </w:r>
      <w:r w:rsidRPr="1BFFD7E4">
        <w:rPr>
          <w:rFonts w:eastAsia="Arial"/>
        </w:rPr>
        <w:t>: 6-bit codes and respective DSR values</w:t>
      </w:r>
    </w:p>
    <w:tbl>
      <w:tblPr>
        <w:tblStyle w:val="TableGrid"/>
        <w:tblW w:w="0" w:type="auto"/>
        <w:jc w:val="center"/>
        <w:tblLayout w:type="fixed"/>
        <w:tblLook w:val="04A0" w:firstRow="1" w:lastRow="0" w:firstColumn="1" w:lastColumn="0" w:noHBand="0" w:noVBand="1"/>
      </w:tblPr>
      <w:tblGrid>
        <w:gridCol w:w="896"/>
        <w:gridCol w:w="828"/>
        <w:gridCol w:w="896"/>
        <w:gridCol w:w="828"/>
        <w:gridCol w:w="896"/>
        <w:gridCol w:w="828"/>
        <w:gridCol w:w="891"/>
        <w:gridCol w:w="852"/>
      </w:tblGrid>
      <w:tr w:rsidR="00413AF4" w14:paraId="003AB0AB" w14:textId="77777777" w:rsidTr="006B187A">
        <w:trPr>
          <w:trHeight w:val="300"/>
          <w:jc w:val="center"/>
        </w:trPr>
        <w:tc>
          <w:tcPr>
            <w:tcW w:w="896" w:type="dxa"/>
            <w:tcBorders>
              <w:top w:val="single" w:sz="8" w:space="0" w:color="auto"/>
              <w:left w:val="single" w:sz="8" w:space="0" w:color="auto"/>
              <w:bottom w:val="single" w:sz="8" w:space="0" w:color="auto"/>
              <w:right w:val="nil"/>
            </w:tcBorders>
            <w:shd w:val="clear" w:color="auto" w:fill="D9D9D9" w:themeFill="background1" w:themeFillShade="D9"/>
            <w:tcMar>
              <w:left w:w="108" w:type="dxa"/>
              <w:right w:w="108" w:type="dxa"/>
            </w:tcMar>
          </w:tcPr>
          <w:p w14:paraId="157F1C12" w14:textId="77777777" w:rsidR="00413AF4" w:rsidRDefault="00413AF4" w:rsidP="006B187A">
            <w:pPr>
              <w:pStyle w:val="TAH"/>
              <w:rPr>
                <w:color w:val="000000" w:themeColor="text1"/>
                <w:szCs w:val="18"/>
              </w:rPr>
            </w:pPr>
            <w:r w:rsidRPr="1BFFD7E4">
              <w:t>Code</w:t>
            </w:r>
          </w:p>
        </w:tc>
        <w:tc>
          <w:tcPr>
            <w:tcW w:w="828" w:type="dxa"/>
            <w:tcBorders>
              <w:top w:val="single" w:sz="8" w:space="0" w:color="auto"/>
              <w:left w:val="nil"/>
              <w:bottom w:val="single" w:sz="8" w:space="0" w:color="auto"/>
              <w:right w:val="single" w:sz="8" w:space="0" w:color="auto"/>
            </w:tcBorders>
            <w:shd w:val="clear" w:color="auto" w:fill="D9D9D9" w:themeFill="background1" w:themeFillShade="D9"/>
            <w:tcMar>
              <w:left w:w="108" w:type="dxa"/>
              <w:right w:w="108" w:type="dxa"/>
            </w:tcMar>
          </w:tcPr>
          <w:p w14:paraId="4864A592" w14:textId="77777777" w:rsidR="00413AF4" w:rsidRDefault="00413AF4" w:rsidP="006B187A">
            <w:pPr>
              <w:pStyle w:val="TAH"/>
              <w:rPr>
                <w:color w:val="000000" w:themeColor="text1"/>
                <w:szCs w:val="18"/>
              </w:rPr>
            </w:pPr>
            <w:r w:rsidRPr="1BFFD7E4">
              <w:t>Value</w:t>
            </w:r>
          </w:p>
        </w:tc>
        <w:tc>
          <w:tcPr>
            <w:tcW w:w="896" w:type="dxa"/>
            <w:tcBorders>
              <w:top w:val="single" w:sz="8" w:space="0" w:color="auto"/>
              <w:left w:val="single" w:sz="8" w:space="0" w:color="auto"/>
              <w:bottom w:val="single" w:sz="8" w:space="0" w:color="auto"/>
              <w:right w:val="nil"/>
            </w:tcBorders>
            <w:shd w:val="clear" w:color="auto" w:fill="D9D9D9" w:themeFill="background1" w:themeFillShade="D9"/>
            <w:tcMar>
              <w:left w:w="108" w:type="dxa"/>
              <w:right w:w="108" w:type="dxa"/>
            </w:tcMar>
          </w:tcPr>
          <w:p w14:paraId="5830B35F" w14:textId="77777777" w:rsidR="00413AF4" w:rsidRDefault="00413AF4" w:rsidP="006B187A">
            <w:pPr>
              <w:pStyle w:val="TAH"/>
              <w:rPr>
                <w:color w:val="000000" w:themeColor="text1"/>
                <w:szCs w:val="18"/>
              </w:rPr>
            </w:pPr>
            <w:r w:rsidRPr="1BFFD7E4">
              <w:t>Code</w:t>
            </w:r>
          </w:p>
        </w:tc>
        <w:tc>
          <w:tcPr>
            <w:tcW w:w="828" w:type="dxa"/>
            <w:tcBorders>
              <w:top w:val="single" w:sz="8" w:space="0" w:color="auto"/>
              <w:left w:val="nil"/>
              <w:bottom w:val="single" w:sz="8" w:space="0" w:color="auto"/>
              <w:right w:val="single" w:sz="8" w:space="0" w:color="auto"/>
            </w:tcBorders>
            <w:shd w:val="clear" w:color="auto" w:fill="D9D9D9" w:themeFill="background1" w:themeFillShade="D9"/>
            <w:tcMar>
              <w:left w:w="108" w:type="dxa"/>
              <w:right w:w="108" w:type="dxa"/>
            </w:tcMar>
          </w:tcPr>
          <w:p w14:paraId="5F5E1B7A" w14:textId="77777777" w:rsidR="00413AF4" w:rsidRDefault="00413AF4" w:rsidP="006B187A">
            <w:pPr>
              <w:pStyle w:val="TAH"/>
              <w:rPr>
                <w:color w:val="000000" w:themeColor="text1"/>
                <w:szCs w:val="18"/>
              </w:rPr>
            </w:pPr>
            <w:r w:rsidRPr="1BFFD7E4">
              <w:t>Value</w:t>
            </w:r>
          </w:p>
        </w:tc>
        <w:tc>
          <w:tcPr>
            <w:tcW w:w="896" w:type="dxa"/>
            <w:tcBorders>
              <w:top w:val="single" w:sz="8" w:space="0" w:color="auto"/>
              <w:left w:val="single" w:sz="8" w:space="0" w:color="auto"/>
              <w:bottom w:val="single" w:sz="8" w:space="0" w:color="auto"/>
              <w:right w:val="nil"/>
            </w:tcBorders>
            <w:shd w:val="clear" w:color="auto" w:fill="D9D9D9" w:themeFill="background1" w:themeFillShade="D9"/>
            <w:tcMar>
              <w:left w:w="108" w:type="dxa"/>
              <w:right w:w="108" w:type="dxa"/>
            </w:tcMar>
          </w:tcPr>
          <w:p w14:paraId="3850FA9A" w14:textId="77777777" w:rsidR="00413AF4" w:rsidRDefault="00413AF4" w:rsidP="006B187A">
            <w:pPr>
              <w:pStyle w:val="TAH"/>
              <w:rPr>
                <w:color w:val="000000" w:themeColor="text1"/>
                <w:szCs w:val="18"/>
              </w:rPr>
            </w:pPr>
            <w:r w:rsidRPr="1BFFD7E4">
              <w:t>Code</w:t>
            </w:r>
          </w:p>
        </w:tc>
        <w:tc>
          <w:tcPr>
            <w:tcW w:w="828" w:type="dxa"/>
            <w:tcBorders>
              <w:top w:val="single" w:sz="8" w:space="0" w:color="auto"/>
              <w:left w:val="nil"/>
              <w:bottom w:val="single" w:sz="8" w:space="0" w:color="auto"/>
              <w:right w:val="single" w:sz="8" w:space="0" w:color="auto"/>
            </w:tcBorders>
            <w:shd w:val="clear" w:color="auto" w:fill="D9D9D9" w:themeFill="background1" w:themeFillShade="D9"/>
            <w:tcMar>
              <w:left w:w="108" w:type="dxa"/>
              <w:right w:w="108" w:type="dxa"/>
            </w:tcMar>
          </w:tcPr>
          <w:p w14:paraId="15AAB346" w14:textId="77777777" w:rsidR="00413AF4" w:rsidRDefault="00413AF4" w:rsidP="006B187A">
            <w:pPr>
              <w:pStyle w:val="TAH"/>
              <w:rPr>
                <w:color w:val="000000" w:themeColor="text1"/>
                <w:szCs w:val="18"/>
              </w:rPr>
            </w:pPr>
            <w:r w:rsidRPr="1BFFD7E4">
              <w:t>Value</w:t>
            </w:r>
          </w:p>
        </w:tc>
        <w:tc>
          <w:tcPr>
            <w:tcW w:w="891" w:type="dxa"/>
            <w:tcBorders>
              <w:top w:val="single" w:sz="8" w:space="0" w:color="auto"/>
              <w:left w:val="single" w:sz="8" w:space="0" w:color="auto"/>
              <w:bottom w:val="single" w:sz="8" w:space="0" w:color="auto"/>
              <w:right w:val="nil"/>
            </w:tcBorders>
            <w:shd w:val="clear" w:color="auto" w:fill="D9D9D9" w:themeFill="background1" w:themeFillShade="D9"/>
            <w:tcMar>
              <w:left w:w="108" w:type="dxa"/>
              <w:right w:w="108" w:type="dxa"/>
            </w:tcMar>
          </w:tcPr>
          <w:p w14:paraId="50AC494A" w14:textId="77777777" w:rsidR="00413AF4" w:rsidRDefault="00413AF4" w:rsidP="006B187A">
            <w:pPr>
              <w:pStyle w:val="TAH"/>
              <w:rPr>
                <w:color w:val="000000" w:themeColor="text1"/>
                <w:szCs w:val="18"/>
              </w:rPr>
            </w:pPr>
            <w:r w:rsidRPr="1BFFD7E4">
              <w:t>Code</w:t>
            </w:r>
          </w:p>
        </w:tc>
        <w:tc>
          <w:tcPr>
            <w:tcW w:w="852" w:type="dxa"/>
            <w:tcBorders>
              <w:top w:val="single" w:sz="8" w:space="0" w:color="auto"/>
              <w:left w:val="nil"/>
              <w:bottom w:val="single" w:sz="8" w:space="0" w:color="auto"/>
              <w:right w:val="single" w:sz="8" w:space="0" w:color="auto"/>
            </w:tcBorders>
            <w:shd w:val="clear" w:color="auto" w:fill="D9D9D9" w:themeFill="background1" w:themeFillShade="D9"/>
            <w:tcMar>
              <w:left w:w="108" w:type="dxa"/>
              <w:right w:w="108" w:type="dxa"/>
            </w:tcMar>
          </w:tcPr>
          <w:p w14:paraId="7C8472F2" w14:textId="77777777" w:rsidR="00413AF4" w:rsidRDefault="00413AF4" w:rsidP="006B187A">
            <w:pPr>
              <w:pStyle w:val="TAH"/>
              <w:rPr>
                <w:color w:val="000000" w:themeColor="text1"/>
                <w:szCs w:val="18"/>
              </w:rPr>
            </w:pPr>
            <w:r w:rsidRPr="1BFFD7E4">
              <w:t>Value</w:t>
            </w:r>
          </w:p>
        </w:tc>
      </w:tr>
      <w:tr w:rsidR="00413AF4" w14:paraId="4DA9294F" w14:textId="77777777" w:rsidTr="006B187A">
        <w:trPr>
          <w:trHeight w:val="300"/>
          <w:jc w:val="center"/>
        </w:trPr>
        <w:tc>
          <w:tcPr>
            <w:tcW w:w="896" w:type="dxa"/>
            <w:tcBorders>
              <w:top w:val="single" w:sz="8" w:space="0" w:color="auto"/>
              <w:left w:val="single" w:sz="8" w:space="0" w:color="auto"/>
              <w:bottom w:val="nil"/>
              <w:right w:val="nil"/>
            </w:tcBorders>
            <w:tcMar>
              <w:left w:w="108" w:type="dxa"/>
              <w:right w:w="108" w:type="dxa"/>
            </w:tcMar>
          </w:tcPr>
          <w:p w14:paraId="6698423F" w14:textId="77777777" w:rsidR="00413AF4" w:rsidRDefault="00413AF4" w:rsidP="006B187A">
            <w:pPr>
              <w:pStyle w:val="TAC"/>
              <w:rPr>
                <w:color w:val="000000" w:themeColor="text1"/>
                <w:szCs w:val="18"/>
              </w:rPr>
            </w:pPr>
            <w:r w:rsidRPr="1BFFD7E4">
              <w:t>000000</w:t>
            </w:r>
          </w:p>
        </w:tc>
        <w:tc>
          <w:tcPr>
            <w:tcW w:w="828" w:type="dxa"/>
            <w:tcBorders>
              <w:top w:val="single" w:sz="8" w:space="0" w:color="auto"/>
              <w:left w:val="nil"/>
              <w:bottom w:val="nil"/>
              <w:right w:val="single" w:sz="8" w:space="0" w:color="auto"/>
            </w:tcBorders>
            <w:tcMar>
              <w:left w:w="108" w:type="dxa"/>
              <w:right w:w="108" w:type="dxa"/>
            </w:tcMar>
          </w:tcPr>
          <w:p w14:paraId="7A325894" w14:textId="77777777" w:rsidR="00413AF4" w:rsidRDefault="00413AF4" w:rsidP="006B187A">
            <w:pPr>
              <w:pStyle w:val="TAC"/>
              <w:rPr>
                <w:color w:val="000000" w:themeColor="text1"/>
                <w:szCs w:val="18"/>
              </w:rPr>
            </w:pPr>
            <w:r w:rsidRPr="1BFFD7E4">
              <w:t>-20</w:t>
            </w:r>
          </w:p>
        </w:tc>
        <w:tc>
          <w:tcPr>
            <w:tcW w:w="896" w:type="dxa"/>
            <w:tcBorders>
              <w:top w:val="single" w:sz="8" w:space="0" w:color="auto"/>
              <w:left w:val="single" w:sz="8" w:space="0" w:color="auto"/>
              <w:bottom w:val="nil"/>
              <w:right w:val="nil"/>
            </w:tcBorders>
            <w:tcMar>
              <w:left w:w="108" w:type="dxa"/>
              <w:right w:w="108" w:type="dxa"/>
            </w:tcMar>
          </w:tcPr>
          <w:p w14:paraId="787D315B" w14:textId="77777777" w:rsidR="00413AF4" w:rsidRDefault="00413AF4" w:rsidP="006B187A">
            <w:pPr>
              <w:pStyle w:val="TAC"/>
              <w:rPr>
                <w:color w:val="000000" w:themeColor="text1"/>
                <w:szCs w:val="18"/>
              </w:rPr>
            </w:pPr>
            <w:r w:rsidRPr="1BFFD7E4">
              <w:t>010000</w:t>
            </w:r>
          </w:p>
        </w:tc>
        <w:tc>
          <w:tcPr>
            <w:tcW w:w="828" w:type="dxa"/>
            <w:tcBorders>
              <w:top w:val="single" w:sz="8" w:space="0" w:color="auto"/>
              <w:left w:val="nil"/>
              <w:bottom w:val="nil"/>
              <w:right w:val="single" w:sz="8" w:space="0" w:color="auto"/>
            </w:tcBorders>
            <w:tcMar>
              <w:left w:w="108" w:type="dxa"/>
              <w:right w:w="108" w:type="dxa"/>
            </w:tcMar>
          </w:tcPr>
          <w:p w14:paraId="75DB592E" w14:textId="77777777" w:rsidR="00413AF4" w:rsidRDefault="00413AF4" w:rsidP="006B187A">
            <w:pPr>
              <w:pStyle w:val="TAC"/>
              <w:rPr>
                <w:color w:val="000000" w:themeColor="text1"/>
                <w:szCs w:val="18"/>
              </w:rPr>
            </w:pPr>
            <w:r w:rsidRPr="1BFFD7E4">
              <w:t>-36</w:t>
            </w:r>
          </w:p>
        </w:tc>
        <w:tc>
          <w:tcPr>
            <w:tcW w:w="896" w:type="dxa"/>
            <w:tcBorders>
              <w:top w:val="single" w:sz="8" w:space="0" w:color="auto"/>
              <w:left w:val="single" w:sz="8" w:space="0" w:color="auto"/>
              <w:bottom w:val="nil"/>
              <w:right w:val="nil"/>
            </w:tcBorders>
            <w:tcMar>
              <w:left w:w="108" w:type="dxa"/>
              <w:right w:w="108" w:type="dxa"/>
            </w:tcMar>
          </w:tcPr>
          <w:p w14:paraId="7AF933EA" w14:textId="77777777" w:rsidR="00413AF4" w:rsidRDefault="00413AF4" w:rsidP="006B187A">
            <w:pPr>
              <w:pStyle w:val="TAC"/>
              <w:rPr>
                <w:color w:val="000000" w:themeColor="text1"/>
                <w:szCs w:val="18"/>
              </w:rPr>
            </w:pPr>
            <w:r w:rsidRPr="1BFFD7E4">
              <w:t>100000</w:t>
            </w:r>
          </w:p>
        </w:tc>
        <w:tc>
          <w:tcPr>
            <w:tcW w:w="828" w:type="dxa"/>
            <w:tcBorders>
              <w:top w:val="single" w:sz="8" w:space="0" w:color="auto"/>
              <w:left w:val="nil"/>
              <w:bottom w:val="nil"/>
              <w:right w:val="single" w:sz="8" w:space="0" w:color="auto"/>
            </w:tcBorders>
            <w:tcMar>
              <w:left w:w="108" w:type="dxa"/>
              <w:right w:w="108" w:type="dxa"/>
            </w:tcMar>
          </w:tcPr>
          <w:p w14:paraId="4549A21A" w14:textId="77777777" w:rsidR="00413AF4" w:rsidRDefault="00413AF4" w:rsidP="006B187A">
            <w:pPr>
              <w:pStyle w:val="TAC"/>
              <w:rPr>
                <w:color w:val="000000" w:themeColor="text1"/>
                <w:szCs w:val="18"/>
              </w:rPr>
            </w:pPr>
            <w:r w:rsidRPr="1BFFD7E4">
              <w:t>-52</w:t>
            </w:r>
          </w:p>
        </w:tc>
        <w:tc>
          <w:tcPr>
            <w:tcW w:w="891" w:type="dxa"/>
            <w:tcBorders>
              <w:top w:val="single" w:sz="8" w:space="0" w:color="auto"/>
              <w:left w:val="single" w:sz="8" w:space="0" w:color="auto"/>
              <w:bottom w:val="nil"/>
              <w:right w:val="nil"/>
            </w:tcBorders>
            <w:tcMar>
              <w:left w:w="108" w:type="dxa"/>
              <w:right w:w="108" w:type="dxa"/>
            </w:tcMar>
          </w:tcPr>
          <w:p w14:paraId="34DC904B" w14:textId="77777777" w:rsidR="00413AF4" w:rsidRDefault="00413AF4" w:rsidP="006B187A">
            <w:pPr>
              <w:pStyle w:val="TAC"/>
              <w:rPr>
                <w:color w:val="000000" w:themeColor="text1"/>
                <w:szCs w:val="18"/>
              </w:rPr>
            </w:pPr>
            <w:r w:rsidRPr="1BFFD7E4">
              <w:t>110000</w:t>
            </w:r>
          </w:p>
        </w:tc>
        <w:tc>
          <w:tcPr>
            <w:tcW w:w="852" w:type="dxa"/>
            <w:tcBorders>
              <w:top w:val="single" w:sz="8" w:space="0" w:color="auto"/>
              <w:left w:val="nil"/>
              <w:bottom w:val="nil"/>
              <w:right w:val="single" w:sz="8" w:space="0" w:color="auto"/>
            </w:tcBorders>
            <w:tcMar>
              <w:left w:w="108" w:type="dxa"/>
              <w:right w:w="108" w:type="dxa"/>
            </w:tcMar>
          </w:tcPr>
          <w:p w14:paraId="0C9866B7" w14:textId="77777777" w:rsidR="00413AF4" w:rsidRDefault="00413AF4" w:rsidP="006B187A">
            <w:pPr>
              <w:pStyle w:val="TAC"/>
              <w:rPr>
                <w:color w:val="000000" w:themeColor="text1"/>
                <w:szCs w:val="18"/>
              </w:rPr>
            </w:pPr>
            <w:r w:rsidRPr="1BFFD7E4">
              <w:t>-68</w:t>
            </w:r>
          </w:p>
        </w:tc>
      </w:tr>
      <w:tr w:rsidR="00413AF4" w14:paraId="572377FC" w14:textId="77777777" w:rsidTr="006B187A">
        <w:trPr>
          <w:trHeight w:val="300"/>
          <w:jc w:val="center"/>
        </w:trPr>
        <w:tc>
          <w:tcPr>
            <w:tcW w:w="896" w:type="dxa"/>
            <w:tcBorders>
              <w:top w:val="nil"/>
              <w:left w:val="single" w:sz="8" w:space="0" w:color="auto"/>
              <w:bottom w:val="nil"/>
              <w:right w:val="nil"/>
            </w:tcBorders>
            <w:tcMar>
              <w:left w:w="108" w:type="dxa"/>
              <w:right w:w="108" w:type="dxa"/>
            </w:tcMar>
          </w:tcPr>
          <w:p w14:paraId="6DA2A9B1" w14:textId="77777777" w:rsidR="00413AF4" w:rsidRDefault="00413AF4" w:rsidP="006B187A">
            <w:pPr>
              <w:pStyle w:val="TAC"/>
              <w:rPr>
                <w:color w:val="000000" w:themeColor="text1"/>
                <w:szCs w:val="18"/>
              </w:rPr>
            </w:pPr>
            <w:r w:rsidRPr="1BFFD7E4">
              <w:t>000001</w:t>
            </w:r>
          </w:p>
        </w:tc>
        <w:tc>
          <w:tcPr>
            <w:tcW w:w="828" w:type="dxa"/>
            <w:tcBorders>
              <w:top w:val="nil"/>
              <w:left w:val="nil"/>
              <w:bottom w:val="nil"/>
              <w:right w:val="single" w:sz="8" w:space="0" w:color="auto"/>
            </w:tcBorders>
            <w:tcMar>
              <w:left w:w="108" w:type="dxa"/>
              <w:right w:w="108" w:type="dxa"/>
            </w:tcMar>
          </w:tcPr>
          <w:p w14:paraId="1454DE05" w14:textId="77777777" w:rsidR="00413AF4" w:rsidRDefault="00413AF4" w:rsidP="006B187A">
            <w:pPr>
              <w:pStyle w:val="TAC"/>
              <w:rPr>
                <w:color w:val="000000" w:themeColor="text1"/>
                <w:szCs w:val="18"/>
              </w:rPr>
            </w:pPr>
            <w:r w:rsidRPr="1BFFD7E4">
              <w:t>-21</w:t>
            </w:r>
          </w:p>
        </w:tc>
        <w:tc>
          <w:tcPr>
            <w:tcW w:w="896" w:type="dxa"/>
            <w:tcBorders>
              <w:top w:val="nil"/>
              <w:left w:val="single" w:sz="8" w:space="0" w:color="auto"/>
              <w:bottom w:val="nil"/>
              <w:right w:val="nil"/>
            </w:tcBorders>
            <w:tcMar>
              <w:left w:w="108" w:type="dxa"/>
              <w:right w:w="108" w:type="dxa"/>
            </w:tcMar>
          </w:tcPr>
          <w:p w14:paraId="16D61CE4" w14:textId="77777777" w:rsidR="00413AF4" w:rsidRDefault="00413AF4" w:rsidP="006B187A">
            <w:pPr>
              <w:pStyle w:val="TAC"/>
              <w:rPr>
                <w:color w:val="000000" w:themeColor="text1"/>
                <w:szCs w:val="18"/>
              </w:rPr>
            </w:pPr>
            <w:r w:rsidRPr="1BFFD7E4">
              <w:t>010001</w:t>
            </w:r>
          </w:p>
        </w:tc>
        <w:tc>
          <w:tcPr>
            <w:tcW w:w="828" w:type="dxa"/>
            <w:tcBorders>
              <w:top w:val="nil"/>
              <w:left w:val="nil"/>
              <w:bottom w:val="nil"/>
              <w:right w:val="single" w:sz="8" w:space="0" w:color="auto"/>
            </w:tcBorders>
            <w:tcMar>
              <w:left w:w="108" w:type="dxa"/>
              <w:right w:w="108" w:type="dxa"/>
            </w:tcMar>
          </w:tcPr>
          <w:p w14:paraId="2F1F1DB6" w14:textId="77777777" w:rsidR="00413AF4" w:rsidRPr="00FD4F85" w:rsidRDefault="00413AF4" w:rsidP="006B187A">
            <w:pPr>
              <w:pStyle w:val="TAC"/>
            </w:pPr>
            <w:r w:rsidRPr="00FD4F85">
              <w:t>-37</w:t>
            </w:r>
          </w:p>
        </w:tc>
        <w:tc>
          <w:tcPr>
            <w:tcW w:w="896" w:type="dxa"/>
            <w:tcBorders>
              <w:top w:val="nil"/>
              <w:left w:val="single" w:sz="8" w:space="0" w:color="auto"/>
              <w:bottom w:val="nil"/>
              <w:right w:val="nil"/>
            </w:tcBorders>
            <w:tcMar>
              <w:left w:w="108" w:type="dxa"/>
              <w:right w:w="108" w:type="dxa"/>
            </w:tcMar>
          </w:tcPr>
          <w:p w14:paraId="57C3A283" w14:textId="77777777" w:rsidR="00413AF4" w:rsidRPr="00FD4F85" w:rsidRDefault="00413AF4" w:rsidP="006B187A">
            <w:pPr>
              <w:pStyle w:val="TAC"/>
            </w:pPr>
            <w:r w:rsidRPr="00FD4F85">
              <w:t>100001</w:t>
            </w:r>
          </w:p>
        </w:tc>
        <w:tc>
          <w:tcPr>
            <w:tcW w:w="828" w:type="dxa"/>
            <w:tcBorders>
              <w:top w:val="nil"/>
              <w:left w:val="nil"/>
              <w:bottom w:val="nil"/>
              <w:right w:val="single" w:sz="8" w:space="0" w:color="auto"/>
            </w:tcBorders>
            <w:tcMar>
              <w:left w:w="108" w:type="dxa"/>
              <w:right w:w="108" w:type="dxa"/>
            </w:tcMar>
          </w:tcPr>
          <w:p w14:paraId="073E5BCD" w14:textId="77777777" w:rsidR="00413AF4" w:rsidRDefault="00413AF4" w:rsidP="006B187A">
            <w:pPr>
              <w:pStyle w:val="TAC"/>
              <w:rPr>
                <w:color w:val="000000" w:themeColor="text1"/>
                <w:szCs w:val="18"/>
              </w:rPr>
            </w:pPr>
            <w:r w:rsidRPr="1BFFD7E4">
              <w:t>-53</w:t>
            </w:r>
          </w:p>
        </w:tc>
        <w:tc>
          <w:tcPr>
            <w:tcW w:w="891" w:type="dxa"/>
            <w:tcBorders>
              <w:top w:val="nil"/>
              <w:left w:val="single" w:sz="8" w:space="0" w:color="auto"/>
              <w:bottom w:val="nil"/>
              <w:right w:val="nil"/>
            </w:tcBorders>
            <w:tcMar>
              <w:left w:w="108" w:type="dxa"/>
              <w:right w:w="108" w:type="dxa"/>
            </w:tcMar>
          </w:tcPr>
          <w:p w14:paraId="7E5483A3" w14:textId="77777777" w:rsidR="00413AF4" w:rsidRDefault="00413AF4" w:rsidP="006B187A">
            <w:pPr>
              <w:pStyle w:val="TAC"/>
              <w:rPr>
                <w:color w:val="000000" w:themeColor="text1"/>
                <w:szCs w:val="18"/>
              </w:rPr>
            </w:pPr>
            <w:r w:rsidRPr="1BFFD7E4">
              <w:t>110001</w:t>
            </w:r>
          </w:p>
        </w:tc>
        <w:tc>
          <w:tcPr>
            <w:tcW w:w="852" w:type="dxa"/>
            <w:tcBorders>
              <w:top w:val="nil"/>
              <w:left w:val="nil"/>
              <w:bottom w:val="nil"/>
              <w:right w:val="single" w:sz="8" w:space="0" w:color="auto"/>
            </w:tcBorders>
            <w:tcMar>
              <w:left w:w="108" w:type="dxa"/>
              <w:right w:w="108" w:type="dxa"/>
            </w:tcMar>
          </w:tcPr>
          <w:p w14:paraId="0B4AFEF3" w14:textId="77777777" w:rsidR="00413AF4" w:rsidRDefault="00413AF4" w:rsidP="006B187A">
            <w:pPr>
              <w:pStyle w:val="TAC"/>
              <w:rPr>
                <w:color w:val="000000" w:themeColor="text1"/>
                <w:szCs w:val="18"/>
              </w:rPr>
            </w:pPr>
            <w:r w:rsidRPr="1BFFD7E4">
              <w:t>-69</w:t>
            </w:r>
          </w:p>
        </w:tc>
      </w:tr>
      <w:tr w:rsidR="00413AF4" w14:paraId="2C6A71D9" w14:textId="77777777" w:rsidTr="006B187A">
        <w:trPr>
          <w:trHeight w:val="300"/>
          <w:jc w:val="center"/>
        </w:trPr>
        <w:tc>
          <w:tcPr>
            <w:tcW w:w="896" w:type="dxa"/>
            <w:tcBorders>
              <w:top w:val="nil"/>
              <w:left w:val="single" w:sz="8" w:space="0" w:color="auto"/>
              <w:bottom w:val="nil"/>
              <w:right w:val="nil"/>
            </w:tcBorders>
            <w:tcMar>
              <w:left w:w="108" w:type="dxa"/>
              <w:right w:w="108" w:type="dxa"/>
            </w:tcMar>
          </w:tcPr>
          <w:p w14:paraId="06BED1DF" w14:textId="77777777" w:rsidR="00413AF4" w:rsidRDefault="00413AF4" w:rsidP="006B187A">
            <w:pPr>
              <w:pStyle w:val="TAC"/>
              <w:rPr>
                <w:color w:val="000000" w:themeColor="text1"/>
                <w:szCs w:val="18"/>
              </w:rPr>
            </w:pPr>
            <w:r w:rsidRPr="1BFFD7E4">
              <w:t>000010</w:t>
            </w:r>
          </w:p>
        </w:tc>
        <w:tc>
          <w:tcPr>
            <w:tcW w:w="828" w:type="dxa"/>
            <w:tcBorders>
              <w:top w:val="nil"/>
              <w:left w:val="nil"/>
              <w:bottom w:val="nil"/>
              <w:right w:val="single" w:sz="8" w:space="0" w:color="auto"/>
            </w:tcBorders>
            <w:tcMar>
              <w:left w:w="108" w:type="dxa"/>
              <w:right w:w="108" w:type="dxa"/>
            </w:tcMar>
          </w:tcPr>
          <w:p w14:paraId="61860AE3" w14:textId="77777777" w:rsidR="00413AF4" w:rsidRDefault="00413AF4" w:rsidP="006B187A">
            <w:pPr>
              <w:pStyle w:val="TAC"/>
              <w:rPr>
                <w:color w:val="000000" w:themeColor="text1"/>
                <w:szCs w:val="18"/>
              </w:rPr>
            </w:pPr>
            <w:r w:rsidRPr="1BFFD7E4">
              <w:t>-22</w:t>
            </w:r>
          </w:p>
        </w:tc>
        <w:tc>
          <w:tcPr>
            <w:tcW w:w="896" w:type="dxa"/>
            <w:tcBorders>
              <w:top w:val="nil"/>
              <w:left w:val="single" w:sz="8" w:space="0" w:color="auto"/>
              <w:bottom w:val="nil"/>
              <w:right w:val="nil"/>
            </w:tcBorders>
            <w:tcMar>
              <w:left w:w="108" w:type="dxa"/>
              <w:right w:w="108" w:type="dxa"/>
            </w:tcMar>
          </w:tcPr>
          <w:p w14:paraId="6E5C8D1D" w14:textId="77777777" w:rsidR="00413AF4" w:rsidRDefault="00413AF4" w:rsidP="006B187A">
            <w:pPr>
              <w:pStyle w:val="TAC"/>
              <w:rPr>
                <w:color w:val="000000" w:themeColor="text1"/>
                <w:szCs w:val="18"/>
              </w:rPr>
            </w:pPr>
            <w:r w:rsidRPr="1BFFD7E4">
              <w:t>010010</w:t>
            </w:r>
          </w:p>
        </w:tc>
        <w:tc>
          <w:tcPr>
            <w:tcW w:w="828" w:type="dxa"/>
            <w:tcBorders>
              <w:top w:val="nil"/>
              <w:left w:val="nil"/>
              <w:bottom w:val="nil"/>
              <w:right w:val="single" w:sz="8" w:space="0" w:color="auto"/>
            </w:tcBorders>
            <w:tcMar>
              <w:left w:w="108" w:type="dxa"/>
              <w:right w:w="108" w:type="dxa"/>
            </w:tcMar>
          </w:tcPr>
          <w:p w14:paraId="6F9E8BE4" w14:textId="77777777" w:rsidR="00413AF4" w:rsidRDefault="00413AF4" w:rsidP="006B187A">
            <w:pPr>
              <w:pStyle w:val="TAC"/>
              <w:rPr>
                <w:color w:val="000000" w:themeColor="text1"/>
                <w:szCs w:val="18"/>
              </w:rPr>
            </w:pPr>
            <w:r w:rsidRPr="1BFFD7E4">
              <w:t>-38</w:t>
            </w:r>
          </w:p>
        </w:tc>
        <w:tc>
          <w:tcPr>
            <w:tcW w:w="896" w:type="dxa"/>
            <w:tcBorders>
              <w:top w:val="nil"/>
              <w:left w:val="single" w:sz="8" w:space="0" w:color="auto"/>
              <w:bottom w:val="nil"/>
              <w:right w:val="nil"/>
            </w:tcBorders>
            <w:tcMar>
              <w:left w:w="108" w:type="dxa"/>
              <w:right w:w="108" w:type="dxa"/>
            </w:tcMar>
          </w:tcPr>
          <w:p w14:paraId="30699B7F" w14:textId="77777777" w:rsidR="00413AF4" w:rsidRDefault="00413AF4" w:rsidP="006B187A">
            <w:pPr>
              <w:pStyle w:val="TAC"/>
              <w:rPr>
                <w:color w:val="000000" w:themeColor="text1"/>
                <w:szCs w:val="18"/>
              </w:rPr>
            </w:pPr>
            <w:r w:rsidRPr="1BFFD7E4">
              <w:t>100010</w:t>
            </w:r>
          </w:p>
        </w:tc>
        <w:tc>
          <w:tcPr>
            <w:tcW w:w="828" w:type="dxa"/>
            <w:tcBorders>
              <w:top w:val="nil"/>
              <w:left w:val="nil"/>
              <w:bottom w:val="nil"/>
              <w:right w:val="single" w:sz="8" w:space="0" w:color="auto"/>
            </w:tcBorders>
            <w:tcMar>
              <w:left w:w="108" w:type="dxa"/>
              <w:right w:w="108" w:type="dxa"/>
            </w:tcMar>
          </w:tcPr>
          <w:p w14:paraId="5E7F1FBE" w14:textId="77777777" w:rsidR="00413AF4" w:rsidRDefault="00413AF4" w:rsidP="006B187A">
            <w:pPr>
              <w:pStyle w:val="TAC"/>
              <w:rPr>
                <w:color w:val="000000" w:themeColor="text1"/>
                <w:szCs w:val="18"/>
              </w:rPr>
            </w:pPr>
            <w:r w:rsidRPr="1BFFD7E4">
              <w:t>-54</w:t>
            </w:r>
          </w:p>
        </w:tc>
        <w:tc>
          <w:tcPr>
            <w:tcW w:w="891" w:type="dxa"/>
            <w:tcBorders>
              <w:top w:val="nil"/>
              <w:left w:val="single" w:sz="8" w:space="0" w:color="auto"/>
              <w:bottom w:val="nil"/>
              <w:right w:val="nil"/>
            </w:tcBorders>
            <w:tcMar>
              <w:left w:w="108" w:type="dxa"/>
              <w:right w:w="108" w:type="dxa"/>
            </w:tcMar>
          </w:tcPr>
          <w:p w14:paraId="4DF1963D" w14:textId="77777777" w:rsidR="00413AF4" w:rsidRDefault="00413AF4" w:rsidP="006B187A">
            <w:pPr>
              <w:pStyle w:val="TAC"/>
              <w:rPr>
                <w:color w:val="000000" w:themeColor="text1"/>
                <w:szCs w:val="18"/>
              </w:rPr>
            </w:pPr>
            <w:r w:rsidRPr="1BFFD7E4">
              <w:t>110010</w:t>
            </w:r>
          </w:p>
        </w:tc>
        <w:tc>
          <w:tcPr>
            <w:tcW w:w="852" w:type="dxa"/>
            <w:tcBorders>
              <w:top w:val="nil"/>
              <w:left w:val="nil"/>
              <w:bottom w:val="nil"/>
              <w:right w:val="single" w:sz="8" w:space="0" w:color="auto"/>
            </w:tcBorders>
            <w:tcMar>
              <w:left w:w="108" w:type="dxa"/>
              <w:right w:w="108" w:type="dxa"/>
            </w:tcMar>
          </w:tcPr>
          <w:p w14:paraId="481D704F" w14:textId="77777777" w:rsidR="00413AF4" w:rsidRDefault="00413AF4" w:rsidP="006B187A">
            <w:pPr>
              <w:pStyle w:val="TAC"/>
              <w:rPr>
                <w:color w:val="000000" w:themeColor="text1"/>
                <w:szCs w:val="18"/>
              </w:rPr>
            </w:pPr>
            <w:r w:rsidRPr="1BFFD7E4">
              <w:t>-70</w:t>
            </w:r>
          </w:p>
        </w:tc>
      </w:tr>
      <w:tr w:rsidR="00413AF4" w14:paraId="728B2CDB" w14:textId="77777777" w:rsidTr="006B187A">
        <w:trPr>
          <w:trHeight w:val="300"/>
          <w:jc w:val="center"/>
        </w:trPr>
        <w:tc>
          <w:tcPr>
            <w:tcW w:w="896" w:type="dxa"/>
            <w:tcBorders>
              <w:top w:val="nil"/>
              <w:left w:val="single" w:sz="8" w:space="0" w:color="auto"/>
              <w:bottom w:val="nil"/>
              <w:right w:val="nil"/>
            </w:tcBorders>
            <w:tcMar>
              <w:left w:w="108" w:type="dxa"/>
              <w:right w:w="108" w:type="dxa"/>
            </w:tcMar>
          </w:tcPr>
          <w:p w14:paraId="0A9E61EF" w14:textId="77777777" w:rsidR="00413AF4" w:rsidRDefault="00413AF4" w:rsidP="006B187A">
            <w:pPr>
              <w:pStyle w:val="TAC"/>
              <w:rPr>
                <w:color w:val="000000" w:themeColor="text1"/>
                <w:szCs w:val="18"/>
              </w:rPr>
            </w:pPr>
            <w:r w:rsidRPr="1BFFD7E4">
              <w:t>000011</w:t>
            </w:r>
          </w:p>
        </w:tc>
        <w:tc>
          <w:tcPr>
            <w:tcW w:w="828" w:type="dxa"/>
            <w:tcBorders>
              <w:top w:val="nil"/>
              <w:left w:val="nil"/>
              <w:bottom w:val="nil"/>
              <w:right w:val="single" w:sz="8" w:space="0" w:color="auto"/>
            </w:tcBorders>
            <w:tcMar>
              <w:left w:w="108" w:type="dxa"/>
              <w:right w:w="108" w:type="dxa"/>
            </w:tcMar>
          </w:tcPr>
          <w:p w14:paraId="791FC7F7" w14:textId="77777777" w:rsidR="00413AF4" w:rsidRDefault="00413AF4" w:rsidP="006B187A">
            <w:pPr>
              <w:pStyle w:val="TAC"/>
              <w:rPr>
                <w:color w:val="000000" w:themeColor="text1"/>
                <w:szCs w:val="18"/>
              </w:rPr>
            </w:pPr>
            <w:r w:rsidRPr="1BFFD7E4">
              <w:t>-23</w:t>
            </w:r>
          </w:p>
        </w:tc>
        <w:tc>
          <w:tcPr>
            <w:tcW w:w="896" w:type="dxa"/>
            <w:tcBorders>
              <w:top w:val="nil"/>
              <w:left w:val="single" w:sz="8" w:space="0" w:color="auto"/>
              <w:bottom w:val="nil"/>
              <w:right w:val="nil"/>
            </w:tcBorders>
            <w:tcMar>
              <w:left w:w="108" w:type="dxa"/>
              <w:right w:w="108" w:type="dxa"/>
            </w:tcMar>
          </w:tcPr>
          <w:p w14:paraId="53474D22" w14:textId="77777777" w:rsidR="00413AF4" w:rsidRDefault="00413AF4" w:rsidP="006B187A">
            <w:pPr>
              <w:pStyle w:val="TAC"/>
              <w:rPr>
                <w:color w:val="000000" w:themeColor="text1"/>
                <w:szCs w:val="18"/>
              </w:rPr>
            </w:pPr>
            <w:r w:rsidRPr="1BFFD7E4">
              <w:t>010011</w:t>
            </w:r>
          </w:p>
        </w:tc>
        <w:tc>
          <w:tcPr>
            <w:tcW w:w="828" w:type="dxa"/>
            <w:tcBorders>
              <w:top w:val="nil"/>
              <w:left w:val="nil"/>
              <w:bottom w:val="nil"/>
              <w:right w:val="single" w:sz="8" w:space="0" w:color="auto"/>
            </w:tcBorders>
            <w:tcMar>
              <w:left w:w="108" w:type="dxa"/>
              <w:right w:w="108" w:type="dxa"/>
            </w:tcMar>
          </w:tcPr>
          <w:p w14:paraId="7166FBAC" w14:textId="77777777" w:rsidR="00413AF4" w:rsidRDefault="00413AF4" w:rsidP="006B187A">
            <w:pPr>
              <w:pStyle w:val="TAC"/>
              <w:rPr>
                <w:color w:val="000000" w:themeColor="text1"/>
                <w:szCs w:val="18"/>
              </w:rPr>
            </w:pPr>
            <w:r w:rsidRPr="1BFFD7E4">
              <w:t>-39</w:t>
            </w:r>
          </w:p>
        </w:tc>
        <w:tc>
          <w:tcPr>
            <w:tcW w:w="896" w:type="dxa"/>
            <w:tcBorders>
              <w:top w:val="nil"/>
              <w:left w:val="single" w:sz="8" w:space="0" w:color="auto"/>
              <w:bottom w:val="nil"/>
              <w:right w:val="nil"/>
            </w:tcBorders>
            <w:tcMar>
              <w:left w:w="108" w:type="dxa"/>
              <w:right w:w="108" w:type="dxa"/>
            </w:tcMar>
          </w:tcPr>
          <w:p w14:paraId="16D1EC06" w14:textId="77777777" w:rsidR="00413AF4" w:rsidRDefault="00413AF4" w:rsidP="006B187A">
            <w:pPr>
              <w:pStyle w:val="TAC"/>
              <w:rPr>
                <w:color w:val="000000" w:themeColor="text1"/>
                <w:szCs w:val="18"/>
              </w:rPr>
            </w:pPr>
            <w:r w:rsidRPr="1BFFD7E4">
              <w:t>100011</w:t>
            </w:r>
          </w:p>
        </w:tc>
        <w:tc>
          <w:tcPr>
            <w:tcW w:w="828" w:type="dxa"/>
            <w:tcBorders>
              <w:top w:val="nil"/>
              <w:left w:val="nil"/>
              <w:bottom w:val="nil"/>
              <w:right w:val="single" w:sz="8" w:space="0" w:color="auto"/>
            </w:tcBorders>
            <w:tcMar>
              <w:left w:w="108" w:type="dxa"/>
              <w:right w:w="108" w:type="dxa"/>
            </w:tcMar>
          </w:tcPr>
          <w:p w14:paraId="0E58634C" w14:textId="77777777" w:rsidR="00413AF4" w:rsidRDefault="00413AF4" w:rsidP="006B187A">
            <w:pPr>
              <w:pStyle w:val="TAC"/>
              <w:rPr>
                <w:color w:val="000000" w:themeColor="text1"/>
                <w:szCs w:val="18"/>
              </w:rPr>
            </w:pPr>
            <w:r w:rsidRPr="1BFFD7E4">
              <w:t>-55</w:t>
            </w:r>
          </w:p>
        </w:tc>
        <w:tc>
          <w:tcPr>
            <w:tcW w:w="891" w:type="dxa"/>
            <w:tcBorders>
              <w:top w:val="nil"/>
              <w:left w:val="single" w:sz="8" w:space="0" w:color="auto"/>
              <w:bottom w:val="nil"/>
              <w:right w:val="nil"/>
            </w:tcBorders>
            <w:tcMar>
              <w:left w:w="108" w:type="dxa"/>
              <w:right w:w="108" w:type="dxa"/>
            </w:tcMar>
          </w:tcPr>
          <w:p w14:paraId="6FE6082A" w14:textId="77777777" w:rsidR="00413AF4" w:rsidRDefault="00413AF4" w:rsidP="006B187A">
            <w:pPr>
              <w:pStyle w:val="TAC"/>
              <w:rPr>
                <w:color w:val="000000" w:themeColor="text1"/>
                <w:szCs w:val="18"/>
              </w:rPr>
            </w:pPr>
            <w:r w:rsidRPr="1BFFD7E4">
              <w:t>110011</w:t>
            </w:r>
          </w:p>
        </w:tc>
        <w:tc>
          <w:tcPr>
            <w:tcW w:w="852" w:type="dxa"/>
            <w:tcBorders>
              <w:top w:val="nil"/>
              <w:left w:val="nil"/>
              <w:bottom w:val="nil"/>
              <w:right w:val="single" w:sz="8" w:space="0" w:color="auto"/>
            </w:tcBorders>
            <w:tcMar>
              <w:left w:w="108" w:type="dxa"/>
              <w:right w:w="108" w:type="dxa"/>
            </w:tcMar>
          </w:tcPr>
          <w:p w14:paraId="66D41DE1" w14:textId="77777777" w:rsidR="00413AF4" w:rsidRDefault="00413AF4" w:rsidP="006B187A">
            <w:pPr>
              <w:pStyle w:val="TAC"/>
              <w:rPr>
                <w:color w:val="000000" w:themeColor="text1"/>
                <w:szCs w:val="18"/>
              </w:rPr>
            </w:pPr>
            <w:r w:rsidRPr="1BFFD7E4">
              <w:t>-71</w:t>
            </w:r>
          </w:p>
        </w:tc>
      </w:tr>
      <w:tr w:rsidR="00413AF4" w14:paraId="68AD12F0" w14:textId="77777777" w:rsidTr="006B187A">
        <w:trPr>
          <w:trHeight w:val="300"/>
          <w:jc w:val="center"/>
        </w:trPr>
        <w:tc>
          <w:tcPr>
            <w:tcW w:w="896" w:type="dxa"/>
            <w:tcBorders>
              <w:top w:val="nil"/>
              <w:left w:val="single" w:sz="8" w:space="0" w:color="auto"/>
              <w:bottom w:val="nil"/>
              <w:right w:val="nil"/>
            </w:tcBorders>
            <w:tcMar>
              <w:left w:w="108" w:type="dxa"/>
              <w:right w:w="108" w:type="dxa"/>
            </w:tcMar>
          </w:tcPr>
          <w:p w14:paraId="6044D1E1" w14:textId="77777777" w:rsidR="00413AF4" w:rsidRDefault="00413AF4" w:rsidP="006B187A">
            <w:pPr>
              <w:pStyle w:val="TAC"/>
              <w:rPr>
                <w:color w:val="000000" w:themeColor="text1"/>
                <w:szCs w:val="18"/>
              </w:rPr>
            </w:pPr>
            <w:r w:rsidRPr="1BFFD7E4">
              <w:t>000100</w:t>
            </w:r>
          </w:p>
        </w:tc>
        <w:tc>
          <w:tcPr>
            <w:tcW w:w="828" w:type="dxa"/>
            <w:tcBorders>
              <w:top w:val="nil"/>
              <w:left w:val="nil"/>
              <w:bottom w:val="nil"/>
              <w:right w:val="single" w:sz="8" w:space="0" w:color="auto"/>
            </w:tcBorders>
            <w:tcMar>
              <w:left w:w="108" w:type="dxa"/>
              <w:right w:w="108" w:type="dxa"/>
            </w:tcMar>
          </w:tcPr>
          <w:p w14:paraId="4B349C66" w14:textId="77777777" w:rsidR="00413AF4" w:rsidRDefault="00413AF4" w:rsidP="006B187A">
            <w:pPr>
              <w:pStyle w:val="TAC"/>
              <w:rPr>
                <w:color w:val="000000" w:themeColor="text1"/>
                <w:szCs w:val="18"/>
              </w:rPr>
            </w:pPr>
            <w:r w:rsidRPr="1BFFD7E4">
              <w:t>-24</w:t>
            </w:r>
          </w:p>
        </w:tc>
        <w:tc>
          <w:tcPr>
            <w:tcW w:w="896" w:type="dxa"/>
            <w:tcBorders>
              <w:top w:val="nil"/>
              <w:left w:val="single" w:sz="8" w:space="0" w:color="auto"/>
              <w:bottom w:val="nil"/>
              <w:right w:val="nil"/>
            </w:tcBorders>
            <w:tcMar>
              <w:left w:w="108" w:type="dxa"/>
              <w:right w:w="108" w:type="dxa"/>
            </w:tcMar>
          </w:tcPr>
          <w:p w14:paraId="3C60D1F7" w14:textId="77777777" w:rsidR="00413AF4" w:rsidRDefault="00413AF4" w:rsidP="006B187A">
            <w:pPr>
              <w:pStyle w:val="TAC"/>
              <w:rPr>
                <w:color w:val="000000" w:themeColor="text1"/>
                <w:szCs w:val="18"/>
              </w:rPr>
            </w:pPr>
            <w:r w:rsidRPr="1BFFD7E4">
              <w:t>010100</w:t>
            </w:r>
          </w:p>
        </w:tc>
        <w:tc>
          <w:tcPr>
            <w:tcW w:w="828" w:type="dxa"/>
            <w:tcBorders>
              <w:top w:val="nil"/>
              <w:left w:val="nil"/>
              <w:bottom w:val="nil"/>
              <w:right w:val="single" w:sz="8" w:space="0" w:color="auto"/>
            </w:tcBorders>
            <w:tcMar>
              <w:left w:w="108" w:type="dxa"/>
              <w:right w:w="108" w:type="dxa"/>
            </w:tcMar>
          </w:tcPr>
          <w:p w14:paraId="6963D38F" w14:textId="77777777" w:rsidR="00413AF4" w:rsidRDefault="00413AF4" w:rsidP="006B187A">
            <w:pPr>
              <w:pStyle w:val="TAC"/>
              <w:rPr>
                <w:color w:val="000000" w:themeColor="text1"/>
                <w:szCs w:val="18"/>
              </w:rPr>
            </w:pPr>
            <w:r w:rsidRPr="1BFFD7E4">
              <w:t>-40</w:t>
            </w:r>
          </w:p>
        </w:tc>
        <w:tc>
          <w:tcPr>
            <w:tcW w:w="896" w:type="dxa"/>
            <w:tcBorders>
              <w:top w:val="nil"/>
              <w:left w:val="single" w:sz="8" w:space="0" w:color="auto"/>
              <w:bottom w:val="nil"/>
              <w:right w:val="nil"/>
            </w:tcBorders>
            <w:tcMar>
              <w:left w:w="108" w:type="dxa"/>
              <w:right w:w="108" w:type="dxa"/>
            </w:tcMar>
          </w:tcPr>
          <w:p w14:paraId="35B80531" w14:textId="77777777" w:rsidR="00413AF4" w:rsidRDefault="00413AF4" w:rsidP="006B187A">
            <w:pPr>
              <w:pStyle w:val="TAC"/>
              <w:rPr>
                <w:color w:val="000000" w:themeColor="text1"/>
                <w:szCs w:val="18"/>
              </w:rPr>
            </w:pPr>
            <w:r w:rsidRPr="1BFFD7E4">
              <w:t>100100</w:t>
            </w:r>
          </w:p>
        </w:tc>
        <w:tc>
          <w:tcPr>
            <w:tcW w:w="828" w:type="dxa"/>
            <w:tcBorders>
              <w:top w:val="nil"/>
              <w:left w:val="nil"/>
              <w:bottom w:val="nil"/>
              <w:right w:val="single" w:sz="8" w:space="0" w:color="auto"/>
            </w:tcBorders>
            <w:tcMar>
              <w:left w:w="108" w:type="dxa"/>
              <w:right w:w="108" w:type="dxa"/>
            </w:tcMar>
          </w:tcPr>
          <w:p w14:paraId="6FAC0662" w14:textId="77777777" w:rsidR="00413AF4" w:rsidRDefault="00413AF4" w:rsidP="006B187A">
            <w:pPr>
              <w:pStyle w:val="TAC"/>
              <w:rPr>
                <w:color w:val="000000" w:themeColor="text1"/>
                <w:szCs w:val="18"/>
              </w:rPr>
            </w:pPr>
            <w:r w:rsidRPr="1BFFD7E4">
              <w:t>-56</w:t>
            </w:r>
          </w:p>
        </w:tc>
        <w:tc>
          <w:tcPr>
            <w:tcW w:w="891" w:type="dxa"/>
            <w:tcBorders>
              <w:top w:val="nil"/>
              <w:left w:val="single" w:sz="8" w:space="0" w:color="auto"/>
              <w:bottom w:val="nil"/>
              <w:right w:val="nil"/>
            </w:tcBorders>
            <w:tcMar>
              <w:left w:w="108" w:type="dxa"/>
              <w:right w:w="108" w:type="dxa"/>
            </w:tcMar>
          </w:tcPr>
          <w:p w14:paraId="357DD8C9" w14:textId="77777777" w:rsidR="00413AF4" w:rsidRDefault="00413AF4" w:rsidP="006B187A">
            <w:pPr>
              <w:pStyle w:val="TAC"/>
              <w:rPr>
                <w:color w:val="000000" w:themeColor="text1"/>
                <w:szCs w:val="18"/>
              </w:rPr>
            </w:pPr>
            <w:r w:rsidRPr="1BFFD7E4">
              <w:t>110100</w:t>
            </w:r>
          </w:p>
        </w:tc>
        <w:tc>
          <w:tcPr>
            <w:tcW w:w="852" w:type="dxa"/>
            <w:tcBorders>
              <w:top w:val="nil"/>
              <w:left w:val="nil"/>
              <w:bottom w:val="nil"/>
              <w:right w:val="single" w:sz="8" w:space="0" w:color="auto"/>
            </w:tcBorders>
            <w:tcMar>
              <w:left w:w="108" w:type="dxa"/>
              <w:right w:w="108" w:type="dxa"/>
            </w:tcMar>
          </w:tcPr>
          <w:p w14:paraId="37F2622C" w14:textId="77777777" w:rsidR="00413AF4" w:rsidRDefault="00413AF4" w:rsidP="006B187A">
            <w:pPr>
              <w:pStyle w:val="TAC"/>
              <w:rPr>
                <w:color w:val="000000" w:themeColor="text1"/>
                <w:szCs w:val="18"/>
              </w:rPr>
            </w:pPr>
            <w:r w:rsidRPr="1BFFD7E4">
              <w:t>-72</w:t>
            </w:r>
          </w:p>
        </w:tc>
      </w:tr>
      <w:tr w:rsidR="00413AF4" w14:paraId="338723BD" w14:textId="77777777" w:rsidTr="006B187A">
        <w:trPr>
          <w:trHeight w:val="300"/>
          <w:jc w:val="center"/>
        </w:trPr>
        <w:tc>
          <w:tcPr>
            <w:tcW w:w="896" w:type="dxa"/>
            <w:tcBorders>
              <w:top w:val="nil"/>
              <w:left w:val="single" w:sz="8" w:space="0" w:color="auto"/>
              <w:bottom w:val="nil"/>
              <w:right w:val="nil"/>
            </w:tcBorders>
            <w:tcMar>
              <w:left w:w="108" w:type="dxa"/>
              <w:right w:w="108" w:type="dxa"/>
            </w:tcMar>
          </w:tcPr>
          <w:p w14:paraId="52BC830A" w14:textId="77777777" w:rsidR="00413AF4" w:rsidRDefault="00413AF4" w:rsidP="006B187A">
            <w:pPr>
              <w:pStyle w:val="TAC"/>
              <w:rPr>
                <w:color w:val="000000" w:themeColor="text1"/>
                <w:szCs w:val="18"/>
              </w:rPr>
            </w:pPr>
            <w:r w:rsidRPr="1BFFD7E4">
              <w:t>000101</w:t>
            </w:r>
          </w:p>
        </w:tc>
        <w:tc>
          <w:tcPr>
            <w:tcW w:w="828" w:type="dxa"/>
            <w:tcBorders>
              <w:top w:val="nil"/>
              <w:left w:val="nil"/>
              <w:bottom w:val="nil"/>
              <w:right w:val="single" w:sz="8" w:space="0" w:color="auto"/>
            </w:tcBorders>
            <w:tcMar>
              <w:left w:w="108" w:type="dxa"/>
              <w:right w:w="108" w:type="dxa"/>
            </w:tcMar>
          </w:tcPr>
          <w:p w14:paraId="24FBE828" w14:textId="77777777" w:rsidR="00413AF4" w:rsidRDefault="00413AF4" w:rsidP="006B187A">
            <w:pPr>
              <w:pStyle w:val="TAC"/>
              <w:rPr>
                <w:color w:val="000000" w:themeColor="text1"/>
                <w:szCs w:val="18"/>
              </w:rPr>
            </w:pPr>
            <w:r w:rsidRPr="1BFFD7E4">
              <w:t>-25</w:t>
            </w:r>
          </w:p>
        </w:tc>
        <w:tc>
          <w:tcPr>
            <w:tcW w:w="896" w:type="dxa"/>
            <w:tcBorders>
              <w:top w:val="nil"/>
              <w:left w:val="single" w:sz="8" w:space="0" w:color="auto"/>
              <w:bottom w:val="nil"/>
              <w:right w:val="nil"/>
            </w:tcBorders>
            <w:tcMar>
              <w:left w:w="108" w:type="dxa"/>
              <w:right w:w="108" w:type="dxa"/>
            </w:tcMar>
          </w:tcPr>
          <w:p w14:paraId="6F0611FB" w14:textId="77777777" w:rsidR="00413AF4" w:rsidRDefault="00413AF4" w:rsidP="006B187A">
            <w:pPr>
              <w:pStyle w:val="TAC"/>
              <w:rPr>
                <w:color w:val="000000" w:themeColor="text1"/>
                <w:szCs w:val="18"/>
              </w:rPr>
            </w:pPr>
            <w:r w:rsidRPr="1BFFD7E4">
              <w:t>010101</w:t>
            </w:r>
          </w:p>
        </w:tc>
        <w:tc>
          <w:tcPr>
            <w:tcW w:w="828" w:type="dxa"/>
            <w:tcBorders>
              <w:top w:val="nil"/>
              <w:left w:val="nil"/>
              <w:bottom w:val="nil"/>
              <w:right w:val="single" w:sz="8" w:space="0" w:color="auto"/>
            </w:tcBorders>
            <w:tcMar>
              <w:left w:w="108" w:type="dxa"/>
              <w:right w:w="108" w:type="dxa"/>
            </w:tcMar>
          </w:tcPr>
          <w:p w14:paraId="56ECC703" w14:textId="77777777" w:rsidR="00413AF4" w:rsidRDefault="00413AF4" w:rsidP="006B187A">
            <w:pPr>
              <w:pStyle w:val="TAC"/>
              <w:rPr>
                <w:color w:val="000000" w:themeColor="text1"/>
                <w:szCs w:val="18"/>
              </w:rPr>
            </w:pPr>
            <w:r w:rsidRPr="1BFFD7E4">
              <w:t>-41</w:t>
            </w:r>
          </w:p>
        </w:tc>
        <w:tc>
          <w:tcPr>
            <w:tcW w:w="896" w:type="dxa"/>
            <w:tcBorders>
              <w:top w:val="nil"/>
              <w:left w:val="single" w:sz="8" w:space="0" w:color="auto"/>
              <w:bottom w:val="nil"/>
              <w:right w:val="nil"/>
            </w:tcBorders>
            <w:tcMar>
              <w:left w:w="108" w:type="dxa"/>
              <w:right w:w="108" w:type="dxa"/>
            </w:tcMar>
          </w:tcPr>
          <w:p w14:paraId="549BAF75" w14:textId="77777777" w:rsidR="00413AF4" w:rsidRDefault="00413AF4" w:rsidP="006B187A">
            <w:pPr>
              <w:pStyle w:val="TAC"/>
              <w:rPr>
                <w:color w:val="000000" w:themeColor="text1"/>
                <w:szCs w:val="18"/>
              </w:rPr>
            </w:pPr>
            <w:r w:rsidRPr="1BFFD7E4">
              <w:t>100101</w:t>
            </w:r>
          </w:p>
        </w:tc>
        <w:tc>
          <w:tcPr>
            <w:tcW w:w="828" w:type="dxa"/>
            <w:tcBorders>
              <w:top w:val="nil"/>
              <w:left w:val="nil"/>
              <w:bottom w:val="nil"/>
              <w:right w:val="single" w:sz="8" w:space="0" w:color="auto"/>
            </w:tcBorders>
            <w:tcMar>
              <w:left w:w="108" w:type="dxa"/>
              <w:right w:w="108" w:type="dxa"/>
            </w:tcMar>
          </w:tcPr>
          <w:p w14:paraId="73A6EE86" w14:textId="77777777" w:rsidR="00413AF4" w:rsidRDefault="00413AF4" w:rsidP="006B187A">
            <w:pPr>
              <w:pStyle w:val="TAC"/>
              <w:rPr>
                <w:color w:val="000000" w:themeColor="text1"/>
                <w:szCs w:val="18"/>
              </w:rPr>
            </w:pPr>
            <w:r w:rsidRPr="1BFFD7E4">
              <w:t>-57</w:t>
            </w:r>
          </w:p>
        </w:tc>
        <w:tc>
          <w:tcPr>
            <w:tcW w:w="891" w:type="dxa"/>
            <w:tcBorders>
              <w:top w:val="nil"/>
              <w:left w:val="single" w:sz="8" w:space="0" w:color="auto"/>
              <w:bottom w:val="nil"/>
              <w:right w:val="nil"/>
            </w:tcBorders>
            <w:tcMar>
              <w:left w:w="108" w:type="dxa"/>
              <w:right w:w="108" w:type="dxa"/>
            </w:tcMar>
          </w:tcPr>
          <w:p w14:paraId="66196E68" w14:textId="77777777" w:rsidR="00413AF4" w:rsidRDefault="00413AF4" w:rsidP="006B187A">
            <w:pPr>
              <w:pStyle w:val="TAC"/>
              <w:rPr>
                <w:color w:val="000000" w:themeColor="text1"/>
                <w:szCs w:val="18"/>
              </w:rPr>
            </w:pPr>
            <w:r w:rsidRPr="1BFFD7E4">
              <w:t>110101</w:t>
            </w:r>
          </w:p>
        </w:tc>
        <w:tc>
          <w:tcPr>
            <w:tcW w:w="852" w:type="dxa"/>
            <w:tcBorders>
              <w:top w:val="nil"/>
              <w:left w:val="nil"/>
              <w:bottom w:val="nil"/>
              <w:right w:val="single" w:sz="8" w:space="0" w:color="auto"/>
            </w:tcBorders>
            <w:tcMar>
              <w:left w:w="108" w:type="dxa"/>
              <w:right w:w="108" w:type="dxa"/>
            </w:tcMar>
          </w:tcPr>
          <w:p w14:paraId="78AD82FD" w14:textId="77777777" w:rsidR="00413AF4" w:rsidRDefault="00413AF4" w:rsidP="006B187A">
            <w:pPr>
              <w:pStyle w:val="TAC"/>
              <w:rPr>
                <w:color w:val="000000" w:themeColor="text1"/>
                <w:szCs w:val="18"/>
              </w:rPr>
            </w:pPr>
            <w:r w:rsidRPr="1BFFD7E4">
              <w:t>-73</w:t>
            </w:r>
          </w:p>
        </w:tc>
      </w:tr>
      <w:tr w:rsidR="00413AF4" w14:paraId="48474ABC" w14:textId="77777777" w:rsidTr="006B187A">
        <w:trPr>
          <w:trHeight w:val="300"/>
          <w:jc w:val="center"/>
        </w:trPr>
        <w:tc>
          <w:tcPr>
            <w:tcW w:w="896" w:type="dxa"/>
            <w:tcBorders>
              <w:top w:val="nil"/>
              <w:left w:val="single" w:sz="8" w:space="0" w:color="auto"/>
              <w:bottom w:val="nil"/>
              <w:right w:val="nil"/>
            </w:tcBorders>
            <w:tcMar>
              <w:left w:w="108" w:type="dxa"/>
              <w:right w:w="108" w:type="dxa"/>
            </w:tcMar>
          </w:tcPr>
          <w:p w14:paraId="6272DEDA" w14:textId="77777777" w:rsidR="00413AF4" w:rsidRDefault="00413AF4" w:rsidP="006B187A">
            <w:pPr>
              <w:pStyle w:val="TAC"/>
              <w:rPr>
                <w:color w:val="000000" w:themeColor="text1"/>
                <w:szCs w:val="18"/>
              </w:rPr>
            </w:pPr>
            <w:r w:rsidRPr="1BFFD7E4">
              <w:t>000110</w:t>
            </w:r>
          </w:p>
        </w:tc>
        <w:tc>
          <w:tcPr>
            <w:tcW w:w="828" w:type="dxa"/>
            <w:tcBorders>
              <w:top w:val="nil"/>
              <w:left w:val="nil"/>
              <w:bottom w:val="nil"/>
              <w:right w:val="single" w:sz="8" w:space="0" w:color="auto"/>
            </w:tcBorders>
            <w:tcMar>
              <w:left w:w="108" w:type="dxa"/>
              <w:right w:w="108" w:type="dxa"/>
            </w:tcMar>
          </w:tcPr>
          <w:p w14:paraId="6BDC3F30" w14:textId="77777777" w:rsidR="00413AF4" w:rsidRDefault="00413AF4" w:rsidP="006B187A">
            <w:pPr>
              <w:pStyle w:val="TAC"/>
              <w:rPr>
                <w:color w:val="000000" w:themeColor="text1"/>
                <w:szCs w:val="18"/>
              </w:rPr>
            </w:pPr>
            <w:r w:rsidRPr="1BFFD7E4">
              <w:t>-26</w:t>
            </w:r>
          </w:p>
        </w:tc>
        <w:tc>
          <w:tcPr>
            <w:tcW w:w="896" w:type="dxa"/>
            <w:tcBorders>
              <w:top w:val="nil"/>
              <w:left w:val="single" w:sz="8" w:space="0" w:color="auto"/>
              <w:bottom w:val="nil"/>
              <w:right w:val="nil"/>
            </w:tcBorders>
            <w:tcMar>
              <w:left w:w="108" w:type="dxa"/>
              <w:right w:w="108" w:type="dxa"/>
            </w:tcMar>
          </w:tcPr>
          <w:p w14:paraId="7B710726" w14:textId="77777777" w:rsidR="00413AF4" w:rsidRDefault="00413AF4" w:rsidP="006B187A">
            <w:pPr>
              <w:pStyle w:val="TAC"/>
              <w:rPr>
                <w:color w:val="000000" w:themeColor="text1"/>
                <w:szCs w:val="18"/>
              </w:rPr>
            </w:pPr>
            <w:r w:rsidRPr="1BFFD7E4">
              <w:t>010110</w:t>
            </w:r>
          </w:p>
        </w:tc>
        <w:tc>
          <w:tcPr>
            <w:tcW w:w="828" w:type="dxa"/>
            <w:tcBorders>
              <w:top w:val="nil"/>
              <w:left w:val="nil"/>
              <w:bottom w:val="nil"/>
              <w:right w:val="single" w:sz="8" w:space="0" w:color="auto"/>
            </w:tcBorders>
            <w:tcMar>
              <w:left w:w="108" w:type="dxa"/>
              <w:right w:w="108" w:type="dxa"/>
            </w:tcMar>
          </w:tcPr>
          <w:p w14:paraId="3A2C409B" w14:textId="77777777" w:rsidR="00413AF4" w:rsidRDefault="00413AF4" w:rsidP="006B187A">
            <w:pPr>
              <w:pStyle w:val="TAC"/>
              <w:rPr>
                <w:color w:val="000000" w:themeColor="text1"/>
                <w:szCs w:val="18"/>
              </w:rPr>
            </w:pPr>
            <w:r w:rsidRPr="1BFFD7E4">
              <w:t>-42</w:t>
            </w:r>
          </w:p>
        </w:tc>
        <w:tc>
          <w:tcPr>
            <w:tcW w:w="896" w:type="dxa"/>
            <w:tcBorders>
              <w:top w:val="nil"/>
              <w:left w:val="single" w:sz="8" w:space="0" w:color="auto"/>
              <w:bottom w:val="nil"/>
              <w:right w:val="nil"/>
            </w:tcBorders>
            <w:tcMar>
              <w:left w:w="108" w:type="dxa"/>
              <w:right w:w="108" w:type="dxa"/>
            </w:tcMar>
          </w:tcPr>
          <w:p w14:paraId="4EB74144" w14:textId="77777777" w:rsidR="00413AF4" w:rsidRDefault="00413AF4" w:rsidP="006B187A">
            <w:pPr>
              <w:pStyle w:val="TAC"/>
              <w:rPr>
                <w:color w:val="000000" w:themeColor="text1"/>
                <w:szCs w:val="18"/>
              </w:rPr>
            </w:pPr>
            <w:r w:rsidRPr="1BFFD7E4">
              <w:t>100110</w:t>
            </w:r>
          </w:p>
        </w:tc>
        <w:tc>
          <w:tcPr>
            <w:tcW w:w="828" w:type="dxa"/>
            <w:tcBorders>
              <w:top w:val="nil"/>
              <w:left w:val="nil"/>
              <w:bottom w:val="nil"/>
              <w:right w:val="single" w:sz="8" w:space="0" w:color="auto"/>
            </w:tcBorders>
            <w:tcMar>
              <w:left w:w="108" w:type="dxa"/>
              <w:right w:w="108" w:type="dxa"/>
            </w:tcMar>
          </w:tcPr>
          <w:p w14:paraId="674FA811" w14:textId="77777777" w:rsidR="00413AF4" w:rsidRDefault="00413AF4" w:rsidP="006B187A">
            <w:pPr>
              <w:pStyle w:val="TAC"/>
              <w:rPr>
                <w:color w:val="000000" w:themeColor="text1"/>
                <w:szCs w:val="18"/>
              </w:rPr>
            </w:pPr>
            <w:r w:rsidRPr="1BFFD7E4">
              <w:t>-58</w:t>
            </w:r>
          </w:p>
        </w:tc>
        <w:tc>
          <w:tcPr>
            <w:tcW w:w="891" w:type="dxa"/>
            <w:tcBorders>
              <w:top w:val="nil"/>
              <w:left w:val="single" w:sz="8" w:space="0" w:color="auto"/>
              <w:bottom w:val="nil"/>
              <w:right w:val="nil"/>
            </w:tcBorders>
            <w:tcMar>
              <w:left w:w="108" w:type="dxa"/>
              <w:right w:w="108" w:type="dxa"/>
            </w:tcMar>
          </w:tcPr>
          <w:p w14:paraId="75EF7042" w14:textId="77777777" w:rsidR="00413AF4" w:rsidRDefault="00413AF4" w:rsidP="006B187A">
            <w:pPr>
              <w:pStyle w:val="TAC"/>
              <w:rPr>
                <w:color w:val="000000" w:themeColor="text1"/>
                <w:szCs w:val="18"/>
              </w:rPr>
            </w:pPr>
            <w:r w:rsidRPr="1BFFD7E4">
              <w:t>110110</w:t>
            </w:r>
          </w:p>
        </w:tc>
        <w:tc>
          <w:tcPr>
            <w:tcW w:w="852" w:type="dxa"/>
            <w:tcBorders>
              <w:top w:val="nil"/>
              <w:left w:val="nil"/>
              <w:bottom w:val="nil"/>
              <w:right w:val="single" w:sz="8" w:space="0" w:color="auto"/>
            </w:tcBorders>
            <w:tcMar>
              <w:left w:w="108" w:type="dxa"/>
              <w:right w:w="108" w:type="dxa"/>
            </w:tcMar>
          </w:tcPr>
          <w:p w14:paraId="7DB29D3E" w14:textId="77777777" w:rsidR="00413AF4" w:rsidRDefault="00413AF4" w:rsidP="006B187A">
            <w:pPr>
              <w:pStyle w:val="TAC"/>
              <w:rPr>
                <w:color w:val="000000" w:themeColor="text1"/>
                <w:szCs w:val="18"/>
              </w:rPr>
            </w:pPr>
            <w:r w:rsidRPr="1BFFD7E4">
              <w:t>-74</w:t>
            </w:r>
          </w:p>
        </w:tc>
      </w:tr>
      <w:tr w:rsidR="00413AF4" w14:paraId="5290FC84" w14:textId="77777777" w:rsidTr="006B187A">
        <w:trPr>
          <w:trHeight w:val="300"/>
          <w:jc w:val="center"/>
        </w:trPr>
        <w:tc>
          <w:tcPr>
            <w:tcW w:w="896" w:type="dxa"/>
            <w:tcBorders>
              <w:top w:val="nil"/>
              <w:left w:val="single" w:sz="8" w:space="0" w:color="auto"/>
              <w:bottom w:val="nil"/>
              <w:right w:val="nil"/>
            </w:tcBorders>
            <w:tcMar>
              <w:left w:w="108" w:type="dxa"/>
              <w:right w:w="108" w:type="dxa"/>
            </w:tcMar>
          </w:tcPr>
          <w:p w14:paraId="720AE7D5" w14:textId="77777777" w:rsidR="00413AF4" w:rsidRDefault="00413AF4" w:rsidP="006B187A">
            <w:pPr>
              <w:pStyle w:val="TAC"/>
              <w:rPr>
                <w:color w:val="000000" w:themeColor="text1"/>
                <w:szCs w:val="18"/>
              </w:rPr>
            </w:pPr>
            <w:r w:rsidRPr="1BFFD7E4">
              <w:t>000111</w:t>
            </w:r>
          </w:p>
        </w:tc>
        <w:tc>
          <w:tcPr>
            <w:tcW w:w="828" w:type="dxa"/>
            <w:tcBorders>
              <w:top w:val="nil"/>
              <w:left w:val="nil"/>
              <w:bottom w:val="nil"/>
              <w:right w:val="single" w:sz="8" w:space="0" w:color="auto"/>
            </w:tcBorders>
            <w:tcMar>
              <w:left w:w="108" w:type="dxa"/>
              <w:right w:w="108" w:type="dxa"/>
            </w:tcMar>
          </w:tcPr>
          <w:p w14:paraId="276CD8E8" w14:textId="77777777" w:rsidR="00413AF4" w:rsidRDefault="00413AF4" w:rsidP="006B187A">
            <w:pPr>
              <w:pStyle w:val="TAC"/>
              <w:rPr>
                <w:color w:val="000000" w:themeColor="text1"/>
                <w:szCs w:val="18"/>
              </w:rPr>
            </w:pPr>
            <w:r w:rsidRPr="1BFFD7E4">
              <w:t>-27</w:t>
            </w:r>
          </w:p>
        </w:tc>
        <w:tc>
          <w:tcPr>
            <w:tcW w:w="896" w:type="dxa"/>
            <w:tcBorders>
              <w:top w:val="nil"/>
              <w:left w:val="single" w:sz="8" w:space="0" w:color="auto"/>
              <w:bottom w:val="nil"/>
              <w:right w:val="nil"/>
            </w:tcBorders>
            <w:tcMar>
              <w:left w:w="108" w:type="dxa"/>
              <w:right w:w="108" w:type="dxa"/>
            </w:tcMar>
          </w:tcPr>
          <w:p w14:paraId="15C9FFCB" w14:textId="77777777" w:rsidR="00413AF4" w:rsidRDefault="00413AF4" w:rsidP="006B187A">
            <w:pPr>
              <w:pStyle w:val="TAC"/>
              <w:rPr>
                <w:color w:val="000000" w:themeColor="text1"/>
                <w:szCs w:val="18"/>
              </w:rPr>
            </w:pPr>
            <w:r w:rsidRPr="1BFFD7E4">
              <w:t>010111</w:t>
            </w:r>
          </w:p>
        </w:tc>
        <w:tc>
          <w:tcPr>
            <w:tcW w:w="828" w:type="dxa"/>
            <w:tcBorders>
              <w:top w:val="nil"/>
              <w:left w:val="nil"/>
              <w:bottom w:val="nil"/>
              <w:right w:val="single" w:sz="8" w:space="0" w:color="auto"/>
            </w:tcBorders>
            <w:tcMar>
              <w:left w:w="108" w:type="dxa"/>
              <w:right w:w="108" w:type="dxa"/>
            </w:tcMar>
          </w:tcPr>
          <w:p w14:paraId="0166DB7A" w14:textId="77777777" w:rsidR="00413AF4" w:rsidRDefault="00413AF4" w:rsidP="006B187A">
            <w:pPr>
              <w:pStyle w:val="TAC"/>
              <w:rPr>
                <w:color w:val="000000" w:themeColor="text1"/>
                <w:szCs w:val="18"/>
              </w:rPr>
            </w:pPr>
            <w:r w:rsidRPr="1BFFD7E4">
              <w:t>-43</w:t>
            </w:r>
          </w:p>
        </w:tc>
        <w:tc>
          <w:tcPr>
            <w:tcW w:w="896" w:type="dxa"/>
            <w:tcBorders>
              <w:top w:val="nil"/>
              <w:left w:val="single" w:sz="8" w:space="0" w:color="auto"/>
              <w:bottom w:val="nil"/>
              <w:right w:val="nil"/>
            </w:tcBorders>
            <w:tcMar>
              <w:left w:w="108" w:type="dxa"/>
              <w:right w:w="108" w:type="dxa"/>
            </w:tcMar>
          </w:tcPr>
          <w:p w14:paraId="61FE8ACB" w14:textId="77777777" w:rsidR="00413AF4" w:rsidRDefault="00413AF4" w:rsidP="006B187A">
            <w:pPr>
              <w:pStyle w:val="TAC"/>
              <w:rPr>
                <w:color w:val="000000" w:themeColor="text1"/>
                <w:szCs w:val="18"/>
              </w:rPr>
            </w:pPr>
            <w:r w:rsidRPr="1BFFD7E4">
              <w:t>100111</w:t>
            </w:r>
          </w:p>
        </w:tc>
        <w:tc>
          <w:tcPr>
            <w:tcW w:w="828" w:type="dxa"/>
            <w:tcBorders>
              <w:top w:val="nil"/>
              <w:left w:val="nil"/>
              <w:bottom w:val="nil"/>
              <w:right w:val="single" w:sz="8" w:space="0" w:color="auto"/>
            </w:tcBorders>
            <w:tcMar>
              <w:left w:w="108" w:type="dxa"/>
              <w:right w:w="108" w:type="dxa"/>
            </w:tcMar>
          </w:tcPr>
          <w:p w14:paraId="7D1F85C7" w14:textId="77777777" w:rsidR="00413AF4" w:rsidRDefault="00413AF4" w:rsidP="006B187A">
            <w:pPr>
              <w:pStyle w:val="TAC"/>
              <w:rPr>
                <w:color w:val="000000" w:themeColor="text1"/>
                <w:szCs w:val="18"/>
              </w:rPr>
            </w:pPr>
            <w:r w:rsidRPr="1BFFD7E4">
              <w:t>-59</w:t>
            </w:r>
          </w:p>
        </w:tc>
        <w:tc>
          <w:tcPr>
            <w:tcW w:w="891" w:type="dxa"/>
            <w:tcBorders>
              <w:top w:val="nil"/>
              <w:left w:val="single" w:sz="8" w:space="0" w:color="auto"/>
              <w:bottom w:val="nil"/>
              <w:right w:val="nil"/>
            </w:tcBorders>
            <w:tcMar>
              <w:left w:w="108" w:type="dxa"/>
              <w:right w:w="108" w:type="dxa"/>
            </w:tcMar>
          </w:tcPr>
          <w:p w14:paraId="3D5C2E83" w14:textId="77777777" w:rsidR="00413AF4" w:rsidRDefault="00413AF4" w:rsidP="006B187A">
            <w:pPr>
              <w:pStyle w:val="TAC"/>
              <w:rPr>
                <w:color w:val="000000" w:themeColor="text1"/>
                <w:szCs w:val="18"/>
              </w:rPr>
            </w:pPr>
            <w:r w:rsidRPr="1BFFD7E4">
              <w:t>110111</w:t>
            </w:r>
          </w:p>
        </w:tc>
        <w:tc>
          <w:tcPr>
            <w:tcW w:w="852" w:type="dxa"/>
            <w:tcBorders>
              <w:top w:val="nil"/>
              <w:left w:val="nil"/>
              <w:bottom w:val="nil"/>
              <w:right w:val="single" w:sz="8" w:space="0" w:color="auto"/>
            </w:tcBorders>
            <w:tcMar>
              <w:left w:w="108" w:type="dxa"/>
              <w:right w:w="108" w:type="dxa"/>
            </w:tcMar>
          </w:tcPr>
          <w:p w14:paraId="14711DCD" w14:textId="77777777" w:rsidR="00413AF4" w:rsidRDefault="00413AF4" w:rsidP="006B187A">
            <w:pPr>
              <w:pStyle w:val="TAC"/>
              <w:rPr>
                <w:color w:val="000000" w:themeColor="text1"/>
                <w:szCs w:val="18"/>
              </w:rPr>
            </w:pPr>
            <w:r w:rsidRPr="1BFFD7E4">
              <w:t>-75</w:t>
            </w:r>
          </w:p>
        </w:tc>
      </w:tr>
      <w:tr w:rsidR="00413AF4" w14:paraId="11315BA5" w14:textId="77777777" w:rsidTr="006B187A">
        <w:trPr>
          <w:trHeight w:val="300"/>
          <w:jc w:val="center"/>
        </w:trPr>
        <w:tc>
          <w:tcPr>
            <w:tcW w:w="896" w:type="dxa"/>
            <w:tcBorders>
              <w:top w:val="nil"/>
              <w:left w:val="single" w:sz="8" w:space="0" w:color="auto"/>
              <w:bottom w:val="nil"/>
              <w:right w:val="nil"/>
            </w:tcBorders>
            <w:tcMar>
              <w:left w:w="108" w:type="dxa"/>
              <w:right w:w="108" w:type="dxa"/>
            </w:tcMar>
          </w:tcPr>
          <w:p w14:paraId="1F3432E4" w14:textId="77777777" w:rsidR="00413AF4" w:rsidRDefault="00413AF4" w:rsidP="006B187A">
            <w:pPr>
              <w:pStyle w:val="TAC"/>
              <w:rPr>
                <w:color w:val="000000" w:themeColor="text1"/>
                <w:szCs w:val="18"/>
              </w:rPr>
            </w:pPr>
            <w:r w:rsidRPr="1BFFD7E4">
              <w:t>001000</w:t>
            </w:r>
          </w:p>
        </w:tc>
        <w:tc>
          <w:tcPr>
            <w:tcW w:w="828" w:type="dxa"/>
            <w:tcBorders>
              <w:top w:val="nil"/>
              <w:left w:val="nil"/>
              <w:bottom w:val="nil"/>
              <w:right w:val="single" w:sz="8" w:space="0" w:color="auto"/>
            </w:tcBorders>
            <w:tcMar>
              <w:left w:w="108" w:type="dxa"/>
              <w:right w:w="108" w:type="dxa"/>
            </w:tcMar>
          </w:tcPr>
          <w:p w14:paraId="30910DA0" w14:textId="77777777" w:rsidR="00413AF4" w:rsidRDefault="00413AF4" w:rsidP="006B187A">
            <w:pPr>
              <w:pStyle w:val="TAC"/>
              <w:rPr>
                <w:color w:val="000000" w:themeColor="text1"/>
                <w:szCs w:val="18"/>
              </w:rPr>
            </w:pPr>
            <w:r w:rsidRPr="1BFFD7E4">
              <w:t>-28</w:t>
            </w:r>
          </w:p>
        </w:tc>
        <w:tc>
          <w:tcPr>
            <w:tcW w:w="896" w:type="dxa"/>
            <w:tcBorders>
              <w:top w:val="nil"/>
              <w:left w:val="single" w:sz="8" w:space="0" w:color="auto"/>
              <w:bottom w:val="nil"/>
              <w:right w:val="nil"/>
            </w:tcBorders>
            <w:tcMar>
              <w:left w:w="108" w:type="dxa"/>
              <w:right w:w="108" w:type="dxa"/>
            </w:tcMar>
          </w:tcPr>
          <w:p w14:paraId="47C480D3" w14:textId="77777777" w:rsidR="00413AF4" w:rsidRDefault="00413AF4" w:rsidP="006B187A">
            <w:pPr>
              <w:pStyle w:val="TAC"/>
              <w:rPr>
                <w:color w:val="000000" w:themeColor="text1"/>
                <w:szCs w:val="18"/>
              </w:rPr>
            </w:pPr>
            <w:r w:rsidRPr="1BFFD7E4">
              <w:t>011000</w:t>
            </w:r>
          </w:p>
        </w:tc>
        <w:tc>
          <w:tcPr>
            <w:tcW w:w="828" w:type="dxa"/>
            <w:tcBorders>
              <w:top w:val="nil"/>
              <w:left w:val="nil"/>
              <w:bottom w:val="nil"/>
              <w:right w:val="single" w:sz="8" w:space="0" w:color="auto"/>
            </w:tcBorders>
            <w:tcMar>
              <w:left w:w="108" w:type="dxa"/>
              <w:right w:w="108" w:type="dxa"/>
            </w:tcMar>
          </w:tcPr>
          <w:p w14:paraId="588F065A" w14:textId="77777777" w:rsidR="00413AF4" w:rsidRDefault="00413AF4" w:rsidP="006B187A">
            <w:pPr>
              <w:pStyle w:val="TAC"/>
              <w:rPr>
                <w:color w:val="000000" w:themeColor="text1"/>
                <w:szCs w:val="18"/>
              </w:rPr>
            </w:pPr>
            <w:r w:rsidRPr="1BFFD7E4">
              <w:t>-44</w:t>
            </w:r>
          </w:p>
        </w:tc>
        <w:tc>
          <w:tcPr>
            <w:tcW w:w="896" w:type="dxa"/>
            <w:tcBorders>
              <w:top w:val="nil"/>
              <w:left w:val="single" w:sz="8" w:space="0" w:color="auto"/>
              <w:bottom w:val="nil"/>
              <w:right w:val="nil"/>
            </w:tcBorders>
            <w:tcMar>
              <w:left w:w="108" w:type="dxa"/>
              <w:right w:w="108" w:type="dxa"/>
            </w:tcMar>
          </w:tcPr>
          <w:p w14:paraId="01F39386" w14:textId="77777777" w:rsidR="00413AF4" w:rsidRDefault="00413AF4" w:rsidP="006B187A">
            <w:pPr>
              <w:pStyle w:val="TAC"/>
              <w:rPr>
                <w:color w:val="000000" w:themeColor="text1"/>
                <w:szCs w:val="18"/>
              </w:rPr>
            </w:pPr>
            <w:r w:rsidRPr="1BFFD7E4">
              <w:t>101000</w:t>
            </w:r>
          </w:p>
        </w:tc>
        <w:tc>
          <w:tcPr>
            <w:tcW w:w="828" w:type="dxa"/>
            <w:tcBorders>
              <w:top w:val="nil"/>
              <w:left w:val="nil"/>
              <w:bottom w:val="nil"/>
              <w:right w:val="single" w:sz="8" w:space="0" w:color="auto"/>
            </w:tcBorders>
            <w:tcMar>
              <w:left w:w="108" w:type="dxa"/>
              <w:right w:w="108" w:type="dxa"/>
            </w:tcMar>
          </w:tcPr>
          <w:p w14:paraId="786F3393" w14:textId="77777777" w:rsidR="00413AF4" w:rsidRDefault="00413AF4" w:rsidP="006B187A">
            <w:pPr>
              <w:pStyle w:val="TAC"/>
              <w:rPr>
                <w:color w:val="000000" w:themeColor="text1"/>
                <w:szCs w:val="18"/>
              </w:rPr>
            </w:pPr>
            <w:r w:rsidRPr="1BFFD7E4">
              <w:t>-60</w:t>
            </w:r>
          </w:p>
        </w:tc>
        <w:tc>
          <w:tcPr>
            <w:tcW w:w="891" w:type="dxa"/>
            <w:tcBorders>
              <w:top w:val="nil"/>
              <w:left w:val="single" w:sz="8" w:space="0" w:color="auto"/>
              <w:bottom w:val="nil"/>
              <w:right w:val="nil"/>
            </w:tcBorders>
            <w:tcMar>
              <w:left w:w="108" w:type="dxa"/>
              <w:right w:w="108" w:type="dxa"/>
            </w:tcMar>
          </w:tcPr>
          <w:p w14:paraId="5D1A7B93" w14:textId="77777777" w:rsidR="00413AF4" w:rsidRDefault="00413AF4" w:rsidP="006B187A">
            <w:pPr>
              <w:pStyle w:val="TAC"/>
              <w:rPr>
                <w:color w:val="000000" w:themeColor="text1"/>
                <w:szCs w:val="18"/>
              </w:rPr>
            </w:pPr>
            <w:r w:rsidRPr="1BFFD7E4">
              <w:t>111000</w:t>
            </w:r>
          </w:p>
        </w:tc>
        <w:tc>
          <w:tcPr>
            <w:tcW w:w="852" w:type="dxa"/>
            <w:tcBorders>
              <w:top w:val="nil"/>
              <w:left w:val="nil"/>
              <w:bottom w:val="nil"/>
              <w:right w:val="single" w:sz="8" w:space="0" w:color="auto"/>
            </w:tcBorders>
            <w:tcMar>
              <w:left w:w="108" w:type="dxa"/>
              <w:right w:w="108" w:type="dxa"/>
            </w:tcMar>
          </w:tcPr>
          <w:p w14:paraId="5C0399D5" w14:textId="77777777" w:rsidR="00413AF4" w:rsidRDefault="00413AF4" w:rsidP="006B187A">
            <w:pPr>
              <w:pStyle w:val="TAC"/>
              <w:rPr>
                <w:color w:val="000000" w:themeColor="text1"/>
                <w:szCs w:val="18"/>
              </w:rPr>
            </w:pPr>
            <w:r w:rsidRPr="1BFFD7E4">
              <w:t>-76</w:t>
            </w:r>
          </w:p>
        </w:tc>
      </w:tr>
      <w:tr w:rsidR="00413AF4" w14:paraId="0C80CF0E" w14:textId="77777777" w:rsidTr="006B187A">
        <w:trPr>
          <w:trHeight w:val="300"/>
          <w:jc w:val="center"/>
        </w:trPr>
        <w:tc>
          <w:tcPr>
            <w:tcW w:w="896" w:type="dxa"/>
            <w:tcBorders>
              <w:top w:val="nil"/>
              <w:left w:val="single" w:sz="8" w:space="0" w:color="auto"/>
              <w:bottom w:val="nil"/>
              <w:right w:val="nil"/>
            </w:tcBorders>
            <w:tcMar>
              <w:left w:w="108" w:type="dxa"/>
              <w:right w:w="108" w:type="dxa"/>
            </w:tcMar>
          </w:tcPr>
          <w:p w14:paraId="2D95858F" w14:textId="77777777" w:rsidR="00413AF4" w:rsidRDefault="00413AF4" w:rsidP="006B187A">
            <w:pPr>
              <w:pStyle w:val="TAC"/>
              <w:rPr>
                <w:color w:val="000000" w:themeColor="text1"/>
                <w:szCs w:val="18"/>
              </w:rPr>
            </w:pPr>
            <w:r w:rsidRPr="1BFFD7E4">
              <w:t>001001</w:t>
            </w:r>
          </w:p>
        </w:tc>
        <w:tc>
          <w:tcPr>
            <w:tcW w:w="828" w:type="dxa"/>
            <w:tcBorders>
              <w:top w:val="nil"/>
              <w:left w:val="nil"/>
              <w:bottom w:val="nil"/>
              <w:right w:val="single" w:sz="8" w:space="0" w:color="auto"/>
            </w:tcBorders>
            <w:tcMar>
              <w:left w:w="108" w:type="dxa"/>
              <w:right w:w="108" w:type="dxa"/>
            </w:tcMar>
          </w:tcPr>
          <w:p w14:paraId="5C3196C4" w14:textId="77777777" w:rsidR="00413AF4" w:rsidRDefault="00413AF4" w:rsidP="006B187A">
            <w:pPr>
              <w:pStyle w:val="TAC"/>
              <w:rPr>
                <w:color w:val="000000" w:themeColor="text1"/>
                <w:szCs w:val="18"/>
              </w:rPr>
            </w:pPr>
            <w:r w:rsidRPr="1BFFD7E4">
              <w:t>-29</w:t>
            </w:r>
          </w:p>
        </w:tc>
        <w:tc>
          <w:tcPr>
            <w:tcW w:w="896" w:type="dxa"/>
            <w:tcBorders>
              <w:top w:val="nil"/>
              <w:left w:val="single" w:sz="8" w:space="0" w:color="auto"/>
              <w:bottom w:val="nil"/>
              <w:right w:val="nil"/>
            </w:tcBorders>
            <w:tcMar>
              <w:left w:w="108" w:type="dxa"/>
              <w:right w:w="108" w:type="dxa"/>
            </w:tcMar>
          </w:tcPr>
          <w:p w14:paraId="7571B28B" w14:textId="77777777" w:rsidR="00413AF4" w:rsidRDefault="00413AF4" w:rsidP="006B187A">
            <w:pPr>
              <w:pStyle w:val="TAC"/>
              <w:rPr>
                <w:color w:val="000000" w:themeColor="text1"/>
                <w:szCs w:val="18"/>
              </w:rPr>
            </w:pPr>
            <w:r w:rsidRPr="1BFFD7E4">
              <w:t>011001</w:t>
            </w:r>
          </w:p>
        </w:tc>
        <w:tc>
          <w:tcPr>
            <w:tcW w:w="828" w:type="dxa"/>
            <w:tcBorders>
              <w:top w:val="nil"/>
              <w:left w:val="nil"/>
              <w:bottom w:val="nil"/>
              <w:right w:val="single" w:sz="8" w:space="0" w:color="auto"/>
            </w:tcBorders>
            <w:tcMar>
              <w:left w:w="108" w:type="dxa"/>
              <w:right w:w="108" w:type="dxa"/>
            </w:tcMar>
          </w:tcPr>
          <w:p w14:paraId="25DB7A6E" w14:textId="77777777" w:rsidR="00413AF4" w:rsidRDefault="00413AF4" w:rsidP="006B187A">
            <w:pPr>
              <w:pStyle w:val="TAC"/>
              <w:rPr>
                <w:color w:val="000000" w:themeColor="text1"/>
                <w:szCs w:val="18"/>
              </w:rPr>
            </w:pPr>
            <w:r w:rsidRPr="1BFFD7E4">
              <w:t>-45</w:t>
            </w:r>
          </w:p>
        </w:tc>
        <w:tc>
          <w:tcPr>
            <w:tcW w:w="896" w:type="dxa"/>
            <w:tcBorders>
              <w:top w:val="nil"/>
              <w:left w:val="single" w:sz="8" w:space="0" w:color="auto"/>
              <w:bottom w:val="nil"/>
              <w:right w:val="nil"/>
            </w:tcBorders>
            <w:tcMar>
              <w:left w:w="108" w:type="dxa"/>
              <w:right w:w="108" w:type="dxa"/>
            </w:tcMar>
          </w:tcPr>
          <w:p w14:paraId="6FF49211" w14:textId="77777777" w:rsidR="00413AF4" w:rsidRDefault="00413AF4" w:rsidP="006B187A">
            <w:pPr>
              <w:pStyle w:val="TAC"/>
              <w:rPr>
                <w:color w:val="000000" w:themeColor="text1"/>
                <w:szCs w:val="18"/>
              </w:rPr>
            </w:pPr>
            <w:r w:rsidRPr="1BFFD7E4">
              <w:t>101001</w:t>
            </w:r>
          </w:p>
        </w:tc>
        <w:tc>
          <w:tcPr>
            <w:tcW w:w="828" w:type="dxa"/>
            <w:tcBorders>
              <w:top w:val="nil"/>
              <w:left w:val="nil"/>
              <w:bottom w:val="nil"/>
              <w:right w:val="single" w:sz="8" w:space="0" w:color="auto"/>
            </w:tcBorders>
            <w:tcMar>
              <w:left w:w="108" w:type="dxa"/>
              <w:right w:w="108" w:type="dxa"/>
            </w:tcMar>
          </w:tcPr>
          <w:p w14:paraId="14949AA7" w14:textId="77777777" w:rsidR="00413AF4" w:rsidRDefault="00413AF4" w:rsidP="006B187A">
            <w:pPr>
              <w:pStyle w:val="TAC"/>
              <w:rPr>
                <w:color w:val="000000" w:themeColor="text1"/>
                <w:szCs w:val="18"/>
              </w:rPr>
            </w:pPr>
            <w:r w:rsidRPr="1BFFD7E4">
              <w:t>-61</w:t>
            </w:r>
          </w:p>
        </w:tc>
        <w:tc>
          <w:tcPr>
            <w:tcW w:w="891" w:type="dxa"/>
            <w:tcBorders>
              <w:top w:val="nil"/>
              <w:left w:val="single" w:sz="8" w:space="0" w:color="auto"/>
              <w:bottom w:val="nil"/>
              <w:right w:val="nil"/>
            </w:tcBorders>
            <w:tcMar>
              <w:left w:w="108" w:type="dxa"/>
              <w:right w:w="108" w:type="dxa"/>
            </w:tcMar>
          </w:tcPr>
          <w:p w14:paraId="23FDB18A" w14:textId="77777777" w:rsidR="00413AF4" w:rsidRDefault="00413AF4" w:rsidP="006B187A">
            <w:pPr>
              <w:pStyle w:val="TAC"/>
              <w:rPr>
                <w:color w:val="000000" w:themeColor="text1"/>
                <w:szCs w:val="18"/>
              </w:rPr>
            </w:pPr>
            <w:r w:rsidRPr="1BFFD7E4">
              <w:t>111001</w:t>
            </w:r>
          </w:p>
        </w:tc>
        <w:tc>
          <w:tcPr>
            <w:tcW w:w="852" w:type="dxa"/>
            <w:tcBorders>
              <w:top w:val="nil"/>
              <w:left w:val="nil"/>
              <w:bottom w:val="nil"/>
              <w:right w:val="single" w:sz="8" w:space="0" w:color="auto"/>
            </w:tcBorders>
            <w:tcMar>
              <w:left w:w="108" w:type="dxa"/>
              <w:right w:w="108" w:type="dxa"/>
            </w:tcMar>
          </w:tcPr>
          <w:p w14:paraId="5690CFCD" w14:textId="77777777" w:rsidR="00413AF4" w:rsidRDefault="00413AF4" w:rsidP="006B187A">
            <w:pPr>
              <w:pStyle w:val="TAC"/>
              <w:rPr>
                <w:color w:val="000000" w:themeColor="text1"/>
                <w:szCs w:val="18"/>
              </w:rPr>
            </w:pPr>
            <w:r w:rsidRPr="1BFFD7E4">
              <w:t>-77</w:t>
            </w:r>
          </w:p>
        </w:tc>
      </w:tr>
      <w:tr w:rsidR="00413AF4" w14:paraId="3A34028B" w14:textId="77777777" w:rsidTr="006B187A">
        <w:trPr>
          <w:trHeight w:val="300"/>
          <w:jc w:val="center"/>
        </w:trPr>
        <w:tc>
          <w:tcPr>
            <w:tcW w:w="896" w:type="dxa"/>
            <w:tcBorders>
              <w:top w:val="nil"/>
              <w:left w:val="single" w:sz="8" w:space="0" w:color="auto"/>
              <w:bottom w:val="nil"/>
              <w:right w:val="nil"/>
            </w:tcBorders>
            <w:tcMar>
              <w:left w:w="108" w:type="dxa"/>
              <w:right w:w="108" w:type="dxa"/>
            </w:tcMar>
          </w:tcPr>
          <w:p w14:paraId="44940EEC" w14:textId="77777777" w:rsidR="00413AF4" w:rsidRDefault="00413AF4" w:rsidP="006B187A">
            <w:pPr>
              <w:pStyle w:val="TAC"/>
              <w:rPr>
                <w:color w:val="000000" w:themeColor="text1"/>
                <w:szCs w:val="18"/>
              </w:rPr>
            </w:pPr>
            <w:r w:rsidRPr="1BFFD7E4">
              <w:t>001010</w:t>
            </w:r>
          </w:p>
        </w:tc>
        <w:tc>
          <w:tcPr>
            <w:tcW w:w="828" w:type="dxa"/>
            <w:tcBorders>
              <w:top w:val="nil"/>
              <w:left w:val="nil"/>
              <w:bottom w:val="nil"/>
              <w:right w:val="single" w:sz="8" w:space="0" w:color="auto"/>
            </w:tcBorders>
            <w:tcMar>
              <w:left w:w="108" w:type="dxa"/>
              <w:right w:w="108" w:type="dxa"/>
            </w:tcMar>
          </w:tcPr>
          <w:p w14:paraId="7F0D4E78" w14:textId="77777777" w:rsidR="00413AF4" w:rsidRDefault="00413AF4" w:rsidP="006B187A">
            <w:pPr>
              <w:pStyle w:val="TAC"/>
              <w:rPr>
                <w:color w:val="000000" w:themeColor="text1"/>
                <w:szCs w:val="18"/>
              </w:rPr>
            </w:pPr>
            <w:r w:rsidRPr="1BFFD7E4">
              <w:t>-30</w:t>
            </w:r>
          </w:p>
        </w:tc>
        <w:tc>
          <w:tcPr>
            <w:tcW w:w="896" w:type="dxa"/>
            <w:tcBorders>
              <w:top w:val="nil"/>
              <w:left w:val="single" w:sz="8" w:space="0" w:color="auto"/>
              <w:bottom w:val="nil"/>
              <w:right w:val="nil"/>
            </w:tcBorders>
            <w:tcMar>
              <w:left w:w="108" w:type="dxa"/>
              <w:right w:w="108" w:type="dxa"/>
            </w:tcMar>
          </w:tcPr>
          <w:p w14:paraId="3C885086" w14:textId="77777777" w:rsidR="00413AF4" w:rsidRDefault="00413AF4" w:rsidP="006B187A">
            <w:pPr>
              <w:pStyle w:val="TAC"/>
              <w:rPr>
                <w:color w:val="000000" w:themeColor="text1"/>
                <w:szCs w:val="18"/>
              </w:rPr>
            </w:pPr>
            <w:r w:rsidRPr="1BFFD7E4">
              <w:t>011010</w:t>
            </w:r>
          </w:p>
        </w:tc>
        <w:tc>
          <w:tcPr>
            <w:tcW w:w="828" w:type="dxa"/>
            <w:tcBorders>
              <w:top w:val="nil"/>
              <w:left w:val="nil"/>
              <w:bottom w:val="nil"/>
              <w:right w:val="single" w:sz="8" w:space="0" w:color="auto"/>
            </w:tcBorders>
            <w:tcMar>
              <w:left w:w="108" w:type="dxa"/>
              <w:right w:w="108" w:type="dxa"/>
            </w:tcMar>
          </w:tcPr>
          <w:p w14:paraId="5485F2FB" w14:textId="77777777" w:rsidR="00413AF4" w:rsidRDefault="00413AF4" w:rsidP="006B187A">
            <w:pPr>
              <w:pStyle w:val="TAC"/>
              <w:rPr>
                <w:color w:val="000000" w:themeColor="text1"/>
                <w:szCs w:val="18"/>
              </w:rPr>
            </w:pPr>
            <w:r w:rsidRPr="1BFFD7E4">
              <w:t>-46</w:t>
            </w:r>
          </w:p>
        </w:tc>
        <w:tc>
          <w:tcPr>
            <w:tcW w:w="896" w:type="dxa"/>
            <w:tcBorders>
              <w:top w:val="nil"/>
              <w:left w:val="single" w:sz="8" w:space="0" w:color="auto"/>
              <w:bottom w:val="nil"/>
              <w:right w:val="nil"/>
            </w:tcBorders>
            <w:tcMar>
              <w:left w:w="108" w:type="dxa"/>
              <w:right w:w="108" w:type="dxa"/>
            </w:tcMar>
          </w:tcPr>
          <w:p w14:paraId="31C759E8" w14:textId="77777777" w:rsidR="00413AF4" w:rsidRDefault="00413AF4" w:rsidP="006B187A">
            <w:pPr>
              <w:pStyle w:val="TAC"/>
              <w:rPr>
                <w:color w:val="000000" w:themeColor="text1"/>
                <w:szCs w:val="18"/>
              </w:rPr>
            </w:pPr>
            <w:r w:rsidRPr="1BFFD7E4">
              <w:t>101010</w:t>
            </w:r>
          </w:p>
        </w:tc>
        <w:tc>
          <w:tcPr>
            <w:tcW w:w="828" w:type="dxa"/>
            <w:tcBorders>
              <w:top w:val="nil"/>
              <w:left w:val="nil"/>
              <w:bottom w:val="nil"/>
              <w:right w:val="single" w:sz="8" w:space="0" w:color="auto"/>
            </w:tcBorders>
            <w:tcMar>
              <w:left w:w="108" w:type="dxa"/>
              <w:right w:w="108" w:type="dxa"/>
            </w:tcMar>
          </w:tcPr>
          <w:p w14:paraId="47D0E123" w14:textId="77777777" w:rsidR="00413AF4" w:rsidRDefault="00413AF4" w:rsidP="006B187A">
            <w:pPr>
              <w:pStyle w:val="TAC"/>
              <w:rPr>
                <w:color w:val="000000" w:themeColor="text1"/>
                <w:szCs w:val="18"/>
              </w:rPr>
            </w:pPr>
            <w:r w:rsidRPr="1BFFD7E4">
              <w:t>-62</w:t>
            </w:r>
          </w:p>
        </w:tc>
        <w:tc>
          <w:tcPr>
            <w:tcW w:w="891" w:type="dxa"/>
            <w:tcBorders>
              <w:top w:val="nil"/>
              <w:left w:val="single" w:sz="8" w:space="0" w:color="auto"/>
              <w:bottom w:val="nil"/>
              <w:right w:val="nil"/>
            </w:tcBorders>
            <w:tcMar>
              <w:left w:w="108" w:type="dxa"/>
              <w:right w:w="108" w:type="dxa"/>
            </w:tcMar>
          </w:tcPr>
          <w:p w14:paraId="3359DCF9" w14:textId="77777777" w:rsidR="00413AF4" w:rsidRDefault="00413AF4" w:rsidP="006B187A">
            <w:pPr>
              <w:pStyle w:val="TAC"/>
              <w:rPr>
                <w:color w:val="000000" w:themeColor="text1"/>
                <w:szCs w:val="18"/>
              </w:rPr>
            </w:pPr>
            <w:r w:rsidRPr="1BFFD7E4">
              <w:t>111010</w:t>
            </w:r>
          </w:p>
        </w:tc>
        <w:tc>
          <w:tcPr>
            <w:tcW w:w="852" w:type="dxa"/>
            <w:tcBorders>
              <w:top w:val="nil"/>
              <w:left w:val="nil"/>
              <w:bottom w:val="nil"/>
              <w:right w:val="single" w:sz="8" w:space="0" w:color="auto"/>
            </w:tcBorders>
            <w:tcMar>
              <w:left w:w="108" w:type="dxa"/>
              <w:right w:w="108" w:type="dxa"/>
            </w:tcMar>
          </w:tcPr>
          <w:p w14:paraId="197F0D75" w14:textId="77777777" w:rsidR="00413AF4" w:rsidRDefault="00413AF4" w:rsidP="006B187A">
            <w:pPr>
              <w:pStyle w:val="TAC"/>
              <w:rPr>
                <w:color w:val="000000" w:themeColor="text1"/>
                <w:szCs w:val="18"/>
              </w:rPr>
            </w:pPr>
            <w:r w:rsidRPr="1BFFD7E4">
              <w:t>-78</w:t>
            </w:r>
          </w:p>
        </w:tc>
      </w:tr>
      <w:tr w:rsidR="00413AF4" w14:paraId="73628D48" w14:textId="77777777" w:rsidTr="006B187A">
        <w:trPr>
          <w:trHeight w:val="300"/>
          <w:jc w:val="center"/>
        </w:trPr>
        <w:tc>
          <w:tcPr>
            <w:tcW w:w="896" w:type="dxa"/>
            <w:tcBorders>
              <w:top w:val="nil"/>
              <w:left w:val="single" w:sz="8" w:space="0" w:color="auto"/>
              <w:bottom w:val="nil"/>
              <w:right w:val="nil"/>
            </w:tcBorders>
            <w:tcMar>
              <w:left w:w="108" w:type="dxa"/>
              <w:right w:w="108" w:type="dxa"/>
            </w:tcMar>
          </w:tcPr>
          <w:p w14:paraId="78525B72" w14:textId="77777777" w:rsidR="00413AF4" w:rsidRDefault="00413AF4" w:rsidP="006B187A">
            <w:pPr>
              <w:pStyle w:val="TAC"/>
              <w:rPr>
                <w:color w:val="000000" w:themeColor="text1"/>
                <w:szCs w:val="18"/>
              </w:rPr>
            </w:pPr>
            <w:r w:rsidRPr="1BFFD7E4">
              <w:t>001011</w:t>
            </w:r>
          </w:p>
        </w:tc>
        <w:tc>
          <w:tcPr>
            <w:tcW w:w="828" w:type="dxa"/>
            <w:tcBorders>
              <w:top w:val="nil"/>
              <w:left w:val="nil"/>
              <w:bottom w:val="nil"/>
              <w:right w:val="single" w:sz="8" w:space="0" w:color="auto"/>
            </w:tcBorders>
            <w:tcMar>
              <w:left w:w="108" w:type="dxa"/>
              <w:right w:w="108" w:type="dxa"/>
            </w:tcMar>
          </w:tcPr>
          <w:p w14:paraId="0A8B1329" w14:textId="77777777" w:rsidR="00413AF4" w:rsidRDefault="00413AF4" w:rsidP="006B187A">
            <w:pPr>
              <w:pStyle w:val="TAC"/>
              <w:rPr>
                <w:color w:val="000000" w:themeColor="text1"/>
                <w:szCs w:val="18"/>
              </w:rPr>
            </w:pPr>
            <w:r w:rsidRPr="1BFFD7E4">
              <w:t>-31</w:t>
            </w:r>
          </w:p>
        </w:tc>
        <w:tc>
          <w:tcPr>
            <w:tcW w:w="896" w:type="dxa"/>
            <w:tcBorders>
              <w:top w:val="nil"/>
              <w:left w:val="single" w:sz="8" w:space="0" w:color="auto"/>
              <w:bottom w:val="nil"/>
              <w:right w:val="nil"/>
            </w:tcBorders>
            <w:tcMar>
              <w:left w:w="108" w:type="dxa"/>
              <w:right w:w="108" w:type="dxa"/>
            </w:tcMar>
          </w:tcPr>
          <w:p w14:paraId="146AD135" w14:textId="77777777" w:rsidR="00413AF4" w:rsidRDefault="00413AF4" w:rsidP="006B187A">
            <w:pPr>
              <w:pStyle w:val="TAC"/>
              <w:rPr>
                <w:color w:val="000000" w:themeColor="text1"/>
                <w:szCs w:val="18"/>
              </w:rPr>
            </w:pPr>
            <w:r w:rsidRPr="1BFFD7E4">
              <w:t>011011</w:t>
            </w:r>
          </w:p>
        </w:tc>
        <w:tc>
          <w:tcPr>
            <w:tcW w:w="828" w:type="dxa"/>
            <w:tcBorders>
              <w:top w:val="nil"/>
              <w:left w:val="nil"/>
              <w:bottom w:val="nil"/>
              <w:right w:val="single" w:sz="8" w:space="0" w:color="auto"/>
            </w:tcBorders>
            <w:tcMar>
              <w:left w:w="108" w:type="dxa"/>
              <w:right w:w="108" w:type="dxa"/>
            </w:tcMar>
          </w:tcPr>
          <w:p w14:paraId="60E89267" w14:textId="77777777" w:rsidR="00413AF4" w:rsidRDefault="00413AF4" w:rsidP="006B187A">
            <w:pPr>
              <w:pStyle w:val="TAC"/>
              <w:rPr>
                <w:color w:val="000000" w:themeColor="text1"/>
                <w:szCs w:val="18"/>
              </w:rPr>
            </w:pPr>
            <w:r w:rsidRPr="1BFFD7E4">
              <w:t>-47</w:t>
            </w:r>
          </w:p>
        </w:tc>
        <w:tc>
          <w:tcPr>
            <w:tcW w:w="896" w:type="dxa"/>
            <w:tcBorders>
              <w:top w:val="nil"/>
              <w:left w:val="single" w:sz="8" w:space="0" w:color="auto"/>
              <w:bottom w:val="nil"/>
              <w:right w:val="nil"/>
            </w:tcBorders>
            <w:tcMar>
              <w:left w:w="108" w:type="dxa"/>
              <w:right w:w="108" w:type="dxa"/>
            </w:tcMar>
          </w:tcPr>
          <w:p w14:paraId="55456371" w14:textId="77777777" w:rsidR="00413AF4" w:rsidRDefault="00413AF4" w:rsidP="006B187A">
            <w:pPr>
              <w:pStyle w:val="TAC"/>
              <w:rPr>
                <w:color w:val="000000" w:themeColor="text1"/>
                <w:szCs w:val="18"/>
              </w:rPr>
            </w:pPr>
            <w:r w:rsidRPr="1BFFD7E4">
              <w:t>101011</w:t>
            </w:r>
          </w:p>
        </w:tc>
        <w:tc>
          <w:tcPr>
            <w:tcW w:w="828" w:type="dxa"/>
            <w:tcBorders>
              <w:top w:val="nil"/>
              <w:left w:val="nil"/>
              <w:bottom w:val="nil"/>
              <w:right w:val="single" w:sz="8" w:space="0" w:color="auto"/>
            </w:tcBorders>
            <w:tcMar>
              <w:left w:w="108" w:type="dxa"/>
              <w:right w:w="108" w:type="dxa"/>
            </w:tcMar>
          </w:tcPr>
          <w:p w14:paraId="6204C0B6" w14:textId="77777777" w:rsidR="00413AF4" w:rsidRDefault="00413AF4" w:rsidP="006B187A">
            <w:pPr>
              <w:pStyle w:val="TAC"/>
              <w:rPr>
                <w:color w:val="000000" w:themeColor="text1"/>
                <w:szCs w:val="18"/>
              </w:rPr>
            </w:pPr>
            <w:r w:rsidRPr="1BFFD7E4">
              <w:t>-63</w:t>
            </w:r>
          </w:p>
        </w:tc>
        <w:tc>
          <w:tcPr>
            <w:tcW w:w="891" w:type="dxa"/>
            <w:tcBorders>
              <w:top w:val="nil"/>
              <w:left w:val="single" w:sz="8" w:space="0" w:color="auto"/>
              <w:bottom w:val="nil"/>
              <w:right w:val="nil"/>
            </w:tcBorders>
            <w:tcMar>
              <w:left w:w="108" w:type="dxa"/>
              <w:right w:w="108" w:type="dxa"/>
            </w:tcMar>
          </w:tcPr>
          <w:p w14:paraId="6B61FE13" w14:textId="77777777" w:rsidR="00413AF4" w:rsidRDefault="00413AF4" w:rsidP="006B187A">
            <w:pPr>
              <w:pStyle w:val="TAC"/>
              <w:rPr>
                <w:color w:val="000000" w:themeColor="text1"/>
                <w:szCs w:val="18"/>
              </w:rPr>
            </w:pPr>
            <w:r w:rsidRPr="1BFFD7E4">
              <w:t>111011</w:t>
            </w:r>
          </w:p>
        </w:tc>
        <w:tc>
          <w:tcPr>
            <w:tcW w:w="852" w:type="dxa"/>
            <w:tcBorders>
              <w:top w:val="nil"/>
              <w:left w:val="nil"/>
              <w:bottom w:val="nil"/>
              <w:right w:val="single" w:sz="8" w:space="0" w:color="auto"/>
            </w:tcBorders>
            <w:tcMar>
              <w:left w:w="108" w:type="dxa"/>
              <w:right w:w="108" w:type="dxa"/>
            </w:tcMar>
          </w:tcPr>
          <w:p w14:paraId="295D17B0" w14:textId="77777777" w:rsidR="00413AF4" w:rsidRDefault="00413AF4" w:rsidP="006B187A">
            <w:pPr>
              <w:pStyle w:val="TAC"/>
              <w:rPr>
                <w:color w:val="000000" w:themeColor="text1"/>
                <w:szCs w:val="18"/>
              </w:rPr>
            </w:pPr>
            <w:r w:rsidRPr="1BFFD7E4">
              <w:t>-79</w:t>
            </w:r>
          </w:p>
        </w:tc>
      </w:tr>
      <w:tr w:rsidR="00413AF4" w14:paraId="42CEAC32" w14:textId="77777777" w:rsidTr="006B187A">
        <w:trPr>
          <w:trHeight w:val="300"/>
          <w:jc w:val="center"/>
        </w:trPr>
        <w:tc>
          <w:tcPr>
            <w:tcW w:w="896" w:type="dxa"/>
            <w:tcBorders>
              <w:top w:val="nil"/>
              <w:left w:val="single" w:sz="8" w:space="0" w:color="auto"/>
              <w:bottom w:val="nil"/>
              <w:right w:val="nil"/>
            </w:tcBorders>
            <w:tcMar>
              <w:left w:w="108" w:type="dxa"/>
              <w:right w:w="108" w:type="dxa"/>
            </w:tcMar>
          </w:tcPr>
          <w:p w14:paraId="26D2F4E6" w14:textId="77777777" w:rsidR="00413AF4" w:rsidRDefault="00413AF4" w:rsidP="006B187A">
            <w:pPr>
              <w:pStyle w:val="TAC"/>
              <w:rPr>
                <w:color w:val="000000" w:themeColor="text1"/>
                <w:szCs w:val="18"/>
              </w:rPr>
            </w:pPr>
            <w:r w:rsidRPr="1BFFD7E4">
              <w:t>001100</w:t>
            </w:r>
          </w:p>
        </w:tc>
        <w:tc>
          <w:tcPr>
            <w:tcW w:w="828" w:type="dxa"/>
            <w:tcBorders>
              <w:top w:val="nil"/>
              <w:left w:val="nil"/>
              <w:bottom w:val="nil"/>
              <w:right w:val="single" w:sz="8" w:space="0" w:color="auto"/>
            </w:tcBorders>
            <w:tcMar>
              <w:left w:w="108" w:type="dxa"/>
              <w:right w:w="108" w:type="dxa"/>
            </w:tcMar>
          </w:tcPr>
          <w:p w14:paraId="0609EB0F" w14:textId="77777777" w:rsidR="00413AF4" w:rsidRDefault="00413AF4" w:rsidP="006B187A">
            <w:pPr>
              <w:pStyle w:val="TAC"/>
              <w:rPr>
                <w:color w:val="000000" w:themeColor="text1"/>
                <w:szCs w:val="18"/>
              </w:rPr>
            </w:pPr>
            <w:r w:rsidRPr="1BFFD7E4">
              <w:t>-32</w:t>
            </w:r>
          </w:p>
        </w:tc>
        <w:tc>
          <w:tcPr>
            <w:tcW w:w="896" w:type="dxa"/>
            <w:tcBorders>
              <w:top w:val="nil"/>
              <w:left w:val="single" w:sz="8" w:space="0" w:color="auto"/>
              <w:bottom w:val="nil"/>
              <w:right w:val="nil"/>
            </w:tcBorders>
            <w:tcMar>
              <w:left w:w="108" w:type="dxa"/>
              <w:right w:w="108" w:type="dxa"/>
            </w:tcMar>
          </w:tcPr>
          <w:p w14:paraId="458B4736" w14:textId="77777777" w:rsidR="00413AF4" w:rsidRDefault="00413AF4" w:rsidP="006B187A">
            <w:pPr>
              <w:pStyle w:val="TAC"/>
              <w:rPr>
                <w:color w:val="000000" w:themeColor="text1"/>
                <w:szCs w:val="18"/>
              </w:rPr>
            </w:pPr>
            <w:r w:rsidRPr="1BFFD7E4">
              <w:t>011100</w:t>
            </w:r>
          </w:p>
        </w:tc>
        <w:tc>
          <w:tcPr>
            <w:tcW w:w="828" w:type="dxa"/>
            <w:tcBorders>
              <w:top w:val="nil"/>
              <w:left w:val="nil"/>
              <w:bottom w:val="nil"/>
              <w:right w:val="single" w:sz="8" w:space="0" w:color="auto"/>
            </w:tcBorders>
            <w:tcMar>
              <w:left w:w="108" w:type="dxa"/>
              <w:right w:w="108" w:type="dxa"/>
            </w:tcMar>
          </w:tcPr>
          <w:p w14:paraId="0B37B544" w14:textId="77777777" w:rsidR="00413AF4" w:rsidRDefault="00413AF4" w:rsidP="006B187A">
            <w:pPr>
              <w:pStyle w:val="TAC"/>
              <w:rPr>
                <w:color w:val="000000" w:themeColor="text1"/>
                <w:szCs w:val="18"/>
              </w:rPr>
            </w:pPr>
            <w:r w:rsidRPr="1BFFD7E4">
              <w:t>-48</w:t>
            </w:r>
          </w:p>
        </w:tc>
        <w:tc>
          <w:tcPr>
            <w:tcW w:w="896" w:type="dxa"/>
            <w:tcBorders>
              <w:top w:val="nil"/>
              <w:left w:val="single" w:sz="8" w:space="0" w:color="auto"/>
              <w:bottom w:val="nil"/>
              <w:right w:val="nil"/>
            </w:tcBorders>
            <w:tcMar>
              <w:left w:w="108" w:type="dxa"/>
              <w:right w:w="108" w:type="dxa"/>
            </w:tcMar>
          </w:tcPr>
          <w:p w14:paraId="7331B297" w14:textId="77777777" w:rsidR="00413AF4" w:rsidRDefault="00413AF4" w:rsidP="006B187A">
            <w:pPr>
              <w:pStyle w:val="TAC"/>
              <w:rPr>
                <w:color w:val="000000" w:themeColor="text1"/>
                <w:szCs w:val="18"/>
              </w:rPr>
            </w:pPr>
            <w:r w:rsidRPr="1BFFD7E4">
              <w:t>101100</w:t>
            </w:r>
          </w:p>
        </w:tc>
        <w:tc>
          <w:tcPr>
            <w:tcW w:w="828" w:type="dxa"/>
            <w:tcBorders>
              <w:top w:val="nil"/>
              <w:left w:val="nil"/>
              <w:bottom w:val="nil"/>
              <w:right w:val="single" w:sz="8" w:space="0" w:color="auto"/>
            </w:tcBorders>
            <w:tcMar>
              <w:left w:w="108" w:type="dxa"/>
              <w:right w:w="108" w:type="dxa"/>
            </w:tcMar>
          </w:tcPr>
          <w:p w14:paraId="549D303C" w14:textId="77777777" w:rsidR="00413AF4" w:rsidRDefault="00413AF4" w:rsidP="006B187A">
            <w:pPr>
              <w:pStyle w:val="TAC"/>
              <w:rPr>
                <w:color w:val="000000" w:themeColor="text1"/>
                <w:szCs w:val="18"/>
              </w:rPr>
            </w:pPr>
            <w:r w:rsidRPr="1BFFD7E4">
              <w:t>-64</w:t>
            </w:r>
          </w:p>
        </w:tc>
        <w:tc>
          <w:tcPr>
            <w:tcW w:w="891" w:type="dxa"/>
            <w:tcBorders>
              <w:top w:val="nil"/>
              <w:left w:val="single" w:sz="8" w:space="0" w:color="auto"/>
              <w:bottom w:val="nil"/>
              <w:right w:val="nil"/>
            </w:tcBorders>
            <w:tcMar>
              <w:left w:w="108" w:type="dxa"/>
              <w:right w:w="108" w:type="dxa"/>
            </w:tcMar>
          </w:tcPr>
          <w:p w14:paraId="2D503E7F" w14:textId="77777777" w:rsidR="00413AF4" w:rsidRDefault="00413AF4" w:rsidP="006B187A">
            <w:pPr>
              <w:pStyle w:val="TAC"/>
              <w:rPr>
                <w:color w:val="000000" w:themeColor="text1"/>
                <w:szCs w:val="18"/>
              </w:rPr>
            </w:pPr>
            <w:r w:rsidRPr="1BFFD7E4">
              <w:t>111100</w:t>
            </w:r>
          </w:p>
        </w:tc>
        <w:tc>
          <w:tcPr>
            <w:tcW w:w="852" w:type="dxa"/>
            <w:tcBorders>
              <w:top w:val="nil"/>
              <w:left w:val="nil"/>
              <w:bottom w:val="nil"/>
              <w:right w:val="single" w:sz="8" w:space="0" w:color="auto"/>
            </w:tcBorders>
            <w:tcMar>
              <w:left w:w="108" w:type="dxa"/>
              <w:right w:w="108" w:type="dxa"/>
            </w:tcMar>
          </w:tcPr>
          <w:p w14:paraId="7A7A59A9" w14:textId="77777777" w:rsidR="00413AF4" w:rsidRDefault="00413AF4" w:rsidP="006B187A">
            <w:pPr>
              <w:pStyle w:val="TAC"/>
              <w:rPr>
                <w:color w:val="000000" w:themeColor="text1"/>
                <w:szCs w:val="18"/>
              </w:rPr>
            </w:pPr>
            <w:r w:rsidRPr="1BFFD7E4">
              <w:t>-80</w:t>
            </w:r>
          </w:p>
        </w:tc>
      </w:tr>
      <w:tr w:rsidR="00413AF4" w14:paraId="150A9BF3" w14:textId="77777777" w:rsidTr="006B187A">
        <w:trPr>
          <w:trHeight w:val="300"/>
          <w:jc w:val="center"/>
        </w:trPr>
        <w:tc>
          <w:tcPr>
            <w:tcW w:w="896" w:type="dxa"/>
            <w:tcBorders>
              <w:top w:val="nil"/>
              <w:left w:val="single" w:sz="8" w:space="0" w:color="auto"/>
              <w:bottom w:val="nil"/>
              <w:right w:val="nil"/>
            </w:tcBorders>
            <w:tcMar>
              <w:left w:w="108" w:type="dxa"/>
              <w:right w:w="108" w:type="dxa"/>
            </w:tcMar>
          </w:tcPr>
          <w:p w14:paraId="0DB0C120" w14:textId="77777777" w:rsidR="00413AF4" w:rsidRDefault="00413AF4" w:rsidP="006B187A">
            <w:pPr>
              <w:pStyle w:val="TAC"/>
              <w:rPr>
                <w:color w:val="000000" w:themeColor="text1"/>
                <w:szCs w:val="18"/>
              </w:rPr>
            </w:pPr>
            <w:r w:rsidRPr="1BFFD7E4">
              <w:t>001101</w:t>
            </w:r>
          </w:p>
        </w:tc>
        <w:tc>
          <w:tcPr>
            <w:tcW w:w="828" w:type="dxa"/>
            <w:tcBorders>
              <w:top w:val="nil"/>
              <w:left w:val="nil"/>
              <w:bottom w:val="nil"/>
              <w:right w:val="single" w:sz="8" w:space="0" w:color="auto"/>
            </w:tcBorders>
            <w:tcMar>
              <w:left w:w="108" w:type="dxa"/>
              <w:right w:w="108" w:type="dxa"/>
            </w:tcMar>
          </w:tcPr>
          <w:p w14:paraId="50ED9CA0" w14:textId="77777777" w:rsidR="00413AF4" w:rsidRDefault="00413AF4" w:rsidP="006B187A">
            <w:pPr>
              <w:pStyle w:val="TAC"/>
              <w:rPr>
                <w:color w:val="000000" w:themeColor="text1"/>
                <w:szCs w:val="18"/>
              </w:rPr>
            </w:pPr>
            <w:r w:rsidRPr="1BFFD7E4">
              <w:t>-33</w:t>
            </w:r>
          </w:p>
        </w:tc>
        <w:tc>
          <w:tcPr>
            <w:tcW w:w="896" w:type="dxa"/>
            <w:tcBorders>
              <w:top w:val="nil"/>
              <w:left w:val="single" w:sz="8" w:space="0" w:color="auto"/>
              <w:bottom w:val="nil"/>
              <w:right w:val="nil"/>
            </w:tcBorders>
            <w:tcMar>
              <w:left w:w="108" w:type="dxa"/>
              <w:right w:w="108" w:type="dxa"/>
            </w:tcMar>
          </w:tcPr>
          <w:p w14:paraId="469E8236" w14:textId="77777777" w:rsidR="00413AF4" w:rsidRDefault="00413AF4" w:rsidP="006B187A">
            <w:pPr>
              <w:pStyle w:val="TAC"/>
              <w:rPr>
                <w:color w:val="000000" w:themeColor="text1"/>
                <w:szCs w:val="18"/>
              </w:rPr>
            </w:pPr>
            <w:r w:rsidRPr="1BFFD7E4">
              <w:t>011101</w:t>
            </w:r>
          </w:p>
        </w:tc>
        <w:tc>
          <w:tcPr>
            <w:tcW w:w="828" w:type="dxa"/>
            <w:tcBorders>
              <w:top w:val="nil"/>
              <w:left w:val="nil"/>
              <w:bottom w:val="nil"/>
              <w:right w:val="single" w:sz="8" w:space="0" w:color="auto"/>
            </w:tcBorders>
            <w:tcMar>
              <w:left w:w="108" w:type="dxa"/>
              <w:right w:w="108" w:type="dxa"/>
            </w:tcMar>
          </w:tcPr>
          <w:p w14:paraId="49F63486" w14:textId="77777777" w:rsidR="00413AF4" w:rsidRDefault="00413AF4" w:rsidP="006B187A">
            <w:pPr>
              <w:pStyle w:val="TAC"/>
              <w:rPr>
                <w:color w:val="000000" w:themeColor="text1"/>
                <w:szCs w:val="18"/>
              </w:rPr>
            </w:pPr>
            <w:r w:rsidRPr="1BFFD7E4">
              <w:t>-49</w:t>
            </w:r>
          </w:p>
        </w:tc>
        <w:tc>
          <w:tcPr>
            <w:tcW w:w="896" w:type="dxa"/>
            <w:tcBorders>
              <w:top w:val="nil"/>
              <w:left w:val="single" w:sz="8" w:space="0" w:color="auto"/>
              <w:bottom w:val="nil"/>
              <w:right w:val="nil"/>
            </w:tcBorders>
            <w:tcMar>
              <w:left w:w="108" w:type="dxa"/>
              <w:right w:w="108" w:type="dxa"/>
            </w:tcMar>
          </w:tcPr>
          <w:p w14:paraId="0549C988" w14:textId="77777777" w:rsidR="00413AF4" w:rsidRDefault="00413AF4" w:rsidP="006B187A">
            <w:pPr>
              <w:pStyle w:val="TAC"/>
              <w:rPr>
                <w:color w:val="000000" w:themeColor="text1"/>
                <w:szCs w:val="18"/>
              </w:rPr>
            </w:pPr>
            <w:r w:rsidRPr="1BFFD7E4">
              <w:t>101101</w:t>
            </w:r>
          </w:p>
        </w:tc>
        <w:tc>
          <w:tcPr>
            <w:tcW w:w="828" w:type="dxa"/>
            <w:tcBorders>
              <w:top w:val="nil"/>
              <w:left w:val="nil"/>
              <w:bottom w:val="nil"/>
              <w:right w:val="single" w:sz="8" w:space="0" w:color="auto"/>
            </w:tcBorders>
            <w:tcMar>
              <w:left w:w="108" w:type="dxa"/>
              <w:right w:w="108" w:type="dxa"/>
            </w:tcMar>
          </w:tcPr>
          <w:p w14:paraId="7AC51981" w14:textId="77777777" w:rsidR="00413AF4" w:rsidRDefault="00413AF4" w:rsidP="006B187A">
            <w:pPr>
              <w:pStyle w:val="TAC"/>
              <w:rPr>
                <w:color w:val="000000" w:themeColor="text1"/>
                <w:szCs w:val="18"/>
              </w:rPr>
            </w:pPr>
            <w:r w:rsidRPr="1BFFD7E4">
              <w:t>-65</w:t>
            </w:r>
          </w:p>
        </w:tc>
        <w:tc>
          <w:tcPr>
            <w:tcW w:w="891" w:type="dxa"/>
            <w:tcBorders>
              <w:top w:val="nil"/>
              <w:left w:val="single" w:sz="8" w:space="0" w:color="auto"/>
              <w:bottom w:val="nil"/>
              <w:right w:val="nil"/>
            </w:tcBorders>
            <w:tcMar>
              <w:left w:w="108" w:type="dxa"/>
              <w:right w:w="108" w:type="dxa"/>
            </w:tcMar>
          </w:tcPr>
          <w:p w14:paraId="7670656B" w14:textId="77777777" w:rsidR="00413AF4" w:rsidRDefault="00413AF4" w:rsidP="006B187A">
            <w:pPr>
              <w:pStyle w:val="TAC"/>
              <w:rPr>
                <w:color w:val="000000" w:themeColor="text1"/>
                <w:szCs w:val="18"/>
              </w:rPr>
            </w:pPr>
            <w:r w:rsidRPr="1BFFD7E4">
              <w:t>111101</w:t>
            </w:r>
          </w:p>
        </w:tc>
        <w:tc>
          <w:tcPr>
            <w:tcW w:w="852" w:type="dxa"/>
            <w:tcBorders>
              <w:top w:val="nil"/>
              <w:left w:val="nil"/>
              <w:bottom w:val="nil"/>
              <w:right w:val="single" w:sz="8" w:space="0" w:color="auto"/>
            </w:tcBorders>
            <w:tcMar>
              <w:left w:w="108" w:type="dxa"/>
              <w:right w:w="108" w:type="dxa"/>
            </w:tcMar>
          </w:tcPr>
          <w:p w14:paraId="50EFA7F1" w14:textId="77777777" w:rsidR="00413AF4" w:rsidRDefault="00413AF4" w:rsidP="006B187A">
            <w:pPr>
              <w:pStyle w:val="TAC"/>
              <w:rPr>
                <w:color w:val="000000" w:themeColor="text1"/>
                <w:szCs w:val="18"/>
              </w:rPr>
            </w:pPr>
            <w:r w:rsidRPr="1BFFD7E4">
              <w:t>-81</w:t>
            </w:r>
          </w:p>
        </w:tc>
      </w:tr>
      <w:tr w:rsidR="00413AF4" w14:paraId="48D125FD" w14:textId="77777777" w:rsidTr="006B187A">
        <w:trPr>
          <w:trHeight w:val="300"/>
          <w:jc w:val="center"/>
        </w:trPr>
        <w:tc>
          <w:tcPr>
            <w:tcW w:w="896" w:type="dxa"/>
            <w:tcBorders>
              <w:top w:val="nil"/>
              <w:left w:val="single" w:sz="8" w:space="0" w:color="auto"/>
              <w:bottom w:val="nil"/>
              <w:right w:val="nil"/>
            </w:tcBorders>
            <w:tcMar>
              <w:left w:w="108" w:type="dxa"/>
              <w:right w:w="108" w:type="dxa"/>
            </w:tcMar>
          </w:tcPr>
          <w:p w14:paraId="530D731F" w14:textId="77777777" w:rsidR="00413AF4" w:rsidRDefault="00413AF4" w:rsidP="006B187A">
            <w:pPr>
              <w:pStyle w:val="TAC"/>
              <w:rPr>
                <w:color w:val="000000" w:themeColor="text1"/>
                <w:szCs w:val="18"/>
              </w:rPr>
            </w:pPr>
            <w:r w:rsidRPr="1BFFD7E4">
              <w:t>001110</w:t>
            </w:r>
          </w:p>
        </w:tc>
        <w:tc>
          <w:tcPr>
            <w:tcW w:w="828" w:type="dxa"/>
            <w:tcBorders>
              <w:top w:val="nil"/>
              <w:left w:val="nil"/>
              <w:bottom w:val="nil"/>
              <w:right w:val="single" w:sz="8" w:space="0" w:color="auto"/>
            </w:tcBorders>
            <w:tcMar>
              <w:left w:w="108" w:type="dxa"/>
              <w:right w:w="108" w:type="dxa"/>
            </w:tcMar>
          </w:tcPr>
          <w:p w14:paraId="46064ECB" w14:textId="77777777" w:rsidR="00413AF4" w:rsidRDefault="00413AF4" w:rsidP="006B187A">
            <w:pPr>
              <w:pStyle w:val="TAC"/>
              <w:rPr>
                <w:color w:val="000000" w:themeColor="text1"/>
                <w:szCs w:val="18"/>
              </w:rPr>
            </w:pPr>
            <w:r w:rsidRPr="1BFFD7E4">
              <w:t>-34</w:t>
            </w:r>
          </w:p>
        </w:tc>
        <w:tc>
          <w:tcPr>
            <w:tcW w:w="896" w:type="dxa"/>
            <w:tcBorders>
              <w:top w:val="nil"/>
              <w:left w:val="single" w:sz="8" w:space="0" w:color="auto"/>
              <w:bottom w:val="nil"/>
              <w:right w:val="nil"/>
            </w:tcBorders>
            <w:tcMar>
              <w:left w:w="108" w:type="dxa"/>
              <w:right w:w="108" w:type="dxa"/>
            </w:tcMar>
          </w:tcPr>
          <w:p w14:paraId="7B09961D" w14:textId="77777777" w:rsidR="00413AF4" w:rsidRDefault="00413AF4" w:rsidP="006B187A">
            <w:pPr>
              <w:pStyle w:val="TAC"/>
              <w:rPr>
                <w:color w:val="000000" w:themeColor="text1"/>
                <w:szCs w:val="18"/>
              </w:rPr>
            </w:pPr>
            <w:r w:rsidRPr="1BFFD7E4">
              <w:t>011110</w:t>
            </w:r>
          </w:p>
        </w:tc>
        <w:tc>
          <w:tcPr>
            <w:tcW w:w="828" w:type="dxa"/>
            <w:tcBorders>
              <w:top w:val="nil"/>
              <w:left w:val="nil"/>
              <w:bottom w:val="nil"/>
              <w:right w:val="single" w:sz="8" w:space="0" w:color="auto"/>
            </w:tcBorders>
            <w:tcMar>
              <w:left w:w="108" w:type="dxa"/>
              <w:right w:w="108" w:type="dxa"/>
            </w:tcMar>
          </w:tcPr>
          <w:p w14:paraId="39D0C49B" w14:textId="77777777" w:rsidR="00413AF4" w:rsidRDefault="00413AF4" w:rsidP="006B187A">
            <w:pPr>
              <w:pStyle w:val="TAC"/>
              <w:rPr>
                <w:color w:val="000000" w:themeColor="text1"/>
                <w:szCs w:val="18"/>
              </w:rPr>
            </w:pPr>
            <w:r w:rsidRPr="1BFFD7E4">
              <w:t>-50</w:t>
            </w:r>
          </w:p>
        </w:tc>
        <w:tc>
          <w:tcPr>
            <w:tcW w:w="896" w:type="dxa"/>
            <w:tcBorders>
              <w:top w:val="nil"/>
              <w:left w:val="single" w:sz="8" w:space="0" w:color="auto"/>
              <w:bottom w:val="nil"/>
              <w:right w:val="nil"/>
            </w:tcBorders>
            <w:tcMar>
              <w:left w:w="108" w:type="dxa"/>
              <w:right w:w="108" w:type="dxa"/>
            </w:tcMar>
          </w:tcPr>
          <w:p w14:paraId="191341B5" w14:textId="77777777" w:rsidR="00413AF4" w:rsidRDefault="00413AF4" w:rsidP="006B187A">
            <w:pPr>
              <w:pStyle w:val="TAC"/>
              <w:rPr>
                <w:color w:val="000000" w:themeColor="text1"/>
                <w:szCs w:val="18"/>
              </w:rPr>
            </w:pPr>
            <w:r w:rsidRPr="1BFFD7E4">
              <w:t>101110</w:t>
            </w:r>
          </w:p>
        </w:tc>
        <w:tc>
          <w:tcPr>
            <w:tcW w:w="828" w:type="dxa"/>
            <w:tcBorders>
              <w:top w:val="nil"/>
              <w:left w:val="nil"/>
              <w:bottom w:val="nil"/>
              <w:right w:val="single" w:sz="8" w:space="0" w:color="auto"/>
            </w:tcBorders>
            <w:tcMar>
              <w:left w:w="108" w:type="dxa"/>
              <w:right w:w="108" w:type="dxa"/>
            </w:tcMar>
          </w:tcPr>
          <w:p w14:paraId="12CC769A" w14:textId="77777777" w:rsidR="00413AF4" w:rsidRDefault="00413AF4" w:rsidP="006B187A">
            <w:pPr>
              <w:pStyle w:val="TAC"/>
              <w:rPr>
                <w:color w:val="000000" w:themeColor="text1"/>
                <w:szCs w:val="18"/>
              </w:rPr>
            </w:pPr>
            <w:r w:rsidRPr="1BFFD7E4">
              <w:t>-66</w:t>
            </w:r>
          </w:p>
        </w:tc>
        <w:tc>
          <w:tcPr>
            <w:tcW w:w="891" w:type="dxa"/>
            <w:tcBorders>
              <w:top w:val="nil"/>
              <w:left w:val="single" w:sz="8" w:space="0" w:color="auto"/>
              <w:bottom w:val="nil"/>
              <w:right w:val="nil"/>
            </w:tcBorders>
            <w:tcMar>
              <w:left w:w="108" w:type="dxa"/>
              <w:right w:w="108" w:type="dxa"/>
            </w:tcMar>
          </w:tcPr>
          <w:p w14:paraId="48EEAE1D" w14:textId="77777777" w:rsidR="00413AF4" w:rsidRDefault="00413AF4" w:rsidP="006B187A">
            <w:pPr>
              <w:pStyle w:val="TAC"/>
              <w:rPr>
                <w:color w:val="000000" w:themeColor="text1"/>
                <w:szCs w:val="18"/>
              </w:rPr>
            </w:pPr>
            <w:r w:rsidRPr="1BFFD7E4">
              <w:t>111110</w:t>
            </w:r>
          </w:p>
        </w:tc>
        <w:tc>
          <w:tcPr>
            <w:tcW w:w="852" w:type="dxa"/>
            <w:tcBorders>
              <w:top w:val="nil"/>
              <w:left w:val="nil"/>
              <w:bottom w:val="nil"/>
              <w:right w:val="single" w:sz="8" w:space="0" w:color="auto"/>
            </w:tcBorders>
            <w:tcMar>
              <w:left w:w="108" w:type="dxa"/>
              <w:right w:w="108" w:type="dxa"/>
            </w:tcMar>
          </w:tcPr>
          <w:p w14:paraId="079A62E8" w14:textId="77777777" w:rsidR="00413AF4" w:rsidRDefault="00413AF4" w:rsidP="006B187A">
            <w:pPr>
              <w:pStyle w:val="TAC"/>
              <w:rPr>
                <w:color w:val="000000" w:themeColor="text1"/>
                <w:szCs w:val="18"/>
              </w:rPr>
            </w:pPr>
            <w:r w:rsidRPr="1BFFD7E4">
              <w:t>-82</w:t>
            </w:r>
          </w:p>
        </w:tc>
      </w:tr>
      <w:tr w:rsidR="00413AF4" w14:paraId="65AD42A7" w14:textId="77777777" w:rsidTr="006B187A">
        <w:trPr>
          <w:trHeight w:val="300"/>
          <w:jc w:val="center"/>
        </w:trPr>
        <w:tc>
          <w:tcPr>
            <w:tcW w:w="896" w:type="dxa"/>
            <w:tcBorders>
              <w:top w:val="nil"/>
              <w:left w:val="single" w:sz="8" w:space="0" w:color="auto"/>
              <w:bottom w:val="single" w:sz="8" w:space="0" w:color="auto"/>
              <w:right w:val="nil"/>
            </w:tcBorders>
            <w:tcMar>
              <w:left w:w="108" w:type="dxa"/>
              <w:right w:w="108" w:type="dxa"/>
            </w:tcMar>
          </w:tcPr>
          <w:p w14:paraId="1AAB2E3C" w14:textId="77777777" w:rsidR="00413AF4" w:rsidRDefault="00413AF4" w:rsidP="006B187A">
            <w:pPr>
              <w:pStyle w:val="TAC"/>
              <w:rPr>
                <w:color w:val="000000" w:themeColor="text1"/>
                <w:szCs w:val="18"/>
              </w:rPr>
            </w:pPr>
            <w:r w:rsidRPr="1BFFD7E4">
              <w:t>001111</w:t>
            </w:r>
          </w:p>
        </w:tc>
        <w:tc>
          <w:tcPr>
            <w:tcW w:w="828" w:type="dxa"/>
            <w:tcBorders>
              <w:top w:val="nil"/>
              <w:left w:val="nil"/>
              <w:bottom w:val="single" w:sz="8" w:space="0" w:color="auto"/>
              <w:right w:val="single" w:sz="8" w:space="0" w:color="auto"/>
            </w:tcBorders>
            <w:tcMar>
              <w:left w:w="108" w:type="dxa"/>
              <w:right w:w="108" w:type="dxa"/>
            </w:tcMar>
          </w:tcPr>
          <w:p w14:paraId="341966AD" w14:textId="77777777" w:rsidR="00413AF4" w:rsidRDefault="00413AF4" w:rsidP="006B187A">
            <w:pPr>
              <w:pStyle w:val="TAC"/>
              <w:rPr>
                <w:color w:val="000000" w:themeColor="text1"/>
                <w:szCs w:val="18"/>
              </w:rPr>
            </w:pPr>
            <w:r w:rsidRPr="1BFFD7E4">
              <w:t>-35</w:t>
            </w:r>
          </w:p>
        </w:tc>
        <w:tc>
          <w:tcPr>
            <w:tcW w:w="896" w:type="dxa"/>
            <w:tcBorders>
              <w:top w:val="nil"/>
              <w:left w:val="single" w:sz="8" w:space="0" w:color="auto"/>
              <w:bottom w:val="single" w:sz="8" w:space="0" w:color="auto"/>
              <w:right w:val="nil"/>
            </w:tcBorders>
            <w:tcMar>
              <w:left w:w="108" w:type="dxa"/>
              <w:right w:w="108" w:type="dxa"/>
            </w:tcMar>
          </w:tcPr>
          <w:p w14:paraId="4D84BB23" w14:textId="77777777" w:rsidR="00413AF4" w:rsidRDefault="00413AF4" w:rsidP="006B187A">
            <w:pPr>
              <w:pStyle w:val="TAC"/>
              <w:rPr>
                <w:color w:val="000000" w:themeColor="text1"/>
                <w:szCs w:val="18"/>
              </w:rPr>
            </w:pPr>
            <w:r w:rsidRPr="1BFFD7E4">
              <w:t>011111</w:t>
            </w:r>
          </w:p>
        </w:tc>
        <w:tc>
          <w:tcPr>
            <w:tcW w:w="828" w:type="dxa"/>
            <w:tcBorders>
              <w:top w:val="nil"/>
              <w:left w:val="nil"/>
              <w:bottom w:val="single" w:sz="8" w:space="0" w:color="auto"/>
              <w:right w:val="single" w:sz="8" w:space="0" w:color="auto"/>
            </w:tcBorders>
            <w:tcMar>
              <w:left w:w="108" w:type="dxa"/>
              <w:right w:w="108" w:type="dxa"/>
            </w:tcMar>
          </w:tcPr>
          <w:p w14:paraId="780C01B5" w14:textId="77777777" w:rsidR="00413AF4" w:rsidRDefault="00413AF4" w:rsidP="006B187A">
            <w:pPr>
              <w:pStyle w:val="TAC"/>
              <w:rPr>
                <w:color w:val="000000" w:themeColor="text1"/>
                <w:szCs w:val="18"/>
              </w:rPr>
            </w:pPr>
            <w:r w:rsidRPr="1BFFD7E4">
              <w:t>-51</w:t>
            </w:r>
          </w:p>
        </w:tc>
        <w:tc>
          <w:tcPr>
            <w:tcW w:w="896" w:type="dxa"/>
            <w:tcBorders>
              <w:top w:val="nil"/>
              <w:left w:val="single" w:sz="8" w:space="0" w:color="auto"/>
              <w:bottom w:val="single" w:sz="8" w:space="0" w:color="auto"/>
              <w:right w:val="nil"/>
            </w:tcBorders>
            <w:tcMar>
              <w:left w:w="108" w:type="dxa"/>
              <w:right w:w="108" w:type="dxa"/>
            </w:tcMar>
          </w:tcPr>
          <w:p w14:paraId="7FAA6E57" w14:textId="77777777" w:rsidR="00413AF4" w:rsidRDefault="00413AF4" w:rsidP="006B187A">
            <w:pPr>
              <w:pStyle w:val="TAC"/>
              <w:rPr>
                <w:color w:val="000000" w:themeColor="text1"/>
                <w:szCs w:val="18"/>
              </w:rPr>
            </w:pPr>
            <w:r w:rsidRPr="1BFFD7E4">
              <w:t>101111</w:t>
            </w:r>
          </w:p>
        </w:tc>
        <w:tc>
          <w:tcPr>
            <w:tcW w:w="828" w:type="dxa"/>
            <w:tcBorders>
              <w:top w:val="nil"/>
              <w:left w:val="nil"/>
              <w:bottom w:val="single" w:sz="8" w:space="0" w:color="auto"/>
              <w:right w:val="single" w:sz="8" w:space="0" w:color="auto"/>
            </w:tcBorders>
            <w:tcMar>
              <w:left w:w="108" w:type="dxa"/>
              <w:right w:w="108" w:type="dxa"/>
            </w:tcMar>
          </w:tcPr>
          <w:p w14:paraId="48580DE5" w14:textId="77777777" w:rsidR="00413AF4" w:rsidRDefault="00413AF4" w:rsidP="006B187A">
            <w:pPr>
              <w:pStyle w:val="TAC"/>
              <w:rPr>
                <w:color w:val="000000" w:themeColor="text1"/>
                <w:szCs w:val="18"/>
              </w:rPr>
            </w:pPr>
            <w:r w:rsidRPr="1BFFD7E4">
              <w:t>-67</w:t>
            </w:r>
          </w:p>
        </w:tc>
        <w:tc>
          <w:tcPr>
            <w:tcW w:w="891" w:type="dxa"/>
            <w:tcBorders>
              <w:top w:val="nil"/>
              <w:left w:val="single" w:sz="8" w:space="0" w:color="auto"/>
              <w:bottom w:val="single" w:sz="8" w:space="0" w:color="auto"/>
              <w:right w:val="nil"/>
            </w:tcBorders>
            <w:tcMar>
              <w:left w:w="108" w:type="dxa"/>
              <w:right w:w="108" w:type="dxa"/>
            </w:tcMar>
          </w:tcPr>
          <w:p w14:paraId="7519E1A1" w14:textId="77777777" w:rsidR="00413AF4" w:rsidRDefault="00413AF4" w:rsidP="006B187A">
            <w:pPr>
              <w:pStyle w:val="TAC"/>
              <w:rPr>
                <w:color w:val="000000" w:themeColor="text1"/>
                <w:szCs w:val="18"/>
              </w:rPr>
            </w:pPr>
            <w:r w:rsidRPr="1BFFD7E4">
              <w:t>111111</w:t>
            </w:r>
          </w:p>
        </w:tc>
        <w:tc>
          <w:tcPr>
            <w:tcW w:w="852" w:type="dxa"/>
            <w:tcBorders>
              <w:top w:val="nil"/>
              <w:left w:val="nil"/>
              <w:bottom w:val="single" w:sz="8" w:space="0" w:color="auto"/>
              <w:right w:val="single" w:sz="8" w:space="0" w:color="auto"/>
            </w:tcBorders>
            <w:tcMar>
              <w:left w:w="108" w:type="dxa"/>
              <w:right w:w="108" w:type="dxa"/>
            </w:tcMar>
          </w:tcPr>
          <w:p w14:paraId="7CF1DCB7" w14:textId="77777777" w:rsidR="00413AF4" w:rsidRDefault="00413AF4" w:rsidP="006B187A">
            <w:pPr>
              <w:pStyle w:val="TAC"/>
              <w:rPr>
                <w:color w:val="000000" w:themeColor="text1"/>
                <w:szCs w:val="18"/>
              </w:rPr>
            </w:pPr>
            <w:r w:rsidRPr="1BFFD7E4">
              <w:t>-83</w:t>
            </w:r>
          </w:p>
        </w:tc>
      </w:tr>
    </w:tbl>
    <w:p w14:paraId="42E2E958" w14:textId="77777777" w:rsidR="00413AF4" w:rsidRDefault="00413AF4" w:rsidP="002F2B45">
      <w:r w:rsidRPr="1BFFD7E4">
        <w:t xml:space="preserve"> </w:t>
      </w:r>
    </w:p>
    <w:p w14:paraId="161EA54B" w14:textId="77777777" w:rsidR="00413AF4" w:rsidRDefault="00413AF4" w:rsidP="002F2B45">
      <w:r w:rsidRPr="1BFFD7E4">
        <w:t>No pre-delay value is transmitted. It gets computed as one tenth of RT60 of 250 Hz band.</w:t>
      </w:r>
    </w:p>
    <w:p w14:paraId="30B7FD4C" w14:textId="77777777" w:rsidR="00413AF4" w:rsidRDefault="00413AF4" w:rsidP="002F2B45">
      <w:r>
        <w:t xml:space="preserve">The three room dimensions: length (x), width (y), and height (z) in [m], are computed as </w:t>
      </w:r>
      <m:oMath>
        <m:r>
          <w:rPr>
            <w:rFonts w:ascii="Cambria Math" w:hAnsi="Cambria Math"/>
          </w:rPr>
          <m:t>dimension</m:t>
        </m:r>
        <m:d>
          <m:dPr>
            <m:ctrlPr>
              <w:rPr>
                <w:rFonts w:ascii="Cambria Math" w:hAnsi="Cambria Math"/>
              </w:rPr>
            </m:ctrlPr>
          </m:dPr>
          <m:e>
            <m:r>
              <w:rPr>
                <w:rFonts w:ascii="Cambria Math" w:hAnsi="Cambria Math"/>
              </w:rPr>
              <m:t>n</m:t>
            </m:r>
          </m:e>
        </m:d>
        <m: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2</m:t>
            </m:r>
          </m:den>
        </m:f>
        <m:sSup>
          <m:sSupPr>
            <m:ctrlPr>
              <w:rPr>
                <w:rFonts w:ascii="Cambria Math" w:hAnsi="Cambria Math"/>
              </w:rPr>
            </m:ctrlPr>
          </m:sSupPr>
          <m:e>
            <m:r>
              <w:rPr>
                <w:rFonts w:ascii="Cambria Math" w:hAnsi="Cambria Math"/>
              </w:rPr>
              <m:t>2</m:t>
            </m:r>
          </m:e>
          <m:sup>
            <m:f>
              <m:fPr>
                <m:ctrlPr>
                  <w:rPr>
                    <w:rFonts w:ascii="Cambria Math" w:hAnsi="Cambria Math"/>
                  </w:rPr>
                </m:ctrlPr>
              </m:fPr>
              <m:num>
                <m:r>
                  <w:rPr>
                    <w:rFonts w:ascii="Cambria Math" w:hAnsi="Cambria Math"/>
                  </w:rPr>
                  <m:t>n</m:t>
                </m:r>
              </m:num>
              <m:den>
                <m:r>
                  <w:rPr>
                    <w:rFonts w:ascii="Cambria Math" w:hAnsi="Cambria Math"/>
                  </w:rPr>
                  <m:t>2</m:t>
                </m:r>
              </m:den>
            </m:f>
          </m:sup>
        </m:sSup>
      </m:oMath>
      <w:r w:rsidRPr="1BFFD7E4">
        <w:t xml:space="preserve"> </w:t>
      </w:r>
      <w:r>
        <w:t xml:space="preserve"> with </w:t>
      </w:r>
      <m:oMath>
        <m:r>
          <w:rPr>
            <w:rFonts w:ascii="Cambria Math" w:hAnsi="Cambria Math"/>
          </w:rPr>
          <m:t>n ∈ </m:t>
        </m:r>
        <m:d>
          <m:dPr>
            <m:begChr m:val="["/>
            <m:endChr m:val="]"/>
            <m:ctrlPr>
              <w:rPr>
                <w:rFonts w:ascii="Cambria Math" w:hAnsi="Cambria Math"/>
              </w:rPr>
            </m:ctrlPr>
          </m:dPr>
          <m:e>
            <m:r>
              <w:rPr>
                <w:rFonts w:ascii="Cambria Math" w:hAnsi="Cambria Math"/>
              </w:rPr>
              <m:t>0..15</m:t>
            </m:r>
          </m:e>
        </m:d>
        <m:r>
          <w:rPr>
            <w:rFonts w:ascii="Cambria Math" w:hAnsi="Cambria Math"/>
          </w:rPr>
          <m:t xml:space="preserve"> </m:t>
        </m:r>
      </m:oMath>
      <w:r>
        <w:t>as described in Table A.3.5.6.2-3.</w:t>
      </w:r>
    </w:p>
    <w:p w14:paraId="1D7D184A" w14:textId="0AF0EB03" w:rsidR="00413AF4" w:rsidRDefault="00413AF4" w:rsidP="002F2B45">
      <w:pPr>
        <w:pStyle w:val="TH"/>
        <w:rPr>
          <w:rFonts w:eastAsia="Arial" w:cs="Arial"/>
        </w:rPr>
      </w:pPr>
      <w:bookmarkStart w:id="967" w:name="_CRTableA_3_5_6_23"/>
      <w:r w:rsidRPr="1BFFD7E4">
        <w:rPr>
          <w:rFonts w:eastAsia="Arial"/>
        </w:rPr>
        <w:t xml:space="preserve">Table </w:t>
      </w:r>
      <w:bookmarkEnd w:id="967"/>
      <w:r w:rsidRPr="1BFFD7E4">
        <w:rPr>
          <w:rFonts w:eastAsia="Arial"/>
        </w:rPr>
        <w:t>A.</w:t>
      </w:r>
      <w:r>
        <w:rPr>
          <w:rFonts w:eastAsia="Arial"/>
        </w:rPr>
        <w:t>3.5.6.2-3</w:t>
      </w:r>
      <w:r w:rsidRPr="1BFFD7E4">
        <w:rPr>
          <w:rFonts w:eastAsia="Arial"/>
        </w:rPr>
        <w:t xml:space="preserve">: </w:t>
      </w:r>
      <w:r>
        <w:rPr>
          <w:rFonts w:eastAsia="Arial"/>
        </w:rPr>
        <w:t>4</w:t>
      </w:r>
      <w:r w:rsidRPr="1BFFD7E4">
        <w:rPr>
          <w:rFonts w:eastAsia="Arial"/>
        </w:rPr>
        <w:t xml:space="preserve">-bit codes and respective </w:t>
      </w:r>
      <w:r>
        <w:rPr>
          <w:rFonts w:eastAsia="Arial"/>
        </w:rPr>
        <w:t>room dimension</w:t>
      </w:r>
      <w:r w:rsidRPr="1BFFD7E4">
        <w:rPr>
          <w:rFonts w:eastAsia="Arial"/>
        </w:rPr>
        <w:t xml:space="preserve"> values</w:t>
      </w:r>
    </w:p>
    <w:tbl>
      <w:tblPr>
        <w:tblStyle w:val="TableGrid"/>
        <w:tblW w:w="0" w:type="auto"/>
        <w:jc w:val="center"/>
        <w:tblLayout w:type="fixed"/>
        <w:tblLook w:val="04A0" w:firstRow="1" w:lastRow="0" w:firstColumn="1" w:lastColumn="0" w:noHBand="0" w:noVBand="1"/>
      </w:tblPr>
      <w:tblGrid>
        <w:gridCol w:w="896"/>
        <w:gridCol w:w="828"/>
        <w:gridCol w:w="896"/>
        <w:gridCol w:w="828"/>
      </w:tblGrid>
      <w:tr w:rsidR="00413AF4" w14:paraId="741F9C26" w14:textId="77777777" w:rsidTr="006B187A">
        <w:trPr>
          <w:trHeight w:val="300"/>
          <w:jc w:val="center"/>
        </w:trPr>
        <w:tc>
          <w:tcPr>
            <w:tcW w:w="896" w:type="dxa"/>
            <w:tcBorders>
              <w:top w:val="single" w:sz="8" w:space="0" w:color="auto"/>
              <w:left w:val="single" w:sz="8" w:space="0" w:color="auto"/>
              <w:bottom w:val="single" w:sz="8" w:space="0" w:color="auto"/>
              <w:right w:val="nil"/>
            </w:tcBorders>
            <w:shd w:val="clear" w:color="auto" w:fill="D9D9D9" w:themeFill="background1" w:themeFillShade="D9"/>
            <w:tcMar>
              <w:left w:w="108" w:type="dxa"/>
              <w:right w:w="108" w:type="dxa"/>
            </w:tcMar>
          </w:tcPr>
          <w:p w14:paraId="631993E4" w14:textId="77777777" w:rsidR="00413AF4" w:rsidRDefault="00413AF4" w:rsidP="006B187A">
            <w:pPr>
              <w:pStyle w:val="TAH"/>
              <w:rPr>
                <w:color w:val="000000" w:themeColor="text1"/>
                <w:szCs w:val="18"/>
              </w:rPr>
            </w:pPr>
            <w:r w:rsidRPr="1BFFD7E4">
              <w:t>Code</w:t>
            </w:r>
          </w:p>
        </w:tc>
        <w:tc>
          <w:tcPr>
            <w:tcW w:w="828" w:type="dxa"/>
            <w:tcBorders>
              <w:top w:val="single" w:sz="8" w:space="0" w:color="auto"/>
              <w:left w:val="nil"/>
              <w:bottom w:val="single" w:sz="8" w:space="0" w:color="auto"/>
              <w:right w:val="single" w:sz="8" w:space="0" w:color="auto"/>
            </w:tcBorders>
            <w:shd w:val="clear" w:color="auto" w:fill="D9D9D9" w:themeFill="background1" w:themeFillShade="D9"/>
            <w:tcMar>
              <w:left w:w="108" w:type="dxa"/>
              <w:right w:w="108" w:type="dxa"/>
            </w:tcMar>
          </w:tcPr>
          <w:p w14:paraId="674B76D4" w14:textId="77777777" w:rsidR="00413AF4" w:rsidRDefault="00413AF4" w:rsidP="006B187A">
            <w:pPr>
              <w:pStyle w:val="TAH"/>
              <w:rPr>
                <w:color w:val="000000" w:themeColor="text1"/>
                <w:szCs w:val="18"/>
              </w:rPr>
            </w:pPr>
            <w:r w:rsidRPr="1BFFD7E4">
              <w:t>Value</w:t>
            </w:r>
          </w:p>
        </w:tc>
        <w:tc>
          <w:tcPr>
            <w:tcW w:w="896" w:type="dxa"/>
            <w:tcBorders>
              <w:top w:val="single" w:sz="8" w:space="0" w:color="auto"/>
              <w:left w:val="single" w:sz="8" w:space="0" w:color="auto"/>
              <w:bottom w:val="single" w:sz="8" w:space="0" w:color="auto"/>
              <w:right w:val="nil"/>
            </w:tcBorders>
            <w:shd w:val="clear" w:color="auto" w:fill="D9D9D9" w:themeFill="background1" w:themeFillShade="D9"/>
            <w:tcMar>
              <w:left w:w="108" w:type="dxa"/>
              <w:right w:w="108" w:type="dxa"/>
            </w:tcMar>
          </w:tcPr>
          <w:p w14:paraId="551A9D86" w14:textId="77777777" w:rsidR="00413AF4" w:rsidRDefault="00413AF4" w:rsidP="006B187A">
            <w:pPr>
              <w:pStyle w:val="TAH"/>
              <w:rPr>
                <w:color w:val="000000" w:themeColor="text1"/>
                <w:szCs w:val="18"/>
              </w:rPr>
            </w:pPr>
            <w:r w:rsidRPr="1BFFD7E4">
              <w:t>Code</w:t>
            </w:r>
          </w:p>
        </w:tc>
        <w:tc>
          <w:tcPr>
            <w:tcW w:w="828" w:type="dxa"/>
            <w:tcBorders>
              <w:top w:val="single" w:sz="8" w:space="0" w:color="auto"/>
              <w:left w:val="nil"/>
              <w:bottom w:val="single" w:sz="8" w:space="0" w:color="auto"/>
              <w:right w:val="single" w:sz="8" w:space="0" w:color="auto"/>
            </w:tcBorders>
            <w:shd w:val="clear" w:color="auto" w:fill="D9D9D9" w:themeFill="background1" w:themeFillShade="D9"/>
            <w:tcMar>
              <w:left w:w="108" w:type="dxa"/>
              <w:right w:w="108" w:type="dxa"/>
            </w:tcMar>
          </w:tcPr>
          <w:p w14:paraId="7919F6D7" w14:textId="77777777" w:rsidR="00413AF4" w:rsidRDefault="00413AF4" w:rsidP="006B187A">
            <w:pPr>
              <w:pStyle w:val="TAH"/>
              <w:rPr>
                <w:color w:val="000000" w:themeColor="text1"/>
                <w:szCs w:val="18"/>
              </w:rPr>
            </w:pPr>
            <w:r w:rsidRPr="1BFFD7E4">
              <w:t>Value</w:t>
            </w:r>
          </w:p>
        </w:tc>
      </w:tr>
      <w:tr w:rsidR="00413AF4" w14:paraId="510A144E" w14:textId="77777777" w:rsidTr="006B187A">
        <w:trPr>
          <w:trHeight w:val="300"/>
          <w:jc w:val="center"/>
        </w:trPr>
        <w:tc>
          <w:tcPr>
            <w:tcW w:w="896" w:type="dxa"/>
            <w:tcBorders>
              <w:top w:val="single" w:sz="8" w:space="0" w:color="auto"/>
              <w:left w:val="single" w:sz="8" w:space="0" w:color="auto"/>
              <w:bottom w:val="nil"/>
              <w:right w:val="nil"/>
            </w:tcBorders>
            <w:tcMar>
              <w:left w:w="108" w:type="dxa"/>
              <w:right w:w="108" w:type="dxa"/>
            </w:tcMar>
            <w:vAlign w:val="center"/>
          </w:tcPr>
          <w:p w14:paraId="7BB65C5B" w14:textId="77777777" w:rsidR="00413AF4" w:rsidRDefault="00413AF4" w:rsidP="006B187A">
            <w:pPr>
              <w:pStyle w:val="TAC"/>
              <w:rPr>
                <w:color w:val="000000" w:themeColor="text1"/>
                <w:szCs w:val="18"/>
              </w:rPr>
            </w:pPr>
            <w:r w:rsidRPr="1BFFD7E4">
              <w:t>0000</w:t>
            </w:r>
          </w:p>
        </w:tc>
        <w:tc>
          <w:tcPr>
            <w:tcW w:w="828" w:type="dxa"/>
            <w:tcBorders>
              <w:top w:val="single" w:sz="8" w:space="0" w:color="auto"/>
              <w:left w:val="nil"/>
              <w:bottom w:val="nil"/>
              <w:right w:val="single" w:sz="8" w:space="0" w:color="auto"/>
            </w:tcBorders>
            <w:tcMar>
              <w:left w:w="108" w:type="dxa"/>
              <w:right w:w="108" w:type="dxa"/>
            </w:tcMar>
            <w:vAlign w:val="center"/>
          </w:tcPr>
          <w:p w14:paraId="1E020752" w14:textId="77777777" w:rsidR="00413AF4" w:rsidRDefault="00413AF4" w:rsidP="006B187A">
            <w:pPr>
              <w:pStyle w:val="TAC"/>
              <w:rPr>
                <w:color w:val="000000" w:themeColor="text1"/>
                <w:szCs w:val="18"/>
              </w:rPr>
            </w:pPr>
            <w:r>
              <w:t>0.5</w:t>
            </w:r>
          </w:p>
        </w:tc>
        <w:tc>
          <w:tcPr>
            <w:tcW w:w="896" w:type="dxa"/>
            <w:tcBorders>
              <w:top w:val="single" w:sz="8" w:space="0" w:color="auto"/>
              <w:left w:val="single" w:sz="8" w:space="0" w:color="auto"/>
              <w:bottom w:val="nil"/>
              <w:right w:val="nil"/>
            </w:tcBorders>
            <w:tcMar>
              <w:left w:w="108" w:type="dxa"/>
              <w:right w:w="108" w:type="dxa"/>
            </w:tcMar>
            <w:vAlign w:val="center"/>
          </w:tcPr>
          <w:p w14:paraId="4EDF9CCB" w14:textId="77777777" w:rsidR="00413AF4" w:rsidRDefault="00413AF4" w:rsidP="006B187A">
            <w:pPr>
              <w:pStyle w:val="TAC"/>
              <w:rPr>
                <w:color w:val="000000" w:themeColor="text1"/>
                <w:szCs w:val="18"/>
              </w:rPr>
            </w:pPr>
            <w:r w:rsidRPr="1BFFD7E4">
              <w:t>1000</w:t>
            </w:r>
          </w:p>
        </w:tc>
        <w:tc>
          <w:tcPr>
            <w:tcW w:w="828" w:type="dxa"/>
            <w:tcBorders>
              <w:top w:val="single" w:sz="8" w:space="0" w:color="auto"/>
              <w:left w:val="nil"/>
              <w:bottom w:val="nil"/>
              <w:right w:val="single" w:sz="8" w:space="0" w:color="auto"/>
            </w:tcBorders>
            <w:tcMar>
              <w:left w:w="108" w:type="dxa"/>
              <w:right w:w="108" w:type="dxa"/>
            </w:tcMar>
            <w:vAlign w:val="center"/>
          </w:tcPr>
          <w:p w14:paraId="738F06F0" w14:textId="77777777" w:rsidR="00413AF4" w:rsidRDefault="00413AF4" w:rsidP="006B187A">
            <w:pPr>
              <w:pStyle w:val="TAC"/>
              <w:rPr>
                <w:color w:val="000000" w:themeColor="text1"/>
                <w:szCs w:val="18"/>
              </w:rPr>
            </w:pPr>
            <w:r>
              <w:t>8</w:t>
            </w:r>
          </w:p>
        </w:tc>
      </w:tr>
      <w:tr w:rsidR="00413AF4" w14:paraId="30BB4349" w14:textId="77777777" w:rsidTr="006B187A">
        <w:trPr>
          <w:trHeight w:val="300"/>
          <w:jc w:val="center"/>
        </w:trPr>
        <w:tc>
          <w:tcPr>
            <w:tcW w:w="896" w:type="dxa"/>
            <w:tcBorders>
              <w:top w:val="nil"/>
              <w:left w:val="single" w:sz="8" w:space="0" w:color="auto"/>
              <w:bottom w:val="nil"/>
              <w:right w:val="nil"/>
            </w:tcBorders>
            <w:tcMar>
              <w:left w:w="108" w:type="dxa"/>
              <w:right w:w="108" w:type="dxa"/>
            </w:tcMar>
            <w:vAlign w:val="center"/>
          </w:tcPr>
          <w:p w14:paraId="0AB9DC91" w14:textId="77777777" w:rsidR="00413AF4" w:rsidRDefault="00413AF4" w:rsidP="006B187A">
            <w:pPr>
              <w:pStyle w:val="TAC"/>
              <w:rPr>
                <w:color w:val="000000" w:themeColor="text1"/>
                <w:szCs w:val="18"/>
              </w:rPr>
            </w:pPr>
            <w:r w:rsidRPr="1BFFD7E4">
              <w:t>0001</w:t>
            </w:r>
          </w:p>
        </w:tc>
        <w:tc>
          <w:tcPr>
            <w:tcW w:w="828" w:type="dxa"/>
            <w:tcBorders>
              <w:top w:val="nil"/>
              <w:left w:val="nil"/>
              <w:bottom w:val="nil"/>
              <w:right w:val="single" w:sz="8" w:space="0" w:color="auto"/>
            </w:tcBorders>
            <w:tcMar>
              <w:left w:w="108" w:type="dxa"/>
              <w:right w:w="108" w:type="dxa"/>
            </w:tcMar>
            <w:vAlign w:val="center"/>
          </w:tcPr>
          <w:p w14:paraId="174F4D31" w14:textId="77777777" w:rsidR="00413AF4" w:rsidRDefault="00413AF4" w:rsidP="006B187A">
            <w:pPr>
              <w:pStyle w:val="TAC"/>
              <w:rPr>
                <w:color w:val="000000" w:themeColor="text1"/>
                <w:szCs w:val="18"/>
              </w:rPr>
            </w:pPr>
            <w:r>
              <w:t>0.707</w:t>
            </w:r>
          </w:p>
        </w:tc>
        <w:tc>
          <w:tcPr>
            <w:tcW w:w="896" w:type="dxa"/>
            <w:tcBorders>
              <w:top w:val="nil"/>
              <w:left w:val="single" w:sz="8" w:space="0" w:color="auto"/>
              <w:bottom w:val="nil"/>
              <w:right w:val="nil"/>
            </w:tcBorders>
            <w:tcMar>
              <w:left w:w="108" w:type="dxa"/>
              <w:right w:w="108" w:type="dxa"/>
            </w:tcMar>
            <w:vAlign w:val="center"/>
          </w:tcPr>
          <w:p w14:paraId="58511236" w14:textId="77777777" w:rsidR="00413AF4" w:rsidRDefault="00413AF4" w:rsidP="006B187A">
            <w:pPr>
              <w:pStyle w:val="TAC"/>
              <w:rPr>
                <w:color w:val="000000" w:themeColor="text1"/>
                <w:szCs w:val="18"/>
              </w:rPr>
            </w:pPr>
            <w:r w:rsidRPr="1BFFD7E4">
              <w:t>1001</w:t>
            </w:r>
          </w:p>
        </w:tc>
        <w:tc>
          <w:tcPr>
            <w:tcW w:w="828" w:type="dxa"/>
            <w:tcBorders>
              <w:top w:val="nil"/>
              <w:left w:val="nil"/>
              <w:bottom w:val="nil"/>
              <w:right w:val="single" w:sz="8" w:space="0" w:color="auto"/>
            </w:tcBorders>
            <w:tcMar>
              <w:left w:w="108" w:type="dxa"/>
              <w:right w:w="108" w:type="dxa"/>
            </w:tcMar>
            <w:vAlign w:val="center"/>
          </w:tcPr>
          <w:p w14:paraId="39349169" w14:textId="77777777" w:rsidR="00413AF4" w:rsidRPr="00FD4F85" w:rsidRDefault="00413AF4" w:rsidP="006B187A">
            <w:pPr>
              <w:pStyle w:val="TAC"/>
            </w:pPr>
            <w:r>
              <w:t>11.314</w:t>
            </w:r>
          </w:p>
        </w:tc>
      </w:tr>
      <w:tr w:rsidR="00413AF4" w14:paraId="24CB13EE" w14:textId="77777777" w:rsidTr="006B187A">
        <w:trPr>
          <w:trHeight w:val="300"/>
          <w:jc w:val="center"/>
        </w:trPr>
        <w:tc>
          <w:tcPr>
            <w:tcW w:w="896" w:type="dxa"/>
            <w:tcBorders>
              <w:top w:val="nil"/>
              <w:left w:val="single" w:sz="8" w:space="0" w:color="auto"/>
              <w:bottom w:val="nil"/>
              <w:right w:val="nil"/>
            </w:tcBorders>
            <w:tcMar>
              <w:left w:w="108" w:type="dxa"/>
              <w:right w:w="108" w:type="dxa"/>
            </w:tcMar>
            <w:vAlign w:val="center"/>
          </w:tcPr>
          <w:p w14:paraId="1B110EB4" w14:textId="77777777" w:rsidR="00413AF4" w:rsidRDefault="00413AF4" w:rsidP="006B187A">
            <w:pPr>
              <w:pStyle w:val="TAC"/>
              <w:rPr>
                <w:color w:val="000000" w:themeColor="text1"/>
                <w:szCs w:val="18"/>
              </w:rPr>
            </w:pPr>
            <w:r w:rsidRPr="1BFFD7E4">
              <w:t>0010</w:t>
            </w:r>
          </w:p>
        </w:tc>
        <w:tc>
          <w:tcPr>
            <w:tcW w:w="828" w:type="dxa"/>
            <w:tcBorders>
              <w:top w:val="nil"/>
              <w:left w:val="nil"/>
              <w:bottom w:val="nil"/>
              <w:right w:val="single" w:sz="8" w:space="0" w:color="auto"/>
            </w:tcBorders>
            <w:tcMar>
              <w:left w:w="108" w:type="dxa"/>
              <w:right w:w="108" w:type="dxa"/>
            </w:tcMar>
            <w:vAlign w:val="center"/>
          </w:tcPr>
          <w:p w14:paraId="786DD84B" w14:textId="77777777" w:rsidR="00413AF4" w:rsidRDefault="00413AF4" w:rsidP="006B187A">
            <w:pPr>
              <w:pStyle w:val="TAC"/>
              <w:rPr>
                <w:color w:val="000000" w:themeColor="text1"/>
                <w:szCs w:val="18"/>
              </w:rPr>
            </w:pPr>
            <w:r>
              <w:rPr>
                <w:color w:val="000000" w:themeColor="text1"/>
                <w:szCs w:val="18"/>
              </w:rPr>
              <w:t>1</w:t>
            </w:r>
          </w:p>
        </w:tc>
        <w:tc>
          <w:tcPr>
            <w:tcW w:w="896" w:type="dxa"/>
            <w:tcBorders>
              <w:top w:val="nil"/>
              <w:left w:val="single" w:sz="8" w:space="0" w:color="auto"/>
              <w:bottom w:val="nil"/>
              <w:right w:val="nil"/>
            </w:tcBorders>
            <w:tcMar>
              <w:left w:w="108" w:type="dxa"/>
              <w:right w:w="108" w:type="dxa"/>
            </w:tcMar>
            <w:vAlign w:val="center"/>
          </w:tcPr>
          <w:p w14:paraId="290FAB56" w14:textId="77777777" w:rsidR="00413AF4" w:rsidRDefault="00413AF4" w:rsidP="006B187A">
            <w:pPr>
              <w:pStyle w:val="TAC"/>
              <w:rPr>
                <w:color w:val="000000" w:themeColor="text1"/>
                <w:szCs w:val="18"/>
              </w:rPr>
            </w:pPr>
            <w:r w:rsidRPr="1BFFD7E4">
              <w:t>1010</w:t>
            </w:r>
          </w:p>
        </w:tc>
        <w:tc>
          <w:tcPr>
            <w:tcW w:w="828" w:type="dxa"/>
            <w:tcBorders>
              <w:top w:val="nil"/>
              <w:left w:val="nil"/>
              <w:bottom w:val="nil"/>
              <w:right w:val="single" w:sz="8" w:space="0" w:color="auto"/>
            </w:tcBorders>
            <w:tcMar>
              <w:left w:w="108" w:type="dxa"/>
              <w:right w:w="108" w:type="dxa"/>
            </w:tcMar>
            <w:vAlign w:val="center"/>
          </w:tcPr>
          <w:p w14:paraId="592CBFE8" w14:textId="77777777" w:rsidR="00413AF4" w:rsidRDefault="00413AF4" w:rsidP="006B187A">
            <w:pPr>
              <w:pStyle w:val="TAC"/>
              <w:rPr>
                <w:color w:val="000000" w:themeColor="text1"/>
                <w:szCs w:val="18"/>
              </w:rPr>
            </w:pPr>
            <w:r>
              <w:t>16</w:t>
            </w:r>
          </w:p>
        </w:tc>
      </w:tr>
      <w:tr w:rsidR="00413AF4" w14:paraId="20745C39" w14:textId="77777777" w:rsidTr="006B187A">
        <w:trPr>
          <w:trHeight w:val="300"/>
          <w:jc w:val="center"/>
        </w:trPr>
        <w:tc>
          <w:tcPr>
            <w:tcW w:w="896" w:type="dxa"/>
            <w:tcBorders>
              <w:top w:val="nil"/>
              <w:left w:val="single" w:sz="8" w:space="0" w:color="auto"/>
              <w:bottom w:val="nil"/>
              <w:right w:val="nil"/>
            </w:tcBorders>
            <w:tcMar>
              <w:left w:w="108" w:type="dxa"/>
              <w:right w:w="108" w:type="dxa"/>
            </w:tcMar>
            <w:vAlign w:val="center"/>
          </w:tcPr>
          <w:p w14:paraId="1DC8537A" w14:textId="77777777" w:rsidR="00413AF4" w:rsidRDefault="00413AF4" w:rsidP="006B187A">
            <w:pPr>
              <w:pStyle w:val="TAC"/>
              <w:rPr>
                <w:color w:val="000000" w:themeColor="text1"/>
                <w:szCs w:val="18"/>
              </w:rPr>
            </w:pPr>
            <w:r w:rsidRPr="1BFFD7E4">
              <w:t>0011</w:t>
            </w:r>
          </w:p>
        </w:tc>
        <w:tc>
          <w:tcPr>
            <w:tcW w:w="828" w:type="dxa"/>
            <w:tcBorders>
              <w:top w:val="nil"/>
              <w:left w:val="nil"/>
              <w:bottom w:val="nil"/>
              <w:right w:val="single" w:sz="8" w:space="0" w:color="auto"/>
            </w:tcBorders>
            <w:tcMar>
              <w:left w:w="108" w:type="dxa"/>
              <w:right w:w="108" w:type="dxa"/>
            </w:tcMar>
            <w:vAlign w:val="center"/>
          </w:tcPr>
          <w:p w14:paraId="293723C6" w14:textId="77777777" w:rsidR="00413AF4" w:rsidRDefault="00413AF4" w:rsidP="006B187A">
            <w:pPr>
              <w:pStyle w:val="TAC"/>
              <w:rPr>
                <w:color w:val="000000" w:themeColor="text1"/>
                <w:szCs w:val="18"/>
              </w:rPr>
            </w:pPr>
            <w:r>
              <w:rPr>
                <w:color w:val="000000" w:themeColor="text1"/>
                <w:szCs w:val="18"/>
              </w:rPr>
              <w:t>1.4141</w:t>
            </w:r>
          </w:p>
        </w:tc>
        <w:tc>
          <w:tcPr>
            <w:tcW w:w="896" w:type="dxa"/>
            <w:tcBorders>
              <w:top w:val="nil"/>
              <w:left w:val="single" w:sz="8" w:space="0" w:color="auto"/>
              <w:bottom w:val="nil"/>
              <w:right w:val="nil"/>
            </w:tcBorders>
            <w:tcMar>
              <w:left w:w="108" w:type="dxa"/>
              <w:right w:w="108" w:type="dxa"/>
            </w:tcMar>
            <w:vAlign w:val="center"/>
          </w:tcPr>
          <w:p w14:paraId="43641C1A" w14:textId="77777777" w:rsidR="00413AF4" w:rsidRDefault="00413AF4" w:rsidP="006B187A">
            <w:pPr>
              <w:pStyle w:val="TAC"/>
              <w:rPr>
                <w:color w:val="000000" w:themeColor="text1"/>
                <w:szCs w:val="18"/>
              </w:rPr>
            </w:pPr>
            <w:r w:rsidRPr="1BFFD7E4">
              <w:t>1011</w:t>
            </w:r>
          </w:p>
        </w:tc>
        <w:tc>
          <w:tcPr>
            <w:tcW w:w="828" w:type="dxa"/>
            <w:tcBorders>
              <w:top w:val="nil"/>
              <w:left w:val="nil"/>
              <w:bottom w:val="nil"/>
              <w:right w:val="single" w:sz="8" w:space="0" w:color="auto"/>
            </w:tcBorders>
            <w:tcMar>
              <w:left w:w="108" w:type="dxa"/>
              <w:right w:w="108" w:type="dxa"/>
            </w:tcMar>
            <w:vAlign w:val="center"/>
          </w:tcPr>
          <w:p w14:paraId="7296DB9F" w14:textId="77777777" w:rsidR="00413AF4" w:rsidRDefault="00413AF4" w:rsidP="006B187A">
            <w:pPr>
              <w:pStyle w:val="TAC"/>
              <w:rPr>
                <w:color w:val="000000" w:themeColor="text1"/>
                <w:szCs w:val="18"/>
              </w:rPr>
            </w:pPr>
            <w:r>
              <w:t>22.627</w:t>
            </w:r>
          </w:p>
        </w:tc>
      </w:tr>
      <w:tr w:rsidR="00413AF4" w14:paraId="6F584976" w14:textId="77777777" w:rsidTr="006B187A">
        <w:trPr>
          <w:trHeight w:val="300"/>
          <w:jc w:val="center"/>
        </w:trPr>
        <w:tc>
          <w:tcPr>
            <w:tcW w:w="896" w:type="dxa"/>
            <w:tcBorders>
              <w:top w:val="nil"/>
              <w:left w:val="single" w:sz="8" w:space="0" w:color="auto"/>
              <w:bottom w:val="nil"/>
              <w:right w:val="nil"/>
            </w:tcBorders>
            <w:tcMar>
              <w:left w:w="108" w:type="dxa"/>
              <w:right w:w="108" w:type="dxa"/>
            </w:tcMar>
            <w:vAlign w:val="center"/>
          </w:tcPr>
          <w:p w14:paraId="2B02BB1E" w14:textId="77777777" w:rsidR="00413AF4" w:rsidRDefault="00413AF4" w:rsidP="006B187A">
            <w:pPr>
              <w:pStyle w:val="TAC"/>
              <w:rPr>
                <w:color w:val="000000" w:themeColor="text1"/>
                <w:szCs w:val="18"/>
              </w:rPr>
            </w:pPr>
            <w:r w:rsidRPr="1BFFD7E4">
              <w:t>0100</w:t>
            </w:r>
          </w:p>
        </w:tc>
        <w:tc>
          <w:tcPr>
            <w:tcW w:w="828" w:type="dxa"/>
            <w:tcBorders>
              <w:top w:val="nil"/>
              <w:left w:val="nil"/>
              <w:bottom w:val="nil"/>
              <w:right w:val="single" w:sz="8" w:space="0" w:color="auto"/>
            </w:tcBorders>
            <w:tcMar>
              <w:left w:w="108" w:type="dxa"/>
              <w:right w:w="108" w:type="dxa"/>
            </w:tcMar>
            <w:vAlign w:val="center"/>
          </w:tcPr>
          <w:p w14:paraId="22D14185" w14:textId="77777777" w:rsidR="00413AF4" w:rsidRDefault="00413AF4" w:rsidP="006B187A">
            <w:pPr>
              <w:pStyle w:val="TAC"/>
              <w:rPr>
                <w:color w:val="000000" w:themeColor="text1"/>
                <w:szCs w:val="18"/>
              </w:rPr>
            </w:pPr>
            <w:r>
              <w:t>2</w:t>
            </w:r>
          </w:p>
        </w:tc>
        <w:tc>
          <w:tcPr>
            <w:tcW w:w="896" w:type="dxa"/>
            <w:tcBorders>
              <w:top w:val="nil"/>
              <w:left w:val="single" w:sz="8" w:space="0" w:color="auto"/>
              <w:bottom w:val="nil"/>
              <w:right w:val="nil"/>
            </w:tcBorders>
            <w:tcMar>
              <w:left w:w="108" w:type="dxa"/>
              <w:right w:w="108" w:type="dxa"/>
            </w:tcMar>
            <w:vAlign w:val="center"/>
          </w:tcPr>
          <w:p w14:paraId="50CB5A11" w14:textId="77777777" w:rsidR="00413AF4" w:rsidRDefault="00413AF4" w:rsidP="006B187A">
            <w:pPr>
              <w:pStyle w:val="TAC"/>
              <w:rPr>
                <w:color w:val="000000" w:themeColor="text1"/>
                <w:szCs w:val="18"/>
              </w:rPr>
            </w:pPr>
            <w:r w:rsidRPr="1BFFD7E4">
              <w:t>1100</w:t>
            </w:r>
          </w:p>
        </w:tc>
        <w:tc>
          <w:tcPr>
            <w:tcW w:w="828" w:type="dxa"/>
            <w:tcBorders>
              <w:top w:val="nil"/>
              <w:left w:val="nil"/>
              <w:bottom w:val="nil"/>
              <w:right w:val="single" w:sz="8" w:space="0" w:color="auto"/>
            </w:tcBorders>
            <w:tcMar>
              <w:left w:w="108" w:type="dxa"/>
              <w:right w:w="108" w:type="dxa"/>
            </w:tcMar>
            <w:vAlign w:val="center"/>
          </w:tcPr>
          <w:p w14:paraId="244B1458" w14:textId="77777777" w:rsidR="00413AF4" w:rsidRDefault="00413AF4" w:rsidP="006B187A">
            <w:pPr>
              <w:pStyle w:val="TAC"/>
              <w:rPr>
                <w:color w:val="000000" w:themeColor="text1"/>
                <w:szCs w:val="18"/>
              </w:rPr>
            </w:pPr>
            <w:r>
              <w:t>32</w:t>
            </w:r>
          </w:p>
        </w:tc>
      </w:tr>
      <w:tr w:rsidR="00413AF4" w14:paraId="55C6D911" w14:textId="77777777" w:rsidTr="006B187A">
        <w:trPr>
          <w:trHeight w:val="300"/>
          <w:jc w:val="center"/>
        </w:trPr>
        <w:tc>
          <w:tcPr>
            <w:tcW w:w="896" w:type="dxa"/>
            <w:tcBorders>
              <w:top w:val="nil"/>
              <w:left w:val="single" w:sz="8" w:space="0" w:color="auto"/>
              <w:bottom w:val="nil"/>
              <w:right w:val="nil"/>
            </w:tcBorders>
            <w:tcMar>
              <w:left w:w="108" w:type="dxa"/>
              <w:right w:w="108" w:type="dxa"/>
            </w:tcMar>
            <w:vAlign w:val="center"/>
          </w:tcPr>
          <w:p w14:paraId="29071760" w14:textId="77777777" w:rsidR="00413AF4" w:rsidRDefault="00413AF4" w:rsidP="006B187A">
            <w:pPr>
              <w:pStyle w:val="TAC"/>
              <w:rPr>
                <w:color w:val="000000" w:themeColor="text1"/>
                <w:szCs w:val="18"/>
              </w:rPr>
            </w:pPr>
            <w:r w:rsidRPr="1BFFD7E4">
              <w:t>0101</w:t>
            </w:r>
          </w:p>
        </w:tc>
        <w:tc>
          <w:tcPr>
            <w:tcW w:w="828" w:type="dxa"/>
            <w:tcBorders>
              <w:top w:val="nil"/>
              <w:left w:val="nil"/>
              <w:bottom w:val="nil"/>
              <w:right w:val="single" w:sz="8" w:space="0" w:color="auto"/>
            </w:tcBorders>
            <w:tcMar>
              <w:left w:w="108" w:type="dxa"/>
              <w:right w:w="108" w:type="dxa"/>
            </w:tcMar>
            <w:vAlign w:val="center"/>
          </w:tcPr>
          <w:p w14:paraId="101879BF" w14:textId="77777777" w:rsidR="00413AF4" w:rsidRDefault="00413AF4" w:rsidP="006B187A">
            <w:pPr>
              <w:pStyle w:val="TAC"/>
              <w:rPr>
                <w:color w:val="000000" w:themeColor="text1"/>
                <w:szCs w:val="18"/>
              </w:rPr>
            </w:pPr>
            <w:r>
              <w:t>2.8282</w:t>
            </w:r>
          </w:p>
        </w:tc>
        <w:tc>
          <w:tcPr>
            <w:tcW w:w="896" w:type="dxa"/>
            <w:tcBorders>
              <w:top w:val="nil"/>
              <w:left w:val="single" w:sz="8" w:space="0" w:color="auto"/>
              <w:bottom w:val="nil"/>
              <w:right w:val="nil"/>
            </w:tcBorders>
            <w:tcMar>
              <w:left w:w="108" w:type="dxa"/>
              <w:right w:w="108" w:type="dxa"/>
            </w:tcMar>
            <w:vAlign w:val="center"/>
          </w:tcPr>
          <w:p w14:paraId="16034CE3" w14:textId="77777777" w:rsidR="00413AF4" w:rsidRDefault="00413AF4" w:rsidP="006B187A">
            <w:pPr>
              <w:pStyle w:val="TAC"/>
              <w:rPr>
                <w:color w:val="000000" w:themeColor="text1"/>
                <w:szCs w:val="18"/>
              </w:rPr>
            </w:pPr>
            <w:r w:rsidRPr="1BFFD7E4">
              <w:t>1101</w:t>
            </w:r>
          </w:p>
        </w:tc>
        <w:tc>
          <w:tcPr>
            <w:tcW w:w="828" w:type="dxa"/>
            <w:tcBorders>
              <w:top w:val="nil"/>
              <w:left w:val="nil"/>
              <w:bottom w:val="nil"/>
              <w:right w:val="single" w:sz="8" w:space="0" w:color="auto"/>
            </w:tcBorders>
            <w:tcMar>
              <w:left w:w="108" w:type="dxa"/>
              <w:right w:w="108" w:type="dxa"/>
            </w:tcMar>
            <w:vAlign w:val="center"/>
          </w:tcPr>
          <w:p w14:paraId="17A9524C" w14:textId="77777777" w:rsidR="00413AF4" w:rsidRDefault="00413AF4" w:rsidP="006B187A">
            <w:pPr>
              <w:pStyle w:val="TAC"/>
              <w:rPr>
                <w:color w:val="000000" w:themeColor="text1"/>
                <w:szCs w:val="18"/>
              </w:rPr>
            </w:pPr>
            <w:r>
              <w:t>45.255</w:t>
            </w:r>
          </w:p>
        </w:tc>
      </w:tr>
      <w:tr w:rsidR="00413AF4" w14:paraId="23FC8762" w14:textId="77777777" w:rsidTr="006B187A">
        <w:trPr>
          <w:trHeight w:val="300"/>
          <w:jc w:val="center"/>
        </w:trPr>
        <w:tc>
          <w:tcPr>
            <w:tcW w:w="896" w:type="dxa"/>
            <w:tcBorders>
              <w:top w:val="nil"/>
              <w:left w:val="single" w:sz="8" w:space="0" w:color="auto"/>
              <w:bottom w:val="nil"/>
              <w:right w:val="nil"/>
            </w:tcBorders>
            <w:tcMar>
              <w:left w:w="108" w:type="dxa"/>
              <w:right w:w="108" w:type="dxa"/>
            </w:tcMar>
            <w:vAlign w:val="center"/>
          </w:tcPr>
          <w:p w14:paraId="48824880" w14:textId="77777777" w:rsidR="00413AF4" w:rsidRDefault="00413AF4" w:rsidP="006B187A">
            <w:pPr>
              <w:pStyle w:val="TAC"/>
              <w:rPr>
                <w:color w:val="000000" w:themeColor="text1"/>
                <w:szCs w:val="18"/>
              </w:rPr>
            </w:pPr>
            <w:r w:rsidRPr="1BFFD7E4">
              <w:t>0110</w:t>
            </w:r>
          </w:p>
        </w:tc>
        <w:tc>
          <w:tcPr>
            <w:tcW w:w="828" w:type="dxa"/>
            <w:tcBorders>
              <w:top w:val="nil"/>
              <w:left w:val="nil"/>
              <w:bottom w:val="nil"/>
              <w:right w:val="single" w:sz="8" w:space="0" w:color="auto"/>
            </w:tcBorders>
            <w:tcMar>
              <w:left w:w="108" w:type="dxa"/>
              <w:right w:w="108" w:type="dxa"/>
            </w:tcMar>
            <w:vAlign w:val="center"/>
          </w:tcPr>
          <w:p w14:paraId="492442D9" w14:textId="77777777" w:rsidR="00413AF4" w:rsidRDefault="00413AF4" w:rsidP="006B187A">
            <w:pPr>
              <w:pStyle w:val="TAC"/>
              <w:rPr>
                <w:color w:val="000000" w:themeColor="text1"/>
                <w:szCs w:val="18"/>
              </w:rPr>
            </w:pPr>
            <w:r>
              <w:t>4</w:t>
            </w:r>
          </w:p>
        </w:tc>
        <w:tc>
          <w:tcPr>
            <w:tcW w:w="896" w:type="dxa"/>
            <w:tcBorders>
              <w:top w:val="nil"/>
              <w:left w:val="single" w:sz="8" w:space="0" w:color="auto"/>
              <w:bottom w:val="nil"/>
              <w:right w:val="nil"/>
            </w:tcBorders>
            <w:tcMar>
              <w:left w:w="108" w:type="dxa"/>
              <w:right w:w="108" w:type="dxa"/>
            </w:tcMar>
            <w:vAlign w:val="center"/>
          </w:tcPr>
          <w:p w14:paraId="0F254B56" w14:textId="77777777" w:rsidR="00413AF4" w:rsidRDefault="00413AF4" w:rsidP="006B187A">
            <w:pPr>
              <w:pStyle w:val="TAC"/>
              <w:rPr>
                <w:color w:val="000000" w:themeColor="text1"/>
                <w:szCs w:val="18"/>
              </w:rPr>
            </w:pPr>
            <w:r w:rsidRPr="1BFFD7E4">
              <w:t>1110</w:t>
            </w:r>
          </w:p>
        </w:tc>
        <w:tc>
          <w:tcPr>
            <w:tcW w:w="828" w:type="dxa"/>
            <w:tcBorders>
              <w:top w:val="nil"/>
              <w:left w:val="nil"/>
              <w:bottom w:val="nil"/>
              <w:right w:val="single" w:sz="8" w:space="0" w:color="auto"/>
            </w:tcBorders>
            <w:tcMar>
              <w:left w:w="108" w:type="dxa"/>
              <w:right w:w="108" w:type="dxa"/>
            </w:tcMar>
            <w:vAlign w:val="center"/>
          </w:tcPr>
          <w:p w14:paraId="24C7E72E" w14:textId="77777777" w:rsidR="00413AF4" w:rsidRDefault="00413AF4" w:rsidP="006B187A">
            <w:pPr>
              <w:pStyle w:val="TAC"/>
              <w:rPr>
                <w:color w:val="000000" w:themeColor="text1"/>
                <w:szCs w:val="18"/>
              </w:rPr>
            </w:pPr>
            <w:r>
              <w:t>64</w:t>
            </w:r>
          </w:p>
        </w:tc>
      </w:tr>
      <w:tr w:rsidR="00413AF4" w14:paraId="4F774B34" w14:textId="77777777" w:rsidTr="006B187A">
        <w:trPr>
          <w:trHeight w:val="300"/>
          <w:jc w:val="center"/>
        </w:trPr>
        <w:tc>
          <w:tcPr>
            <w:tcW w:w="896" w:type="dxa"/>
            <w:tcBorders>
              <w:top w:val="nil"/>
              <w:left w:val="single" w:sz="8" w:space="0" w:color="auto"/>
              <w:bottom w:val="single" w:sz="8" w:space="0" w:color="auto"/>
              <w:right w:val="nil"/>
            </w:tcBorders>
            <w:tcMar>
              <w:left w:w="108" w:type="dxa"/>
              <w:right w:w="108" w:type="dxa"/>
            </w:tcMar>
            <w:vAlign w:val="center"/>
          </w:tcPr>
          <w:p w14:paraId="29E292DE" w14:textId="77777777" w:rsidR="00413AF4" w:rsidRDefault="00413AF4" w:rsidP="006B187A">
            <w:pPr>
              <w:pStyle w:val="TAC"/>
              <w:rPr>
                <w:color w:val="000000" w:themeColor="text1"/>
                <w:szCs w:val="18"/>
              </w:rPr>
            </w:pPr>
            <w:r w:rsidRPr="1BFFD7E4">
              <w:t>0111</w:t>
            </w:r>
          </w:p>
        </w:tc>
        <w:tc>
          <w:tcPr>
            <w:tcW w:w="828" w:type="dxa"/>
            <w:tcBorders>
              <w:top w:val="nil"/>
              <w:left w:val="nil"/>
              <w:bottom w:val="single" w:sz="8" w:space="0" w:color="auto"/>
              <w:right w:val="single" w:sz="8" w:space="0" w:color="auto"/>
            </w:tcBorders>
            <w:tcMar>
              <w:left w:w="108" w:type="dxa"/>
              <w:right w:w="108" w:type="dxa"/>
            </w:tcMar>
            <w:vAlign w:val="center"/>
          </w:tcPr>
          <w:p w14:paraId="74292770" w14:textId="77777777" w:rsidR="00413AF4" w:rsidRDefault="00413AF4" w:rsidP="006B187A">
            <w:pPr>
              <w:pStyle w:val="TAC"/>
              <w:rPr>
                <w:color w:val="000000" w:themeColor="text1"/>
                <w:szCs w:val="18"/>
              </w:rPr>
            </w:pPr>
            <w:r>
              <w:t>5.6568</w:t>
            </w:r>
          </w:p>
        </w:tc>
        <w:tc>
          <w:tcPr>
            <w:tcW w:w="896" w:type="dxa"/>
            <w:tcBorders>
              <w:top w:val="nil"/>
              <w:left w:val="single" w:sz="8" w:space="0" w:color="auto"/>
              <w:bottom w:val="single" w:sz="8" w:space="0" w:color="auto"/>
              <w:right w:val="nil"/>
            </w:tcBorders>
            <w:tcMar>
              <w:left w:w="108" w:type="dxa"/>
              <w:right w:w="108" w:type="dxa"/>
            </w:tcMar>
            <w:vAlign w:val="center"/>
          </w:tcPr>
          <w:p w14:paraId="69DAD6E4" w14:textId="77777777" w:rsidR="00413AF4" w:rsidRDefault="00413AF4" w:rsidP="006B187A">
            <w:pPr>
              <w:pStyle w:val="TAC"/>
              <w:rPr>
                <w:color w:val="000000" w:themeColor="text1"/>
                <w:szCs w:val="18"/>
              </w:rPr>
            </w:pPr>
            <w:r w:rsidRPr="1BFFD7E4">
              <w:t>1111</w:t>
            </w:r>
          </w:p>
        </w:tc>
        <w:tc>
          <w:tcPr>
            <w:tcW w:w="828" w:type="dxa"/>
            <w:tcBorders>
              <w:top w:val="nil"/>
              <w:left w:val="nil"/>
              <w:bottom w:val="single" w:sz="8" w:space="0" w:color="auto"/>
              <w:right w:val="single" w:sz="8" w:space="0" w:color="auto"/>
            </w:tcBorders>
            <w:tcMar>
              <w:left w:w="108" w:type="dxa"/>
              <w:right w:w="108" w:type="dxa"/>
            </w:tcMar>
            <w:vAlign w:val="center"/>
          </w:tcPr>
          <w:p w14:paraId="0B72D58D" w14:textId="77777777" w:rsidR="00413AF4" w:rsidRDefault="00413AF4" w:rsidP="006B187A">
            <w:pPr>
              <w:pStyle w:val="TAC"/>
              <w:rPr>
                <w:color w:val="000000" w:themeColor="text1"/>
                <w:szCs w:val="18"/>
              </w:rPr>
            </w:pPr>
            <w:r>
              <w:t>90.51</w:t>
            </w:r>
          </w:p>
        </w:tc>
      </w:tr>
    </w:tbl>
    <w:p w14:paraId="2E8CE096" w14:textId="77777777" w:rsidR="00413AF4" w:rsidRDefault="00413AF4" w:rsidP="002F2B45"/>
    <w:p w14:paraId="6D909409" w14:textId="77777777" w:rsidR="00413AF4" w:rsidRDefault="00413AF4" w:rsidP="002F2B45">
      <w:r>
        <w:t xml:space="preserve">The six absorption coefficients, corresponding to the six room surfaces (front, back, left, right, ceiling, floor) are computed as </w:t>
      </w:r>
      <m:oMath>
        <m:r>
          <w:rPr>
            <w:rFonts w:ascii="Cambria Math" w:hAnsi="Cambria Math"/>
          </w:rPr>
          <m:t xml:space="preserve">absorption </m:t>
        </m:r>
        <m:d>
          <m:dPr>
            <m:ctrlPr>
              <w:rPr>
                <w:rFonts w:ascii="Cambria Math" w:hAnsi="Cambria Math"/>
                <w:i/>
              </w:rPr>
            </m:ctrlPr>
          </m:dPr>
          <m:e>
            <m:r>
              <w:rPr>
                <w:rFonts w:ascii="Cambria Math" w:hAnsi="Cambria Math"/>
              </w:rPr>
              <m:t>n</m:t>
            </m:r>
          </m:e>
        </m:d>
        <m:r>
          <w:rPr>
            <w:rFonts w:ascii="Cambria Math" w:hAnsi="Cambria Math"/>
          </w:rPr>
          <m:t>= 0.08*</m:t>
        </m:r>
        <m:sSup>
          <m:sSupPr>
            <m:ctrlPr>
              <w:rPr>
                <w:rFonts w:ascii="Cambria Math" w:hAnsi="Cambria Math"/>
              </w:rPr>
            </m:ctrlPr>
          </m:sSupPr>
          <m:e>
            <m:r>
              <w:rPr>
                <w:rFonts w:ascii="Cambria Math" w:hAnsi="Cambria Math"/>
              </w:rPr>
              <m:t>2</m:t>
            </m:r>
          </m:e>
          <m:sup>
            <m:r>
              <m:rPr>
                <m:sty m:val="p"/>
              </m:rPr>
              <w:rPr>
                <w:rFonts w:ascii="Cambria Math" w:hAnsi="Cambria Math"/>
              </w:rPr>
              <m:t>1.05n</m:t>
            </m:r>
          </m:sup>
        </m:sSup>
      </m:oMath>
      <w:r>
        <w:t xml:space="preserve"> with </w:t>
      </w:r>
      <m:oMath>
        <m:r>
          <w:rPr>
            <w:rFonts w:ascii="Cambria Math" w:hAnsi="Cambria Math"/>
          </w:rPr>
          <m:t>n ∈ </m:t>
        </m:r>
        <m:d>
          <m:dPr>
            <m:begChr m:val="["/>
            <m:endChr m:val="]"/>
            <m:ctrlPr>
              <w:rPr>
                <w:rFonts w:ascii="Cambria Math" w:hAnsi="Cambria Math"/>
              </w:rPr>
            </m:ctrlPr>
          </m:dPr>
          <m:e>
            <m:r>
              <w:rPr>
                <w:rFonts w:ascii="Cambria Math" w:hAnsi="Cambria Math"/>
              </w:rPr>
              <m:t>0..3</m:t>
            </m:r>
          </m:e>
        </m:d>
      </m:oMath>
      <w:r>
        <w:t xml:space="preserve"> as shown on Table A.3.5.6.2-4.</w:t>
      </w:r>
    </w:p>
    <w:p w14:paraId="5E8C0A4A" w14:textId="77777777" w:rsidR="00413AF4" w:rsidRDefault="00413AF4" w:rsidP="002F2B45">
      <w:pPr>
        <w:pStyle w:val="TH"/>
        <w:rPr>
          <w:rFonts w:eastAsia="Arial" w:cs="Arial"/>
        </w:rPr>
      </w:pPr>
      <w:bookmarkStart w:id="968" w:name="_CRTableA_3_5_6_24"/>
      <w:r w:rsidRPr="1BFFD7E4">
        <w:rPr>
          <w:rFonts w:eastAsia="Arial"/>
        </w:rPr>
        <w:t xml:space="preserve">Table </w:t>
      </w:r>
      <w:bookmarkEnd w:id="968"/>
      <w:r w:rsidRPr="1BFFD7E4">
        <w:rPr>
          <w:rFonts w:eastAsia="Arial"/>
        </w:rPr>
        <w:t>A.</w:t>
      </w:r>
      <w:r>
        <w:rPr>
          <w:rFonts w:eastAsia="Arial"/>
        </w:rPr>
        <w:t>3.5.6.2-4</w:t>
      </w:r>
      <w:r w:rsidRPr="1BFFD7E4">
        <w:rPr>
          <w:rFonts w:eastAsia="Arial"/>
        </w:rPr>
        <w:t>:</w:t>
      </w:r>
      <w:r>
        <w:rPr>
          <w:rFonts w:eastAsia="Arial"/>
        </w:rPr>
        <w:t xml:space="preserve"> 2</w:t>
      </w:r>
      <w:r w:rsidRPr="1BFFD7E4">
        <w:rPr>
          <w:rFonts w:eastAsia="Arial"/>
        </w:rPr>
        <w:t xml:space="preserve">-bit codes and respective </w:t>
      </w:r>
      <w:r>
        <w:rPr>
          <w:rFonts w:eastAsia="Arial"/>
        </w:rPr>
        <w:t>absorption coefficient</w:t>
      </w:r>
      <w:r w:rsidRPr="1BFFD7E4">
        <w:rPr>
          <w:rFonts w:eastAsia="Arial"/>
        </w:rPr>
        <w:t xml:space="preserve"> values</w:t>
      </w:r>
    </w:p>
    <w:tbl>
      <w:tblPr>
        <w:tblStyle w:val="TableGrid"/>
        <w:tblW w:w="0" w:type="auto"/>
        <w:jc w:val="center"/>
        <w:tblLayout w:type="fixed"/>
        <w:tblLook w:val="04A0" w:firstRow="1" w:lastRow="0" w:firstColumn="1" w:lastColumn="0" w:noHBand="0" w:noVBand="1"/>
      </w:tblPr>
      <w:tblGrid>
        <w:gridCol w:w="896"/>
        <w:gridCol w:w="828"/>
      </w:tblGrid>
      <w:tr w:rsidR="00413AF4" w14:paraId="3EA18CF2" w14:textId="77777777" w:rsidTr="006B187A">
        <w:trPr>
          <w:trHeight w:val="300"/>
          <w:jc w:val="center"/>
        </w:trPr>
        <w:tc>
          <w:tcPr>
            <w:tcW w:w="896" w:type="dxa"/>
            <w:tcBorders>
              <w:top w:val="single" w:sz="8" w:space="0" w:color="auto"/>
              <w:left w:val="single" w:sz="8" w:space="0" w:color="auto"/>
              <w:bottom w:val="single" w:sz="8" w:space="0" w:color="auto"/>
              <w:right w:val="nil"/>
            </w:tcBorders>
            <w:shd w:val="clear" w:color="auto" w:fill="D9D9D9" w:themeFill="background1" w:themeFillShade="D9"/>
            <w:tcMar>
              <w:left w:w="108" w:type="dxa"/>
              <w:right w:w="108" w:type="dxa"/>
            </w:tcMar>
          </w:tcPr>
          <w:p w14:paraId="3D739DD0" w14:textId="77777777" w:rsidR="00413AF4" w:rsidRDefault="00413AF4" w:rsidP="006B187A">
            <w:pPr>
              <w:pStyle w:val="TAH"/>
              <w:rPr>
                <w:color w:val="000000" w:themeColor="text1"/>
                <w:szCs w:val="18"/>
              </w:rPr>
            </w:pPr>
            <w:r w:rsidRPr="1BFFD7E4">
              <w:t>Code</w:t>
            </w:r>
          </w:p>
        </w:tc>
        <w:tc>
          <w:tcPr>
            <w:tcW w:w="828" w:type="dxa"/>
            <w:tcBorders>
              <w:top w:val="single" w:sz="8" w:space="0" w:color="auto"/>
              <w:left w:val="nil"/>
              <w:bottom w:val="single" w:sz="8" w:space="0" w:color="auto"/>
              <w:right w:val="single" w:sz="8" w:space="0" w:color="auto"/>
            </w:tcBorders>
            <w:shd w:val="clear" w:color="auto" w:fill="D9D9D9" w:themeFill="background1" w:themeFillShade="D9"/>
            <w:tcMar>
              <w:left w:w="108" w:type="dxa"/>
              <w:right w:w="108" w:type="dxa"/>
            </w:tcMar>
          </w:tcPr>
          <w:p w14:paraId="177A01BE" w14:textId="77777777" w:rsidR="00413AF4" w:rsidRDefault="00413AF4" w:rsidP="006B187A">
            <w:pPr>
              <w:pStyle w:val="TAH"/>
              <w:rPr>
                <w:color w:val="000000" w:themeColor="text1"/>
                <w:szCs w:val="18"/>
              </w:rPr>
            </w:pPr>
            <w:r w:rsidRPr="1BFFD7E4">
              <w:t>Value</w:t>
            </w:r>
          </w:p>
        </w:tc>
      </w:tr>
      <w:tr w:rsidR="00413AF4" w14:paraId="2EF7546E" w14:textId="77777777" w:rsidTr="006B187A">
        <w:trPr>
          <w:trHeight w:val="300"/>
          <w:jc w:val="center"/>
        </w:trPr>
        <w:tc>
          <w:tcPr>
            <w:tcW w:w="896" w:type="dxa"/>
            <w:tcBorders>
              <w:top w:val="single" w:sz="8" w:space="0" w:color="auto"/>
              <w:left w:val="single" w:sz="8" w:space="0" w:color="auto"/>
              <w:bottom w:val="nil"/>
              <w:right w:val="nil"/>
            </w:tcBorders>
            <w:tcMar>
              <w:left w:w="108" w:type="dxa"/>
              <w:right w:w="108" w:type="dxa"/>
            </w:tcMar>
            <w:vAlign w:val="center"/>
          </w:tcPr>
          <w:p w14:paraId="56A8FF39" w14:textId="77777777" w:rsidR="00413AF4" w:rsidRDefault="00413AF4" w:rsidP="006B187A">
            <w:pPr>
              <w:pStyle w:val="TAC"/>
              <w:rPr>
                <w:color w:val="000000" w:themeColor="text1"/>
                <w:szCs w:val="18"/>
              </w:rPr>
            </w:pPr>
            <w:r w:rsidRPr="1BFFD7E4">
              <w:t>00</w:t>
            </w:r>
          </w:p>
        </w:tc>
        <w:tc>
          <w:tcPr>
            <w:tcW w:w="828" w:type="dxa"/>
            <w:tcBorders>
              <w:top w:val="single" w:sz="8" w:space="0" w:color="auto"/>
              <w:left w:val="nil"/>
              <w:bottom w:val="nil"/>
              <w:right w:val="single" w:sz="8" w:space="0" w:color="auto"/>
            </w:tcBorders>
            <w:tcMar>
              <w:left w:w="108" w:type="dxa"/>
              <w:right w:w="108" w:type="dxa"/>
            </w:tcMar>
            <w:vAlign w:val="center"/>
          </w:tcPr>
          <w:p w14:paraId="2C540959" w14:textId="77777777" w:rsidR="00413AF4" w:rsidRDefault="00413AF4" w:rsidP="006B187A">
            <w:pPr>
              <w:pStyle w:val="TAC"/>
              <w:rPr>
                <w:color w:val="000000" w:themeColor="text1"/>
                <w:szCs w:val="18"/>
              </w:rPr>
            </w:pPr>
            <w:r>
              <w:t>0.0800</w:t>
            </w:r>
          </w:p>
        </w:tc>
      </w:tr>
      <w:tr w:rsidR="00413AF4" w14:paraId="168BFCDA" w14:textId="77777777" w:rsidTr="006B187A">
        <w:trPr>
          <w:trHeight w:val="300"/>
          <w:jc w:val="center"/>
        </w:trPr>
        <w:tc>
          <w:tcPr>
            <w:tcW w:w="896" w:type="dxa"/>
            <w:tcBorders>
              <w:top w:val="nil"/>
              <w:left w:val="single" w:sz="8" w:space="0" w:color="auto"/>
              <w:bottom w:val="nil"/>
              <w:right w:val="nil"/>
            </w:tcBorders>
            <w:tcMar>
              <w:left w:w="108" w:type="dxa"/>
              <w:right w:w="108" w:type="dxa"/>
            </w:tcMar>
            <w:vAlign w:val="center"/>
          </w:tcPr>
          <w:p w14:paraId="616EC32B" w14:textId="77777777" w:rsidR="00413AF4" w:rsidRDefault="00413AF4" w:rsidP="006B187A">
            <w:pPr>
              <w:pStyle w:val="TAC"/>
              <w:rPr>
                <w:color w:val="000000" w:themeColor="text1"/>
                <w:szCs w:val="18"/>
              </w:rPr>
            </w:pPr>
            <w:r w:rsidRPr="1BFFD7E4">
              <w:t>01</w:t>
            </w:r>
          </w:p>
        </w:tc>
        <w:tc>
          <w:tcPr>
            <w:tcW w:w="828" w:type="dxa"/>
            <w:tcBorders>
              <w:top w:val="nil"/>
              <w:left w:val="nil"/>
              <w:bottom w:val="nil"/>
              <w:right w:val="single" w:sz="8" w:space="0" w:color="auto"/>
            </w:tcBorders>
            <w:tcMar>
              <w:left w:w="108" w:type="dxa"/>
              <w:right w:w="108" w:type="dxa"/>
            </w:tcMar>
            <w:vAlign w:val="center"/>
          </w:tcPr>
          <w:p w14:paraId="71424633" w14:textId="77777777" w:rsidR="00413AF4" w:rsidRDefault="00413AF4" w:rsidP="006B187A">
            <w:pPr>
              <w:pStyle w:val="TAC"/>
              <w:rPr>
                <w:color w:val="000000" w:themeColor="text1"/>
                <w:szCs w:val="18"/>
              </w:rPr>
            </w:pPr>
            <w:r w:rsidRPr="00A0590F">
              <w:t>0.</w:t>
            </w:r>
            <w:r>
              <w:t>1656</w:t>
            </w:r>
          </w:p>
        </w:tc>
      </w:tr>
      <w:tr w:rsidR="00413AF4" w14:paraId="14E79FF0" w14:textId="77777777" w:rsidTr="006B187A">
        <w:trPr>
          <w:trHeight w:val="300"/>
          <w:jc w:val="center"/>
        </w:trPr>
        <w:tc>
          <w:tcPr>
            <w:tcW w:w="896" w:type="dxa"/>
            <w:tcBorders>
              <w:top w:val="nil"/>
              <w:left w:val="single" w:sz="8" w:space="0" w:color="auto"/>
              <w:bottom w:val="nil"/>
              <w:right w:val="nil"/>
            </w:tcBorders>
            <w:tcMar>
              <w:left w:w="108" w:type="dxa"/>
              <w:right w:w="108" w:type="dxa"/>
            </w:tcMar>
            <w:vAlign w:val="center"/>
          </w:tcPr>
          <w:p w14:paraId="13700772" w14:textId="77777777" w:rsidR="00413AF4" w:rsidRDefault="00413AF4" w:rsidP="006B187A">
            <w:pPr>
              <w:pStyle w:val="TAC"/>
              <w:rPr>
                <w:color w:val="000000" w:themeColor="text1"/>
                <w:szCs w:val="18"/>
              </w:rPr>
            </w:pPr>
            <w:r w:rsidRPr="1BFFD7E4">
              <w:t>10</w:t>
            </w:r>
          </w:p>
        </w:tc>
        <w:tc>
          <w:tcPr>
            <w:tcW w:w="828" w:type="dxa"/>
            <w:tcBorders>
              <w:top w:val="nil"/>
              <w:left w:val="nil"/>
              <w:bottom w:val="nil"/>
              <w:right w:val="single" w:sz="8" w:space="0" w:color="auto"/>
            </w:tcBorders>
            <w:tcMar>
              <w:left w:w="108" w:type="dxa"/>
              <w:right w:w="108" w:type="dxa"/>
            </w:tcMar>
            <w:vAlign w:val="center"/>
          </w:tcPr>
          <w:p w14:paraId="4BDA687F" w14:textId="77777777" w:rsidR="00413AF4" w:rsidRDefault="00413AF4" w:rsidP="006B187A">
            <w:pPr>
              <w:pStyle w:val="TAC"/>
              <w:rPr>
                <w:color w:val="000000" w:themeColor="text1"/>
                <w:szCs w:val="18"/>
              </w:rPr>
            </w:pPr>
            <w:r>
              <w:rPr>
                <w:color w:val="000000" w:themeColor="text1"/>
                <w:szCs w:val="18"/>
              </w:rPr>
              <w:t>0.3430</w:t>
            </w:r>
          </w:p>
        </w:tc>
      </w:tr>
      <w:tr w:rsidR="00413AF4" w14:paraId="529AE250" w14:textId="77777777" w:rsidTr="006B187A">
        <w:trPr>
          <w:trHeight w:val="300"/>
          <w:jc w:val="center"/>
        </w:trPr>
        <w:tc>
          <w:tcPr>
            <w:tcW w:w="896" w:type="dxa"/>
            <w:tcBorders>
              <w:top w:val="nil"/>
              <w:left w:val="single" w:sz="8" w:space="0" w:color="auto"/>
              <w:bottom w:val="single" w:sz="8" w:space="0" w:color="auto"/>
              <w:right w:val="nil"/>
            </w:tcBorders>
            <w:tcMar>
              <w:left w:w="108" w:type="dxa"/>
              <w:right w:w="108" w:type="dxa"/>
            </w:tcMar>
            <w:vAlign w:val="center"/>
          </w:tcPr>
          <w:p w14:paraId="14EF7ED3" w14:textId="77777777" w:rsidR="00413AF4" w:rsidRDefault="00413AF4" w:rsidP="006B187A">
            <w:pPr>
              <w:pStyle w:val="TAC"/>
              <w:rPr>
                <w:color w:val="000000" w:themeColor="text1"/>
                <w:szCs w:val="18"/>
              </w:rPr>
            </w:pPr>
            <w:r w:rsidRPr="1BFFD7E4">
              <w:t>11</w:t>
            </w:r>
          </w:p>
        </w:tc>
        <w:tc>
          <w:tcPr>
            <w:tcW w:w="828" w:type="dxa"/>
            <w:tcBorders>
              <w:top w:val="nil"/>
              <w:left w:val="nil"/>
              <w:bottom w:val="single" w:sz="8" w:space="0" w:color="auto"/>
              <w:right w:val="single" w:sz="8" w:space="0" w:color="auto"/>
            </w:tcBorders>
            <w:tcMar>
              <w:left w:w="108" w:type="dxa"/>
              <w:right w:w="108" w:type="dxa"/>
            </w:tcMar>
            <w:vAlign w:val="center"/>
          </w:tcPr>
          <w:p w14:paraId="42E126D0" w14:textId="77777777" w:rsidR="00413AF4" w:rsidRDefault="00413AF4" w:rsidP="006B187A">
            <w:pPr>
              <w:pStyle w:val="TAC"/>
              <w:rPr>
                <w:color w:val="000000" w:themeColor="text1"/>
                <w:szCs w:val="18"/>
              </w:rPr>
            </w:pPr>
            <w:r>
              <w:t>0.7101</w:t>
            </w:r>
          </w:p>
        </w:tc>
      </w:tr>
    </w:tbl>
    <w:p w14:paraId="1AE8EE5B" w14:textId="77777777" w:rsidR="00413AF4" w:rsidRDefault="00413AF4" w:rsidP="00BB7A21"/>
    <w:p w14:paraId="750CE3FC" w14:textId="77777777" w:rsidR="00413AF4" w:rsidRDefault="00413AF4" w:rsidP="002F2B45">
      <w:r w:rsidRPr="007E0CCC">
        <w:lastRenderedPageBreak/>
        <w:t>The most recent 1-byte ACOUSTIC_ENVIRONMENT PI data (AE identifier) is used to select the acoustic environment for rendering with room acoustics synthesis. This selection stays in effect until a new AE identifier is received.</w:t>
      </w:r>
    </w:p>
    <w:p w14:paraId="0A932CF7" w14:textId="77777777" w:rsidR="00413AF4" w:rsidRDefault="00413AF4" w:rsidP="00003678">
      <w:pPr>
        <w:pStyle w:val="Heading4"/>
      </w:pPr>
      <w:r>
        <w:t>A.3.5.6.3</w:t>
      </w:r>
      <w:r>
        <w:tab/>
        <w:t>Audio Description PI data (forward direction)</w:t>
      </w:r>
    </w:p>
    <w:p w14:paraId="4B30C14B" w14:textId="77777777" w:rsidR="00413AF4" w:rsidRDefault="00413AF4" w:rsidP="00003678">
      <w:r>
        <w:t>Audio Description</w:t>
      </w:r>
      <w:r w:rsidRPr="1BFFD7E4">
        <w:t xml:space="preserve"> (</w:t>
      </w:r>
      <w:r>
        <w:t>AD</w:t>
      </w:r>
      <w:r w:rsidRPr="1BFFD7E4">
        <w:t xml:space="preserve">) PI data frames can be used to </w:t>
      </w:r>
      <w:r>
        <w:t>describe the audio content (e.g. speech/music/general audio) transmitted from sender to receiver</w:t>
      </w:r>
      <w:r w:rsidRPr="1BFFD7E4">
        <w:t xml:space="preserve">. </w:t>
      </w:r>
    </w:p>
    <w:p w14:paraId="2874319D" w14:textId="77777777" w:rsidR="00413AF4" w:rsidRDefault="00413AF4" w:rsidP="00003678">
      <w:pPr>
        <w:rPr>
          <w:lang w:val="en-US" w:eastAsia="ja-JP"/>
        </w:rPr>
      </w:pPr>
      <w:r>
        <w:t xml:space="preserve">The size of AD PI data varies from 1 to 5 </w:t>
      </w:r>
      <w:r w:rsidRPr="00755123">
        <w:t>bytes</w:t>
      </w:r>
      <w:r>
        <w:t xml:space="preserve"> and depends on the IVAS format as described in </w:t>
      </w:r>
      <w:r w:rsidRPr="00F87C84">
        <w:rPr>
          <w:lang w:val="en-US" w:eastAsia="ja-JP"/>
        </w:rPr>
        <w:t>Table A.</w:t>
      </w:r>
      <w:r>
        <w:rPr>
          <w:lang w:val="en-US" w:eastAsia="ja-JP"/>
        </w:rPr>
        <w:t xml:space="preserve">3.5.6.3-1. Wherein for OSBA and OMASA formats the number of discrete coded objects are as per Table 5.8-1 and Table 5.9-1 respectively. </w:t>
      </w:r>
    </w:p>
    <w:p w14:paraId="0CA025EF" w14:textId="77777777" w:rsidR="00413AF4" w:rsidRDefault="00413AF4" w:rsidP="00003678">
      <w:pPr>
        <w:pStyle w:val="TH"/>
        <w:rPr>
          <w:rFonts w:eastAsia="Arial" w:cs="Arial"/>
        </w:rPr>
      </w:pPr>
      <w:r w:rsidRPr="1BFFD7E4">
        <w:rPr>
          <w:rFonts w:eastAsia="Arial"/>
        </w:rPr>
        <w:t>Table A.</w:t>
      </w:r>
      <w:r>
        <w:rPr>
          <w:rFonts w:eastAsia="Arial"/>
        </w:rPr>
        <w:t>3.5.6.3-1</w:t>
      </w:r>
      <w:r w:rsidRPr="1BFFD7E4">
        <w:rPr>
          <w:rFonts w:eastAsia="Arial"/>
        </w:rPr>
        <w:t xml:space="preserve">: </w:t>
      </w:r>
      <w:r>
        <w:t>Audio Description PI data size</w:t>
      </w:r>
    </w:p>
    <w:tbl>
      <w:tblPr>
        <w:tblW w:w="0" w:type="auto"/>
        <w:jc w:val="center"/>
        <w:tblLayout w:type="fixed"/>
        <w:tblLook w:val="04A0" w:firstRow="1" w:lastRow="0" w:firstColumn="1" w:lastColumn="0" w:noHBand="0" w:noVBand="1"/>
      </w:tblPr>
      <w:tblGrid>
        <w:gridCol w:w="2018"/>
        <w:gridCol w:w="4139"/>
      </w:tblGrid>
      <w:tr w:rsidR="00413AF4" w14:paraId="2B2BEB8F" w14:textId="77777777" w:rsidTr="004320F5">
        <w:trPr>
          <w:trHeight w:val="300"/>
          <w:jc w:val="center"/>
        </w:trPr>
        <w:tc>
          <w:tcPr>
            <w:tcW w:w="2018" w:type="dxa"/>
            <w:tcBorders>
              <w:top w:val="single" w:sz="8" w:space="0" w:color="auto"/>
              <w:left w:val="single" w:sz="8" w:space="0" w:color="auto"/>
              <w:bottom w:val="single" w:sz="8" w:space="0" w:color="auto"/>
              <w:right w:val="single" w:sz="8" w:space="0" w:color="auto"/>
            </w:tcBorders>
            <w:shd w:val="clear" w:color="auto" w:fill="D9D9D9" w:themeFill="background1" w:themeFillShade="D9"/>
            <w:tcMar>
              <w:left w:w="57" w:type="dxa"/>
              <w:right w:w="57" w:type="dxa"/>
            </w:tcMar>
          </w:tcPr>
          <w:p w14:paraId="76DC09C1" w14:textId="77777777" w:rsidR="00413AF4" w:rsidRDefault="00413AF4" w:rsidP="004320F5">
            <w:pPr>
              <w:spacing w:after="0"/>
              <w:jc w:val="center"/>
              <w:rPr>
                <w:rFonts w:ascii="Arial" w:eastAsia="Arial" w:hAnsi="Arial" w:cs="Arial"/>
                <w:b/>
                <w:bCs/>
                <w:color w:val="000000" w:themeColor="text1"/>
                <w:sz w:val="18"/>
                <w:szCs w:val="18"/>
                <w:lang w:val="fr"/>
              </w:rPr>
            </w:pPr>
            <w:r>
              <w:rPr>
                <w:rFonts w:ascii="Arial" w:eastAsia="Arial" w:hAnsi="Arial" w:cs="Arial"/>
                <w:b/>
                <w:bCs/>
                <w:color w:val="000000" w:themeColor="text1"/>
                <w:sz w:val="18"/>
                <w:szCs w:val="18"/>
                <w:lang w:val="fr"/>
              </w:rPr>
              <w:t>IVAS format</w:t>
            </w:r>
          </w:p>
        </w:tc>
        <w:tc>
          <w:tcPr>
            <w:tcW w:w="4139" w:type="dxa"/>
            <w:tcBorders>
              <w:top w:val="single" w:sz="8" w:space="0" w:color="auto"/>
              <w:left w:val="single" w:sz="8" w:space="0" w:color="auto"/>
              <w:bottom w:val="single" w:sz="8" w:space="0" w:color="auto"/>
              <w:right w:val="single" w:sz="8" w:space="0" w:color="auto"/>
            </w:tcBorders>
            <w:shd w:val="clear" w:color="auto" w:fill="D9D9D9" w:themeFill="background1" w:themeFillShade="D9"/>
            <w:tcMar>
              <w:left w:w="57" w:type="dxa"/>
              <w:right w:w="57" w:type="dxa"/>
            </w:tcMar>
          </w:tcPr>
          <w:p w14:paraId="726F1956" w14:textId="77777777" w:rsidR="00413AF4" w:rsidRDefault="00413AF4" w:rsidP="004320F5">
            <w:pPr>
              <w:spacing w:after="0"/>
              <w:jc w:val="center"/>
              <w:rPr>
                <w:rFonts w:ascii="Arial" w:eastAsia="Arial" w:hAnsi="Arial" w:cs="Arial"/>
                <w:b/>
                <w:bCs/>
                <w:color w:val="000000" w:themeColor="text1"/>
                <w:sz w:val="18"/>
                <w:szCs w:val="18"/>
              </w:rPr>
            </w:pPr>
            <w:r>
              <w:rPr>
                <w:rFonts w:ascii="Arial" w:eastAsia="Arial" w:hAnsi="Arial" w:cs="Arial"/>
                <w:b/>
                <w:bCs/>
                <w:color w:val="000000" w:themeColor="text1"/>
                <w:sz w:val="18"/>
                <w:szCs w:val="18"/>
              </w:rPr>
              <w:t>Size (Bytes)</w:t>
            </w:r>
          </w:p>
        </w:tc>
      </w:tr>
      <w:tr w:rsidR="00413AF4" w14:paraId="5D18ACD7" w14:textId="77777777" w:rsidTr="004320F5">
        <w:trPr>
          <w:trHeight w:val="300"/>
          <w:jc w:val="center"/>
        </w:trPr>
        <w:tc>
          <w:tcPr>
            <w:tcW w:w="2018" w:type="dxa"/>
            <w:tcBorders>
              <w:top w:val="single" w:sz="8" w:space="0" w:color="auto"/>
              <w:left w:val="single" w:sz="8" w:space="0" w:color="auto"/>
              <w:bottom w:val="single" w:sz="8" w:space="0" w:color="auto"/>
              <w:right w:val="single" w:sz="8" w:space="0" w:color="auto"/>
            </w:tcBorders>
            <w:tcMar>
              <w:left w:w="57" w:type="dxa"/>
              <w:right w:w="57" w:type="dxa"/>
            </w:tcMar>
            <w:vAlign w:val="center"/>
          </w:tcPr>
          <w:p w14:paraId="4EF89567" w14:textId="77777777" w:rsidR="00413AF4" w:rsidRDefault="00413AF4" w:rsidP="004320F5">
            <w:pPr>
              <w:spacing w:after="0"/>
              <w:jc w:val="center"/>
              <w:rPr>
                <w:rFonts w:ascii="Arial" w:eastAsia="Arial" w:hAnsi="Arial" w:cs="Arial"/>
                <w:sz w:val="18"/>
                <w:szCs w:val="18"/>
              </w:rPr>
            </w:pPr>
            <w:r w:rsidRPr="00F87C84">
              <w:rPr>
                <w:lang w:val="en" w:eastAsia="ja-JP"/>
              </w:rPr>
              <w:t>stereo</w:t>
            </w:r>
          </w:p>
        </w:tc>
        <w:tc>
          <w:tcPr>
            <w:tcW w:w="4139" w:type="dxa"/>
            <w:tcBorders>
              <w:top w:val="single" w:sz="8" w:space="0" w:color="auto"/>
              <w:left w:val="single" w:sz="8" w:space="0" w:color="auto"/>
              <w:bottom w:val="single" w:sz="8" w:space="0" w:color="auto"/>
              <w:right w:val="single" w:sz="8" w:space="0" w:color="auto"/>
            </w:tcBorders>
            <w:tcMar>
              <w:left w:w="57" w:type="dxa"/>
              <w:right w:w="57" w:type="dxa"/>
            </w:tcMar>
            <w:vAlign w:val="center"/>
          </w:tcPr>
          <w:p w14:paraId="3188830F" w14:textId="77777777" w:rsidR="00413AF4" w:rsidRDefault="00413AF4" w:rsidP="004320F5">
            <w:pPr>
              <w:spacing w:after="0"/>
              <w:jc w:val="center"/>
              <w:rPr>
                <w:rFonts w:ascii="Arial" w:eastAsia="Arial" w:hAnsi="Arial" w:cs="Arial"/>
                <w:sz w:val="18"/>
                <w:szCs w:val="18"/>
              </w:rPr>
            </w:pPr>
            <w:r>
              <w:rPr>
                <w:rFonts w:ascii="Arial" w:eastAsia="Arial" w:hAnsi="Arial" w:cs="Arial"/>
                <w:sz w:val="18"/>
                <w:szCs w:val="18"/>
              </w:rPr>
              <w:t>1</w:t>
            </w:r>
          </w:p>
        </w:tc>
      </w:tr>
      <w:tr w:rsidR="00413AF4" w14:paraId="1EAA13B8" w14:textId="77777777" w:rsidTr="004320F5">
        <w:trPr>
          <w:trHeight w:val="300"/>
          <w:jc w:val="center"/>
        </w:trPr>
        <w:tc>
          <w:tcPr>
            <w:tcW w:w="2018" w:type="dxa"/>
            <w:tcBorders>
              <w:top w:val="single" w:sz="8" w:space="0" w:color="auto"/>
              <w:left w:val="single" w:sz="8" w:space="0" w:color="auto"/>
              <w:bottom w:val="single" w:sz="8" w:space="0" w:color="auto"/>
              <w:right w:val="single" w:sz="8" w:space="0" w:color="auto"/>
            </w:tcBorders>
            <w:tcMar>
              <w:left w:w="57" w:type="dxa"/>
              <w:right w:w="57" w:type="dxa"/>
            </w:tcMar>
            <w:vAlign w:val="center"/>
          </w:tcPr>
          <w:p w14:paraId="16AB9E82" w14:textId="77777777" w:rsidR="00413AF4" w:rsidRDefault="00413AF4" w:rsidP="004320F5">
            <w:pPr>
              <w:spacing w:after="0"/>
              <w:jc w:val="center"/>
              <w:rPr>
                <w:rFonts w:ascii="Arial" w:eastAsia="Arial" w:hAnsi="Arial" w:cs="Arial"/>
                <w:sz w:val="18"/>
                <w:szCs w:val="18"/>
              </w:rPr>
            </w:pPr>
            <w:r w:rsidRPr="00F87C84">
              <w:rPr>
                <w:lang w:val="en" w:eastAsia="ja-JP"/>
              </w:rPr>
              <w:t>SBA</w:t>
            </w:r>
          </w:p>
        </w:tc>
        <w:tc>
          <w:tcPr>
            <w:tcW w:w="4139" w:type="dxa"/>
            <w:tcBorders>
              <w:top w:val="single" w:sz="8" w:space="0" w:color="auto"/>
              <w:left w:val="single" w:sz="8" w:space="0" w:color="auto"/>
              <w:bottom w:val="single" w:sz="8" w:space="0" w:color="auto"/>
              <w:right w:val="single" w:sz="8" w:space="0" w:color="auto"/>
            </w:tcBorders>
            <w:tcMar>
              <w:left w:w="57" w:type="dxa"/>
              <w:right w:w="57" w:type="dxa"/>
            </w:tcMar>
            <w:vAlign w:val="center"/>
          </w:tcPr>
          <w:p w14:paraId="50EC9201" w14:textId="77777777" w:rsidR="00413AF4" w:rsidRDefault="00413AF4" w:rsidP="004320F5">
            <w:pPr>
              <w:spacing w:after="0"/>
              <w:jc w:val="center"/>
              <w:rPr>
                <w:rFonts w:ascii="Arial" w:eastAsia="Arial" w:hAnsi="Arial" w:cs="Arial"/>
                <w:sz w:val="18"/>
                <w:szCs w:val="18"/>
              </w:rPr>
            </w:pPr>
            <w:r>
              <w:rPr>
                <w:rFonts w:ascii="Arial" w:eastAsia="Arial" w:hAnsi="Arial" w:cs="Arial"/>
                <w:sz w:val="18"/>
                <w:szCs w:val="18"/>
              </w:rPr>
              <w:t>1</w:t>
            </w:r>
          </w:p>
        </w:tc>
      </w:tr>
      <w:tr w:rsidR="00413AF4" w14:paraId="432FD85E" w14:textId="77777777" w:rsidTr="004320F5">
        <w:trPr>
          <w:trHeight w:val="300"/>
          <w:jc w:val="center"/>
        </w:trPr>
        <w:tc>
          <w:tcPr>
            <w:tcW w:w="2018" w:type="dxa"/>
            <w:tcBorders>
              <w:top w:val="single" w:sz="8" w:space="0" w:color="auto"/>
              <w:left w:val="single" w:sz="8" w:space="0" w:color="auto"/>
              <w:bottom w:val="single" w:sz="8" w:space="0" w:color="auto"/>
              <w:right w:val="single" w:sz="8" w:space="0" w:color="auto"/>
            </w:tcBorders>
            <w:tcMar>
              <w:left w:w="57" w:type="dxa"/>
              <w:right w:w="57" w:type="dxa"/>
            </w:tcMar>
            <w:vAlign w:val="center"/>
          </w:tcPr>
          <w:p w14:paraId="7DC34E22" w14:textId="77777777" w:rsidR="00413AF4" w:rsidRPr="00F87C84" w:rsidRDefault="00413AF4" w:rsidP="004320F5">
            <w:pPr>
              <w:spacing w:after="0"/>
              <w:jc w:val="center"/>
              <w:rPr>
                <w:lang w:val="en" w:eastAsia="ja-JP"/>
              </w:rPr>
            </w:pPr>
            <w:r w:rsidRPr="00F87C84">
              <w:rPr>
                <w:lang w:val="en" w:eastAsia="ja-JP"/>
              </w:rPr>
              <w:t>MASA</w:t>
            </w:r>
          </w:p>
        </w:tc>
        <w:tc>
          <w:tcPr>
            <w:tcW w:w="4139" w:type="dxa"/>
            <w:tcBorders>
              <w:top w:val="single" w:sz="8" w:space="0" w:color="auto"/>
              <w:left w:val="single" w:sz="8" w:space="0" w:color="auto"/>
              <w:bottom w:val="single" w:sz="8" w:space="0" w:color="auto"/>
              <w:right w:val="single" w:sz="8" w:space="0" w:color="auto"/>
            </w:tcBorders>
            <w:tcMar>
              <w:left w:w="57" w:type="dxa"/>
              <w:right w:w="57" w:type="dxa"/>
            </w:tcMar>
            <w:vAlign w:val="center"/>
          </w:tcPr>
          <w:p w14:paraId="48997BD1" w14:textId="77777777" w:rsidR="00413AF4" w:rsidRDefault="00413AF4" w:rsidP="004320F5">
            <w:pPr>
              <w:spacing w:after="0"/>
              <w:jc w:val="center"/>
              <w:rPr>
                <w:rFonts w:ascii="Arial" w:eastAsia="Arial" w:hAnsi="Arial" w:cs="Arial"/>
                <w:sz w:val="18"/>
                <w:szCs w:val="18"/>
              </w:rPr>
            </w:pPr>
            <w:r>
              <w:rPr>
                <w:rFonts w:ascii="Arial" w:eastAsia="Arial" w:hAnsi="Arial" w:cs="Arial"/>
                <w:sz w:val="18"/>
                <w:szCs w:val="18"/>
              </w:rPr>
              <w:t>1</w:t>
            </w:r>
          </w:p>
        </w:tc>
      </w:tr>
      <w:tr w:rsidR="00413AF4" w14:paraId="1F079AF1" w14:textId="77777777" w:rsidTr="004320F5">
        <w:trPr>
          <w:trHeight w:val="300"/>
          <w:jc w:val="center"/>
        </w:trPr>
        <w:tc>
          <w:tcPr>
            <w:tcW w:w="2018" w:type="dxa"/>
            <w:tcBorders>
              <w:top w:val="single" w:sz="8" w:space="0" w:color="auto"/>
              <w:left w:val="single" w:sz="8" w:space="0" w:color="auto"/>
              <w:bottom w:val="single" w:sz="8" w:space="0" w:color="auto"/>
              <w:right w:val="single" w:sz="8" w:space="0" w:color="auto"/>
            </w:tcBorders>
            <w:tcMar>
              <w:left w:w="57" w:type="dxa"/>
              <w:right w:w="57" w:type="dxa"/>
            </w:tcMar>
            <w:vAlign w:val="center"/>
          </w:tcPr>
          <w:p w14:paraId="1D8C6704" w14:textId="77777777" w:rsidR="00413AF4" w:rsidRPr="00F87C84" w:rsidRDefault="00413AF4" w:rsidP="004320F5">
            <w:pPr>
              <w:spacing w:after="0"/>
              <w:jc w:val="center"/>
              <w:rPr>
                <w:lang w:val="en" w:eastAsia="ja-JP"/>
              </w:rPr>
            </w:pPr>
            <w:r w:rsidRPr="00F87C84">
              <w:rPr>
                <w:lang w:val="en" w:eastAsia="ja-JP"/>
              </w:rPr>
              <w:t>ISM</w:t>
            </w:r>
          </w:p>
        </w:tc>
        <w:tc>
          <w:tcPr>
            <w:tcW w:w="4139" w:type="dxa"/>
            <w:tcBorders>
              <w:top w:val="single" w:sz="8" w:space="0" w:color="auto"/>
              <w:left w:val="single" w:sz="8" w:space="0" w:color="auto"/>
              <w:bottom w:val="single" w:sz="8" w:space="0" w:color="auto"/>
              <w:right w:val="single" w:sz="8" w:space="0" w:color="auto"/>
            </w:tcBorders>
            <w:tcMar>
              <w:left w:w="57" w:type="dxa"/>
              <w:right w:w="57" w:type="dxa"/>
            </w:tcMar>
            <w:vAlign w:val="center"/>
          </w:tcPr>
          <w:p w14:paraId="2E58C844" w14:textId="77777777" w:rsidR="00413AF4" w:rsidRDefault="00413AF4" w:rsidP="004320F5">
            <w:pPr>
              <w:spacing w:after="0"/>
              <w:jc w:val="center"/>
              <w:rPr>
                <w:rFonts w:ascii="Arial" w:eastAsia="Arial" w:hAnsi="Arial" w:cs="Arial"/>
                <w:sz w:val="18"/>
                <w:szCs w:val="18"/>
              </w:rPr>
            </w:pPr>
            <w:r>
              <w:rPr>
                <w:rFonts w:ascii="Arial" w:eastAsia="Arial" w:hAnsi="Arial" w:cs="Arial"/>
                <w:sz w:val="18"/>
                <w:szCs w:val="18"/>
              </w:rPr>
              <w:t>Number of Objects</w:t>
            </w:r>
          </w:p>
        </w:tc>
      </w:tr>
      <w:tr w:rsidR="00413AF4" w14:paraId="127AA073" w14:textId="77777777" w:rsidTr="004320F5">
        <w:trPr>
          <w:trHeight w:val="300"/>
          <w:jc w:val="center"/>
        </w:trPr>
        <w:tc>
          <w:tcPr>
            <w:tcW w:w="2018" w:type="dxa"/>
            <w:tcBorders>
              <w:top w:val="single" w:sz="8" w:space="0" w:color="auto"/>
              <w:left w:val="single" w:sz="8" w:space="0" w:color="auto"/>
              <w:bottom w:val="single" w:sz="8" w:space="0" w:color="auto"/>
              <w:right w:val="single" w:sz="8" w:space="0" w:color="auto"/>
            </w:tcBorders>
            <w:tcMar>
              <w:left w:w="57" w:type="dxa"/>
              <w:right w:w="57" w:type="dxa"/>
            </w:tcMar>
            <w:vAlign w:val="center"/>
          </w:tcPr>
          <w:p w14:paraId="01CFD8E9" w14:textId="77777777" w:rsidR="00413AF4" w:rsidRPr="00F87C84" w:rsidRDefault="00413AF4" w:rsidP="004320F5">
            <w:pPr>
              <w:spacing w:after="0"/>
              <w:jc w:val="center"/>
              <w:rPr>
                <w:lang w:val="en" w:eastAsia="ja-JP"/>
              </w:rPr>
            </w:pPr>
            <w:r w:rsidRPr="00F87C84">
              <w:rPr>
                <w:lang w:val="en" w:eastAsia="ja-JP"/>
              </w:rPr>
              <w:t>MC</w:t>
            </w:r>
          </w:p>
        </w:tc>
        <w:tc>
          <w:tcPr>
            <w:tcW w:w="4139" w:type="dxa"/>
            <w:tcBorders>
              <w:top w:val="single" w:sz="8" w:space="0" w:color="auto"/>
              <w:left w:val="single" w:sz="8" w:space="0" w:color="auto"/>
              <w:bottom w:val="single" w:sz="8" w:space="0" w:color="auto"/>
              <w:right w:val="single" w:sz="8" w:space="0" w:color="auto"/>
            </w:tcBorders>
            <w:tcMar>
              <w:left w:w="57" w:type="dxa"/>
              <w:right w:w="57" w:type="dxa"/>
            </w:tcMar>
            <w:vAlign w:val="center"/>
          </w:tcPr>
          <w:p w14:paraId="1DC10F74" w14:textId="77777777" w:rsidR="00413AF4" w:rsidRDefault="00413AF4" w:rsidP="004320F5">
            <w:pPr>
              <w:spacing w:after="0"/>
              <w:jc w:val="center"/>
              <w:rPr>
                <w:rFonts w:ascii="Arial" w:eastAsia="Arial" w:hAnsi="Arial" w:cs="Arial"/>
                <w:sz w:val="18"/>
                <w:szCs w:val="18"/>
              </w:rPr>
            </w:pPr>
            <w:r>
              <w:rPr>
                <w:rFonts w:ascii="Arial" w:eastAsia="Arial" w:hAnsi="Arial" w:cs="Arial"/>
                <w:sz w:val="18"/>
                <w:szCs w:val="18"/>
              </w:rPr>
              <w:t>2 (1 for center channel + 1 for all other channels)</w:t>
            </w:r>
          </w:p>
        </w:tc>
      </w:tr>
      <w:tr w:rsidR="00413AF4" w14:paraId="46C3F399" w14:textId="77777777" w:rsidTr="004320F5">
        <w:trPr>
          <w:trHeight w:val="300"/>
          <w:jc w:val="center"/>
        </w:trPr>
        <w:tc>
          <w:tcPr>
            <w:tcW w:w="2018" w:type="dxa"/>
            <w:tcBorders>
              <w:top w:val="single" w:sz="8" w:space="0" w:color="auto"/>
              <w:left w:val="single" w:sz="8" w:space="0" w:color="auto"/>
              <w:bottom w:val="single" w:sz="8" w:space="0" w:color="auto"/>
              <w:right w:val="single" w:sz="8" w:space="0" w:color="auto"/>
            </w:tcBorders>
            <w:tcMar>
              <w:left w:w="57" w:type="dxa"/>
              <w:right w:w="57" w:type="dxa"/>
            </w:tcMar>
            <w:vAlign w:val="center"/>
          </w:tcPr>
          <w:p w14:paraId="056A14F4" w14:textId="77777777" w:rsidR="00413AF4" w:rsidRPr="00F87C84" w:rsidRDefault="00413AF4" w:rsidP="004320F5">
            <w:pPr>
              <w:spacing w:after="0"/>
              <w:jc w:val="center"/>
              <w:rPr>
                <w:lang w:val="en" w:eastAsia="ja-JP"/>
              </w:rPr>
            </w:pPr>
            <w:r w:rsidRPr="00F87C84">
              <w:rPr>
                <w:lang w:val="en" w:eastAsia="ja-JP"/>
              </w:rPr>
              <w:t>O</w:t>
            </w:r>
            <w:r>
              <w:rPr>
                <w:lang w:val="en" w:eastAsia="ja-JP"/>
              </w:rPr>
              <w:t>MASA</w:t>
            </w:r>
          </w:p>
        </w:tc>
        <w:tc>
          <w:tcPr>
            <w:tcW w:w="4139" w:type="dxa"/>
            <w:tcBorders>
              <w:top w:val="single" w:sz="8" w:space="0" w:color="auto"/>
              <w:left w:val="single" w:sz="8" w:space="0" w:color="auto"/>
              <w:bottom w:val="single" w:sz="8" w:space="0" w:color="auto"/>
              <w:right w:val="single" w:sz="8" w:space="0" w:color="auto"/>
            </w:tcBorders>
            <w:tcMar>
              <w:left w:w="57" w:type="dxa"/>
              <w:right w:w="57" w:type="dxa"/>
            </w:tcMar>
            <w:vAlign w:val="center"/>
          </w:tcPr>
          <w:p w14:paraId="51B27875" w14:textId="77777777" w:rsidR="00413AF4" w:rsidRDefault="00413AF4" w:rsidP="004320F5">
            <w:pPr>
              <w:spacing w:after="0"/>
              <w:jc w:val="center"/>
              <w:rPr>
                <w:rFonts w:ascii="Arial" w:eastAsia="Arial" w:hAnsi="Arial" w:cs="Arial"/>
                <w:sz w:val="18"/>
                <w:szCs w:val="18"/>
              </w:rPr>
            </w:pPr>
            <w:r>
              <w:rPr>
                <w:rFonts w:ascii="Arial" w:eastAsia="Arial" w:hAnsi="Arial" w:cs="Arial"/>
                <w:sz w:val="18"/>
                <w:szCs w:val="18"/>
              </w:rPr>
              <w:t>1 + Number of Discrete coded Objects</w:t>
            </w:r>
          </w:p>
        </w:tc>
      </w:tr>
      <w:tr w:rsidR="00413AF4" w14:paraId="2149AD12" w14:textId="77777777" w:rsidTr="004320F5">
        <w:trPr>
          <w:trHeight w:val="300"/>
          <w:jc w:val="center"/>
        </w:trPr>
        <w:tc>
          <w:tcPr>
            <w:tcW w:w="2018" w:type="dxa"/>
            <w:tcBorders>
              <w:top w:val="single" w:sz="8" w:space="0" w:color="auto"/>
              <w:left w:val="single" w:sz="8" w:space="0" w:color="auto"/>
              <w:bottom w:val="single" w:sz="8" w:space="0" w:color="auto"/>
              <w:right w:val="single" w:sz="8" w:space="0" w:color="auto"/>
            </w:tcBorders>
            <w:tcMar>
              <w:left w:w="57" w:type="dxa"/>
              <w:right w:w="57" w:type="dxa"/>
            </w:tcMar>
            <w:vAlign w:val="center"/>
          </w:tcPr>
          <w:p w14:paraId="66651F47" w14:textId="77777777" w:rsidR="00413AF4" w:rsidRPr="00F87C84" w:rsidRDefault="00413AF4" w:rsidP="004320F5">
            <w:pPr>
              <w:spacing w:after="0"/>
              <w:jc w:val="center"/>
              <w:rPr>
                <w:lang w:val="en" w:eastAsia="ja-JP"/>
              </w:rPr>
            </w:pPr>
            <w:r w:rsidRPr="00F87C84">
              <w:rPr>
                <w:lang w:val="en" w:eastAsia="ja-JP"/>
              </w:rPr>
              <w:t>O</w:t>
            </w:r>
            <w:r>
              <w:rPr>
                <w:lang w:val="en" w:eastAsia="ja-JP"/>
              </w:rPr>
              <w:t>SBA</w:t>
            </w:r>
          </w:p>
        </w:tc>
        <w:tc>
          <w:tcPr>
            <w:tcW w:w="4139" w:type="dxa"/>
            <w:tcBorders>
              <w:top w:val="single" w:sz="8" w:space="0" w:color="auto"/>
              <w:left w:val="single" w:sz="8" w:space="0" w:color="auto"/>
              <w:bottom w:val="single" w:sz="8" w:space="0" w:color="auto"/>
              <w:right w:val="single" w:sz="8" w:space="0" w:color="auto"/>
            </w:tcBorders>
            <w:tcMar>
              <w:left w:w="57" w:type="dxa"/>
              <w:right w:w="57" w:type="dxa"/>
            </w:tcMar>
            <w:vAlign w:val="center"/>
          </w:tcPr>
          <w:p w14:paraId="506DD9CF" w14:textId="77777777" w:rsidR="00413AF4" w:rsidRDefault="00413AF4" w:rsidP="004320F5">
            <w:pPr>
              <w:spacing w:after="0"/>
              <w:jc w:val="center"/>
              <w:rPr>
                <w:rFonts w:ascii="Arial" w:eastAsia="Arial" w:hAnsi="Arial" w:cs="Arial"/>
                <w:sz w:val="18"/>
                <w:szCs w:val="18"/>
              </w:rPr>
            </w:pPr>
            <w:r>
              <w:rPr>
                <w:rFonts w:ascii="Arial" w:eastAsia="Arial" w:hAnsi="Arial" w:cs="Arial"/>
                <w:sz w:val="18"/>
                <w:szCs w:val="18"/>
              </w:rPr>
              <w:t>1 + Number of Discrete coded Objects</w:t>
            </w:r>
          </w:p>
        </w:tc>
      </w:tr>
    </w:tbl>
    <w:p w14:paraId="22816156" w14:textId="77777777" w:rsidR="00413AF4" w:rsidRDefault="00413AF4" w:rsidP="00003678"/>
    <w:p w14:paraId="587FD2E4" w14:textId="77777777" w:rsidR="00413AF4" w:rsidRDefault="00413AF4" w:rsidP="00003678">
      <w:r>
        <w:t>Each Byte in AD PI data payload is an audio identifier (AID) that is defined as follows.</w:t>
      </w:r>
    </w:p>
    <w:p w14:paraId="3ACA6CF0" w14:textId="77777777" w:rsidR="00413AF4" w:rsidRDefault="00413AF4" w:rsidP="0088490A">
      <w:r>
        <w:t xml:space="preserve">AID: An 8 bit identifier, as described in figure A.3.5.6.3-1, to specify type of audio that is being transmitted. This identifier contains V, M, A, </w:t>
      </w:r>
      <w:r w:rsidRPr="00B0467E">
        <w:t>E and B</w:t>
      </w:r>
      <w:r>
        <w:t xml:space="preserve"> field, as defined in Table A.3.5.6.3-2, Table A.3.5.6.3-3, Table</w:t>
      </w:r>
      <w:r w:rsidRPr="00003678">
        <w:t xml:space="preserve"> </w:t>
      </w:r>
      <w:r>
        <w:t xml:space="preserve">A.3.5.6.3-4, </w:t>
      </w:r>
      <w:r w:rsidRPr="00B0467E">
        <w:t>Table A.3.5.6.3-5 and Table A.3.5.6.3-6</w:t>
      </w:r>
      <w:r>
        <w:t xml:space="preserve"> respectively, which specifies whether audio contains speech, music or ambiance or a combination of these audio types. </w:t>
      </w:r>
      <w:r w:rsidRPr="00B0467E">
        <w:t>The E field indicates if the metadata (e.g., orientation, gain, position, direction, etc.) for this audio is editable by the media receiver for rendering. The B field indicates if a stereo stream is binaural or default stereo, i.e., non-binaural.</w:t>
      </w:r>
      <w:r>
        <w:t xml:space="preserve"> A value of AID </w:t>
      </w:r>
      <w:r w:rsidRPr="00B0467E">
        <w:t>where all V, M and A fields</w:t>
      </w:r>
      <w:r>
        <w:t xml:space="preserve"> equal to 0 corresponds to an unspecified audio type which indicates that an audio description is not available for the related audio frames. The reserved bits in AID shall be set to 0 and be ignored by a receiver.</w:t>
      </w:r>
    </w:p>
    <w:p w14:paraId="02C2138D" w14:textId="77777777" w:rsidR="00413AF4" w:rsidRPr="0088490A" w:rsidRDefault="00413AF4" w:rsidP="0088490A">
      <w:r w:rsidRPr="00B0467E">
        <w:t>The latest received AD PI data is used until a new AD PI data is received.</w:t>
      </w:r>
    </w:p>
    <w:tbl>
      <w:tblPr>
        <w:tblStyle w:val="TableGrid"/>
        <w:tblW w:w="2589" w:type="dxa"/>
        <w:tblInd w:w="3648" w:type="dxa"/>
        <w:tblLook w:val="04A0" w:firstRow="1" w:lastRow="0" w:firstColumn="1" w:lastColumn="0" w:noHBand="0" w:noVBand="1"/>
      </w:tblPr>
      <w:tblGrid>
        <w:gridCol w:w="2589"/>
      </w:tblGrid>
      <w:tr w:rsidR="00413AF4" w:rsidRPr="006752B9" w14:paraId="2DD94D62" w14:textId="77777777" w:rsidTr="0085656F">
        <w:trPr>
          <w:trHeight w:val="982"/>
        </w:trPr>
        <w:tc>
          <w:tcPr>
            <w:tcW w:w="2589" w:type="dxa"/>
            <w:tcBorders>
              <w:top w:val="nil"/>
              <w:left w:val="nil"/>
              <w:bottom w:val="nil"/>
              <w:right w:val="nil"/>
            </w:tcBorders>
          </w:tcPr>
          <w:p w14:paraId="6A74ABF6" w14:textId="77777777" w:rsidR="00413AF4" w:rsidRPr="006724B1" w:rsidRDefault="00413AF4">
            <w:pPr>
              <w:pStyle w:val="PL"/>
              <w:rPr>
                <w:sz w:val="20"/>
                <w:szCs w:val="300"/>
              </w:rPr>
            </w:pPr>
            <w:r>
              <w:rPr>
                <w:sz w:val="20"/>
                <w:szCs w:val="300"/>
              </w:rPr>
              <w:t xml:space="preserve">  </w:t>
            </w:r>
            <w:r w:rsidRPr="0088490A">
              <w:rPr>
                <w:sz w:val="20"/>
                <w:szCs w:val="300"/>
                <w:lang w:val="fr-FR"/>
              </w:rPr>
              <w:t>0 1 2 3 4 5 6 7</w:t>
            </w:r>
            <w:r w:rsidRPr="0088490A">
              <w:rPr>
                <w:sz w:val="20"/>
                <w:szCs w:val="300"/>
                <w:lang w:val="fr-FR"/>
              </w:rPr>
              <w:br/>
              <w:t xml:space="preserve"> +-+-+-+-+-+-+-+-+</w:t>
            </w:r>
            <w:r w:rsidRPr="0088490A">
              <w:rPr>
                <w:sz w:val="20"/>
                <w:szCs w:val="300"/>
                <w:lang w:val="fr-FR"/>
              </w:rPr>
              <w:br/>
              <w:t xml:space="preserve"> |V|M|A|</w:t>
            </w:r>
            <w:r w:rsidRPr="00B0467E">
              <w:rPr>
                <w:sz w:val="20"/>
                <w:szCs w:val="300"/>
                <w:lang w:val="fr-FR"/>
              </w:rPr>
              <w:t>E|B</w:t>
            </w:r>
            <w:r>
              <w:rPr>
                <w:sz w:val="20"/>
                <w:szCs w:val="300"/>
                <w:lang w:val="fr-FR"/>
              </w:rPr>
              <w:t xml:space="preserve">| </w:t>
            </w:r>
            <w:r w:rsidRPr="0088490A">
              <w:rPr>
                <w:sz w:val="20"/>
                <w:szCs w:val="300"/>
                <w:lang w:val="fr-FR"/>
              </w:rPr>
              <w:t>RES |</w:t>
            </w:r>
            <w:r w:rsidRPr="0088490A">
              <w:rPr>
                <w:sz w:val="20"/>
                <w:szCs w:val="300"/>
                <w:lang w:val="fr-FR"/>
              </w:rPr>
              <w:br/>
              <w:t xml:space="preserve"> +-+-+-+-+-+-+-+-+</w:t>
            </w:r>
          </w:p>
          <w:p w14:paraId="18F5EEDD" w14:textId="77777777" w:rsidR="00413AF4" w:rsidRPr="0047039E" w:rsidRDefault="00413AF4">
            <w:pPr>
              <w:pStyle w:val="PL"/>
              <w:rPr>
                <w:rStyle w:val="VerbatimChar"/>
              </w:rPr>
            </w:pPr>
          </w:p>
        </w:tc>
      </w:tr>
    </w:tbl>
    <w:p w14:paraId="047A6BD1" w14:textId="77777777" w:rsidR="00413AF4" w:rsidRPr="00796153" w:rsidRDefault="00413AF4" w:rsidP="00003678">
      <w:pPr>
        <w:pStyle w:val="TF"/>
        <w:rPr>
          <w:rFonts w:eastAsia="Arial" w:cs="Arial"/>
          <w:lang w:val="fr-FR"/>
        </w:rPr>
      </w:pPr>
      <w:r w:rsidRPr="00796153">
        <w:rPr>
          <w:rFonts w:eastAsia="Arial"/>
          <w:lang w:val="fr-FR"/>
        </w:rPr>
        <w:t>Figure A.3.5.6.3-1: Audio Identifier.</w:t>
      </w:r>
    </w:p>
    <w:p w14:paraId="6786E1C7" w14:textId="77777777" w:rsidR="00413AF4" w:rsidRDefault="00413AF4" w:rsidP="00003678">
      <w:pPr>
        <w:pStyle w:val="TH"/>
        <w:rPr>
          <w:rFonts w:eastAsia="Arial" w:cs="Arial"/>
        </w:rPr>
      </w:pPr>
      <w:r w:rsidRPr="1BFFD7E4">
        <w:rPr>
          <w:rFonts w:eastAsia="Arial"/>
        </w:rPr>
        <w:t>Table A.</w:t>
      </w:r>
      <w:r>
        <w:rPr>
          <w:rFonts w:eastAsia="Arial"/>
        </w:rPr>
        <w:t>3.5.6.3-2</w:t>
      </w:r>
      <w:r w:rsidRPr="1BFFD7E4">
        <w:rPr>
          <w:rFonts w:eastAsia="Arial"/>
        </w:rPr>
        <w:t xml:space="preserve">: </w:t>
      </w:r>
      <w:r>
        <w:rPr>
          <w:rFonts w:eastAsia="Arial"/>
        </w:rPr>
        <w:t>V field in Audio Identifier Byte</w:t>
      </w:r>
    </w:p>
    <w:tbl>
      <w:tblPr>
        <w:tblW w:w="0" w:type="auto"/>
        <w:jc w:val="center"/>
        <w:tblLayout w:type="fixed"/>
        <w:tblLook w:val="04A0" w:firstRow="1" w:lastRow="0" w:firstColumn="1" w:lastColumn="0" w:noHBand="0" w:noVBand="1"/>
      </w:tblPr>
      <w:tblGrid>
        <w:gridCol w:w="2018"/>
        <w:gridCol w:w="4139"/>
      </w:tblGrid>
      <w:tr w:rsidR="00413AF4" w14:paraId="5FB63283" w14:textId="77777777" w:rsidTr="5B3C9D2C">
        <w:trPr>
          <w:trHeight w:val="300"/>
          <w:jc w:val="center"/>
        </w:trPr>
        <w:tc>
          <w:tcPr>
            <w:tcW w:w="2018" w:type="dxa"/>
            <w:tcBorders>
              <w:top w:val="single" w:sz="8" w:space="0" w:color="auto"/>
              <w:left w:val="single" w:sz="8" w:space="0" w:color="auto"/>
              <w:bottom w:val="single" w:sz="8" w:space="0" w:color="auto"/>
              <w:right w:val="single" w:sz="8" w:space="0" w:color="auto"/>
            </w:tcBorders>
            <w:shd w:val="clear" w:color="auto" w:fill="D9D9D9" w:themeFill="background1" w:themeFillShade="D9"/>
            <w:tcMar>
              <w:left w:w="57" w:type="dxa"/>
              <w:right w:w="57" w:type="dxa"/>
            </w:tcMar>
          </w:tcPr>
          <w:p w14:paraId="3C90799E" w14:textId="77777777" w:rsidR="00413AF4" w:rsidRDefault="00413AF4" w:rsidP="5B3C9D2C">
            <w:pPr>
              <w:spacing w:after="0"/>
              <w:jc w:val="center"/>
              <w:rPr>
                <w:rFonts w:ascii="Arial" w:eastAsia="Arial" w:hAnsi="Arial" w:cs="Arial"/>
                <w:b/>
                <w:bCs/>
                <w:color w:val="000000" w:themeColor="text1"/>
                <w:sz w:val="18"/>
                <w:szCs w:val="18"/>
                <w:lang w:val="fr-FR"/>
              </w:rPr>
            </w:pPr>
            <w:r w:rsidRPr="5B3C9D2C">
              <w:rPr>
                <w:rFonts w:ascii="Arial" w:eastAsia="Arial" w:hAnsi="Arial" w:cs="Arial"/>
                <w:b/>
                <w:bCs/>
                <w:color w:val="000000" w:themeColor="text1"/>
                <w:sz w:val="18"/>
                <w:szCs w:val="18"/>
                <w:lang w:val="fr-FR"/>
              </w:rPr>
              <w:t>code</w:t>
            </w:r>
          </w:p>
        </w:tc>
        <w:tc>
          <w:tcPr>
            <w:tcW w:w="4139" w:type="dxa"/>
            <w:tcBorders>
              <w:top w:val="single" w:sz="8" w:space="0" w:color="auto"/>
              <w:left w:val="single" w:sz="8" w:space="0" w:color="auto"/>
              <w:bottom w:val="single" w:sz="8" w:space="0" w:color="auto"/>
              <w:right w:val="single" w:sz="8" w:space="0" w:color="auto"/>
            </w:tcBorders>
            <w:shd w:val="clear" w:color="auto" w:fill="D9D9D9" w:themeFill="background1" w:themeFillShade="D9"/>
            <w:tcMar>
              <w:left w:w="57" w:type="dxa"/>
              <w:right w:w="57" w:type="dxa"/>
            </w:tcMar>
          </w:tcPr>
          <w:p w14:paraId="0D967293" w14:textId="77777777" w:rsidR="00413AF4" w:rsidRDefault="00413AF4" w:rsidP="004320F5">
            <w:pPr>
              <w:spacing w:after="0"/>
              <w:jc w:val="center"/>
              <w:rPr>
                <w:rFonts w:ascii="Arial" w:eastAsia="Arial" w:hAnsi="Arial" w:cs="Arial"/>
                <w:b/>
                <w:bCs/>
                <w:color w:val="000000" w:themeColor="text1"/>
                <w:sz w:val="18"/>
                <w:szCs w:val="18"/>
              </w:rPr>
            </w:pPr>
            <w:r>
              <w:rPr>
                <w:rFonts w:ascii="Arial" w:eastAsia="Arial" w:hAnsi="Arial" w:cs="Arial"/>
                <w:b/>
                <w:bCs/>
                <w:color w:val="000000" w:themeColor="text1"/>
                <w:sz w:val="18"/>
                <w:szCs w:val="18"/>
              </w:rPr>
              <w:t>value</w:t>
            </w:r>
          </w:p>
        </w:tc>
      </w:tr>
      <w:tr w:rsidR="00413AF4" w14:paraId="4B3FC0F9" w14:textId="77777777" w:rsidTr="5B3C9D2C">
        <w:trPr>
          <w:trHeight w:val="300"/>
          <w:jc w:val="center"/>
        </w:trPr>
        <w:tc>
          <w:tcPr>
            <w:tcW w:w="2018" w:type="dxa"/>
            <w:tcBorders>
              <w:top w:val="single" w:sz="8" w:space="0" w:color="auto"/>
              <w:left w:val="single" w:sz="8" w:space="0" w:color="auto"/>
              <w:bottom w:val="single" w:sz="8" w:space="0" w:color="auto"/>
              <w:right w:val="single" w:sz="8" w:space="0" w:color="auto"/>
            </w:tcBorders>
            <w:tcMar>
              <w:left w:w="57" w:type="dxa"/>
              <w:right w:w="57" w:type="dxa"/>
            </w:tcMar>
            <w:vAlign w:val="center"/>
          </w:tcPr>
          <w:p w14:paraId="6BBCC5DF" w14:textId="77777777" w:rsidR="00413AF4" w:rsidRDefault="00413AF4" w:rsidP="004320F5">
            <w:pPr>
              <w:spacing w:after="0"/>
              <w:jc w:val="center"/>
              <w:rPr>
                <w:rFonts w:ascii="Arial" w:eastAsia="Arial" w:hAnsi="Arial" w:cs="Arial"/>
                <w:sz w:val="18"/>
                <w:szCs w:val="18"/>
              </w:rPr>
            </w:pPr>
            <w:r>
              <w:rPr>
                <w:rFonts w:ascii="Arial" w:eastAsia="Arial" w:hAnsi="Arial" w:cs="Arial"/>
                <w:sz w:val="18"/>
                <w:szCs w:val="18"/>
              </w:rPr>
              <w:t>0</w:t>
            </w:r>
          </w:p>
        </w:tc>
        <w:tc>
          <w:tcPr>
            <w:tcW w:w="4139" w:type="dxa"/>
            <w:tcBorders>
              <w:top w:val="single" w:sz="8" w:space="0" w:color="auto"/>
              <w:left w:val="single" w:sz="8" w:space="0" w:color="auto"/>
              <w:bottom w:val="single" w:sz="8" w:space="0" w:color="auto"/>
              <w:right w:val="single" w:sz="8" w:space="0" w:color="auto"/>
            </w:tcBorders>
            <w:tcMar>
              <w:left w:w="57" w:type="dxa"/>
              <w:right w:w="57" w:type="dxa"/>
            </w:tcMar>
            <w:vAlign w:val="center"/>
          </w:tcPr>
          <w:p w14:paraId="43FFE6A3" w14:textId="77777777" w:rsidR="00413AF4" w:rsidRDefault="00413AF4" w:rsidP="004320F5">
            <w:pPr>
              <w:spacing w:after="0"/>
              <w:jc w:val="center"/>
              <w:rPr>
                <w:rFonts w:ascii="Arial" w:eastAsia="Arial" w:hAnsi="Arial" w:cs="Arial"/>
                <w:sz w:val="18"/>
                <w:szCs w:val="18"/>
              </w:rPr>
            </w:pPr>
            <w:r>
              <w:rPr>
                <w:rFonts w:ascii="Arial" w:eastAsia="Arial" w:hAnsi="Arial" w:cs="Arial"/>
                <w:sz w:val="18"/>
                <w:szCs w:val="18"/>
              </w:rPr>
              <w:t>Non-speech</w:t>
            </w:r>
          </w:p>
        </w:tc>
      </w:tr>
      <w:tr w:rsidR="00413AF4" w14:paraId="7B855E87" w14:textId="77777777" w:rsidTr="5B3C9D2C">
        <w:trPr>
          <w:trHeight w:val="300"/>
          <w:jc w:val="center"/>
        </w:trPr>
        <w:tc>
          <w:tcPr>
            <w:tcW w:w="2018" w:type="dxa"/>
            <w:tcBorders>
              <w:top w:val="single" w:sz="8" w:space="0" w:color="auto"/>
              <w:left w:val="single" w:sz="8" w:space="0" w:color="auto"/>
              <w:bottom w:val="single" w:sz="8" w:space="0" w:color="auto"/>
              <w:right w:val="single" w:sz="8" w:space="0" w:color="auto"/>
            </w:tcBorders>
            <w:tcMar>
              <w:left w:w="57" w:type="dxa"/>
              <w:right w:w="57" w:type="dxa"/>
            </w:tcMar>
            <w:vAlign w:val="center"/>
          </w:tcPr>
          <w:p w14:paraId="67DAEE6A" w14:textId="77777777" w:rsidR="00413AF4" w:rsidRDefault="00413AF4" w:rsidP="004320F5">
            <w:pPr>
              <w:spacing w:after="0"/>
              <w:jc w:val="center"/>
              <w:rPr>
                <w:rFonts w:ascii="Arial" w:eastAsia="Arial" w:hAnsi="Arial" w:cs="Arial"/>
                <w:sz w:val="18"/>
                <w:szCs w:val="18"/>
              </w:rPr>
            </w:pPr>
            <w:r>
              <w:rPr>
                <w:rFonts w:ascii="Arial" w:eastAsia="Arial" w:hAnsi="Arial" w:cs="Arial"/>
                <w:sz w:val="18"/>
                <w:szCs w:val="18"/>
              </w:rPr>
              <w:t>1</w:t>
            </w:r>
          </w:p>
        </w:tc>
        <w:tc>
          <w:tcPr>
            <w:tcW w:w="4139" w:type="dxa"/>
            <w:tcBorders>
              <w:top w:val="single" w:sz="8" w:space="0" w:color="auto"/>
              <w:left w:val="single" w:sz="8" w:space="0" w:color="auto"/>
              <w:bottom w:val="single" w:sz="8" w:space="0" w:color="auto"/>
              <w:right w:val="single" w:sz="8" w:space="0" w:color="auto"/>
            </w:tcBorders>
            <w:tcMar>
              <w:left w:w="57" w:type="dxa"/>
              <w:right w:w="57" w:type="dxa"/>
            </w:tcMar>
            <w:vAlign w:val="center"/>
          </w:tcPr>
          <w:p w14:paraId="54F9502B" w14:textId="77777777" w:rsidR="00413AF4" w:rsidRDefault="00413AF4" w:rsidP="004320F5">
            <w:pPr>
              <w:spacing w:after="0"/>
              <w:jc w:val="center"/>
              <w:rPr>
                <w:rFonts w:ascii="Arial" w:eastAsia="Arial" w:hAnsi="Arial" w:cs="Arial"/>
                <w:sz w:val="18"/>
                <w:szCs w:val="18"/>
              </w:rPr>
            </w:pPr>
            <w:r>
              <w:rPr>
                <w:rFonts w:ascii="Arial" w:eastAsia="Arial" w:hAnsi="Arial" w:cs="Arial"/>
                <w:sz w:val="18"/>
                <w:szCs w:val="18"/>
              </w:rPr>
              <w:t>speech</w:t>
            </w:r>
          </w:p>
        </w:tc>
      </w:tr>
    </w:tbl>
    <w:p w14:paraId="46886A3D" w14:textId="77777777" w:rsidR="00413AF4" w:rsidRDefault="00413AF4" w:rsidP="00003678"/>
    <w:p w14:paraId="7A60701C" w14:textId="77777777" w:rsidR="00413AF4" w:rsidRDefault="00413AF4" w:rsidP="00003678">
      <w:pPr>
        <w:pStyle w:val="TH"/>
        <w:rPr>
          <w:rFonts w:eastAsia="Arial" w:cs="Arial"/>
        </w:rPr>
      </w:pPr>
      <w:r w:rsidRPr="1BFFD7E4">
        <w:rPr>
          <w:rFonts w:eastAsia="Arial"/>
        </w:rPr>
        <w:t>Table A.</w:t>
      </w:r>
      <w:r>
        <w:rPr>
          <w:rFonts w:eastAsia="Arial"/>
        </w:rPr>
        <w:t>3.5.6.3-3</w:t>
      </w:r>
      <w:r w:rsidRPr="1BFFD7E4">
        <w:rPr>
          <w:rFonts w:eastAsia="Arial"/>
        </w:rPr>
        <w:t xml:space="preserve">: </w:t>
      </w:r>
      <w:r>
        <w:rPr>
          <w:rFonts w:eastAsia="Arial"/>
        </w:rPr>
        <w:t>M field in Audio Identifier Byte</w:t>
      </w:r>
    </w:p>
    <w:tbl>
      <w:tblPr>
        <w:tblW w:w="0" w:type="auto"/>
        <w:jc w:val="center"/>
        <w:tblLayout w:type="fixed"/>
        <w:tblLook w:val="04A0" w:firstRow="1" w:lastRow="0" w:firstColumn="1" w:lastColumn="0" w:noHBand="0" w:noVBand="1"/>
      </w:tblPr>
      <w:tblGrid>
        <w:gridCol w:w="2018"/>
        <w:gridCol w:w="4139"/>
      </w:tblGrid>
      <w:tr w:rsidR="00413AF4" w14:paraId="62DD509D" w14:textId="77777777" w:rsidTr="5B3C9D2C">
        <w:trPr>
          <w:trHeight w:val="300"/>
          <w:jc w:val="center"/>
        </w:trPr>
        <w:tc>
          <w:tcPr>
            <w:tcW w:w="2018" w:type="dxa"/>
            <w:tcBorders>
              <w:top w:val="single" w:sz="8" w:space="0" w:color="auto"/>
              <w:left w:val="single" w:sz="8" w:space="0" w:color="auto"/>
              <w:bottom w:val="single" w:sz="8" w:space="0" w:color="auto"/>
              <w:right w:val="single" w:sz="8" w:space="0" w:color="auto"/>
            </w:tcBorders>
            <w:shd w:val="clear" w:color="auto" w:fill="D9D9D9" w:themeFill="background1" w:themeFillShade="D9"/>
            <w:tcMar>
              <w:left w:w="57" w:type="dxa"/>
              <w:right w:w="57" w:type="dxa"/>
            </w:tcMar>
          </w:tcPr>
          <w:p w14:paraId="60B9ED16" w14:textId="77777777" w:rsidR="00413AF4" w:rsidRDefault="00413AF4" w:rsidP="5B3C9D2C">
            <w:pPr>
              <w:spacing w:after="0"/>
              <w:jc w:val="center"/>
              <w:rPr>
                <w:rFonts w:ascii="Arial" w:eastAsia="Arial" w:hAnsi="Arial" w:cs="Arial"/>
                <w:b/>
                <w:bCs/>
                <w:color w:val="000000" w:themeColor="text1"/>
                <w:sz w:val="18"/>
                <w:szCs w:val="18"/>
                <w:lang w:val="fr-FR"/>
              </w:rPr>
            </w:pPr>
            <w:r w:rsidRPr="5B3C9D2C">
              <w:rPr>
                <w:rFonts w:ascii="Arial" w:eastAsia="Arial" w:hAnsi="Arial" w:cs="Arial"/>
                <w:b/>
                <w:bCs/>
                <w:color w:val="000000" w:themeColor="text1"/>
                <w:sz w:val="18"/>
                <w:szCs w:val="18"/>
                <w:lang w:val="fr-FR"/>
              </w:rPr>
              <w:t>code</w:t>
            </w:r>
          </w:p>
        </w:tc>
        <w:tc>
          <w:tcPr>
            <w:tcW w:w="4139" w:type="dxa"/>
            <w:tcBorders>
              <w:top w:val="single" w:sz="8" w:space="0" w:color="auto"/>
              <w:left w:val="single" w:sz="8" w:space="0" w:color="auto"/>
              <w:bottom w:val="single" w:sz="8" w:space="0" w:color="auto"/>
              <w:right w:val="single" w:sz="8" w:space="0" w:color="auto"/>
            </w:tcBorders>
            <w:shd w:val="clear" w:color="auto" w:fill="D9D9D9" w:themeFill="background1" w:themeFillShade="D9"/>
            <w:tcMar>
              <w:left w:w="57" w:type="dxa"/>
              <w:right w:w="57" w:type="dxa"/>
            </w:tcMar>
          </w:tcPr>
          <w:p w14:paraId="57C95C0D" w14:textId="77777777" w:rsidR="00413AF4" w:rsidRDefault="00413AF4" w:rsidP="004320F5">
            <w:pPr>
              <w:spacing w:after="0"/>
              <w:jc w:val="center"/>
              <w:rPr>
                <w:rFonts w:ascii="Arial" w:eastAsia="Arial" w:hAnsi="Arial" w:cs="Arial"/>
                <w:b/>
                <w:bCs/>
                <w:color w:val="000000" w:themeColor="text1"/>
                <w:sz w:val="18"/>
                <w:szCs w:val="18"/>
              </w:rPr>
            </w:pPr>
            <w:r>
              <w:rPr>
                <w:rFonts w:ascii="Arial" w:eastAsia="Arial" w:hAnsi="Arial" w:cs="Arial"/>
                <w:b/>
                <w:bCs/>
                <w:color w:val="000000" w:themeColor="text1"/>
                <w:sz w:val="18"/>
                <w:szCs w:val="18"/>
              </w:rPr>
              <w:t>value</w:t>
            </w:r>
          </w:p>
        </w:tc>
      </w:tr>
      <w:tr w:rsidR="00413AF4" w14:paraId="1A106781" w14:textId="77777777" w:rsidTr="5B3C9D2C">
        <w:trPr>
          <w:trHeight w:val="300"/>
          <w:jc w:val="center"/>
        </w:trPr>
        <w:tc>
          <w:tcPr>
            <w:tcW w:w="2018" w:type="dxa"/>
            <w:tcBorders>
              <w:top w:val="single" w:sz="8" w:space="0" w:color="auto"/>
              <w:left w:val="single" w:sz="8" w:space="0" w:color="auto"/>
              <w:bottom w:val="single" w:sz="8" w:space="0" w:color="auto"/>
              <w:right w:val="single" w:sz="8" w:space="0" w:color="auto"/>
            </w:tcBorders>
            <w:tcMar>
              <w:left w:w="57" w:type="dxa"/>
              <w:right w:w="57" w:type="dxa"/>
            </w:tcMar>
            <w:vAlign w:val="center"/>
          </w:tcPr>
          <w:p w14:paraId="5F6A7478" w14:textId="77777777" w:rsidR="00413AF4" w:rsidRDefault="00413AF4" w:rsidP="004320F5">
            <w:pPr>
              <w:spacing w:after="0"/>
              <w:jc w:val="center"/>
              <w:rPr>
                <w:rFonts w:ascii="Arial" w:eastAsia="Arial" w:hAnsi="Arial" w:cs="Arial"/>
                <w:sz w:val="18"/>
                <w:szCs w:val="18"/>
              </w:rPr>
            </w:pPr>
            <w:r>
              <w:rPr>
                <w:rFonts w:ascii="Arial" w:eastAsia="Arial" w:hAnsi="Arial" w:cs="Arial"/>
                <w:sz w:val="18"/>
                <w:szCs w:val="18"/>
              </w:rPr>
              <w:t>0</w:t>
            </w:r>
          </w:p>
        </w:tc>
        <w:tc>
          <w:tcPr>
            <w:tcW w:w="4139" w:type="dxa"/>
            <w:tcBorders>
              <w:top w:val="single" w:sz="8" w:space="0" w:color="auto"/>
              <w:left w:val="single" w:sz="8" w:space="0" w:color="auto"/>
              <w:bottom w:val="single" w:sz="8" w:space="0" w:color="auto"/>
              <w:right w:val="single" w:sz="8" w:space="0" w:color="auto"/>
            </w:tcBorders>
            <w:tcMar>
              <w:left w:w="57" w:type="dxa"/>
              <w:right w:w="57" w:type="dxa"/>
            </w:tcMar>
            <w:vAlign w:val="center"/>
          </w:tcPr>
          <w:p w14:paraId="12030CD8" w14:textId="77777777" w:rsidR="00413AF4" w:rsidRDefault="00413AF4" w:rsidP="004320F5">
            <w:pPr>
              <w:spacing w:after="0"/>
              <w:jc w:val="center"/>
              <w:rPr>
                <w:rFonts w:ascii="Arial" w:eastAsia="Arial" w:hAnsi="Arial" w:cs="Arial"/>
                <w:sz w:val="18"/>
                <w:szCs w:val="18"/>
              </w:rPr>
            </w:pPr>
            <w:r>
              <w:rPr>
                <w:rFonts w:ascii="Arial" w:eastAsia="Arial" w:hAnsi="Arial" w:cs="Arial"/>
                <w:sz w:val="18"/>
                <w:szCs w:val="18"/>
              </w:rPr>
              <w:t>Non-Music</w:t>
            </w:r>
          </w:p>
        </w:tc>
      </w:tr>
      <w:tr w:rsidR="00413AF4" w14:paraId="09377FE5" w14:textId="77777777" w:rsidTr="5B3C9D2C">
        <w:trPr>
          <w:trHeight w:val="300"/>
          <w:jc w:val="center"/>
        </w:trPr>
        <w:tc>
          <w:tcPr>
            <w:tcW w:w="2018" w:type="dxa"/>
            <w:tcBorders>
              <w:top w:val="single" w:sz="8" w:space="0" w:color="auto"/>
              <w:left w:val="single" w:sz="8" w:space="0" w:color="auto"/>
              <w:bottom w:val="single" w:sz="8" w:space="0" w:color="auto"/>
              <w:right w:val="single" w:sz="8" w:space="0" w:color="auto"/>
            </w:tcBorders>
            <w:tcMar>
              <w:left w:w="57" w:type="dxa"/>
              <w:right w:w="57" w:type="dxa"/>
            </w:tcMar>
            <w:vAlign w:val="center"/>
          </w:tcPr>
          <w:p w14:paraId="025F79B6" w14:textId="77777777" w:rsidR="00413AF4" w:rsidRDefault="00413AF4" w:rsidP="004320F5">
            <w:pPr>
              <w:spacing w:after="0"/>
              <w:jc w:val="center"/>
              <w:rPr>
                <w:rFonts w:ascii="Arial" w:eastAsia="Arial" w:hAnsi="Arial" w:cs="Arial"/>
                <w:sz w:val="18"/>
                <w:szCs w:val="18"/>
              </w:rPr>
            </w:pPr>
            <w:r>
              <w:rPr>
                <w:rFonts w:ascii="Arial" w:eastAsia="Arial" w:hAnsi="Arial" w:cs="Arial"/>
                <w:sz w:val="18"/>
                <w:szCs w:val="18"/>
              </w:rPr>
              <w:t>1</w:t>
            </w:r>
          </w:p>
        </w:tc>
        <w:tc>
          <w:tcPr>
            <w:tcW w:w="4139" w:type="dxa"/>
            <w:tcBorders>
              <w:top w:val="single" w:sz="8" w:space="0" w:color="auto"/>
              <w:left w:val="single" w:sz="8" w:space="0" w:color="auto"/>
              <w:bottom w:val="single" w:sz="8" w:space="0" w:color="auto"/>
              <w:right w:val="single" w:sz="8" w:space="0" w:color="auto"/>
            </w:tcBorders>
            <w:tcMar>
              <w:left w:w="57" w:type="dxa"/>
              <w:right w:w="57" w:type="dxa"/>
            </w:tcMar>
            <w:vAlign w:val="center"/>
          </w:tcPr>
          <w:p w14:paraId="23CCF749" w14:textId="77777777" w:rsidR="00413AF4" w:rsidRDefault="00413AF4" w:rsidP="004320F5">
            <w:pPr>
              <w:spacing w:after="0"/>
              <w:jc w:val="center"/>
              <w:rPr>
                <w:rFonts w:ascii="Arial" w:eastAsia="Arial" w:hAnsi="Arial" w:cs="Arial"/>
                <w:sz w:val="18"/>
                <w:szCs w:val="18"/>
              </w:rPr>
            </w:pPr>
            <w:r>
              <w:rPr>
                <w:rFonts w:ascii="Arial" w:eastAsia="Arial" w:hAnsi="Arial" w:cs="Arial"/>
                <w:sz w:val="18"/>
                <w:szCs w:val="18"/>
              </w:rPr>
              <w:t>Music</w:t>
            </w:r>
          </w:p>
        </w:tc>
      </w:tr>
    </w:tbl>
    <w:p w14:paraId="31322C8A" w14:textId="77777777" w:rsidR="00413AF4" w:rsidRDefault="00413AF4" w:rsidP="002F2B45"/>
    <w:p w14:paraId="6CE37462" w14:textId="77777777" w:rsidR="00413AF4" w:rsidRDefault="00413AF4" w:rsidP="00DD7B2C">
      <w:pPr>
        <w:pStyle w:val="TH"/>
        <w:rPr>
          <w:rFonts w:eastAsia="Arial" w:cs="Arial"/>
        </w:rPr>
      </w:pPr>
      <w:r w:rsidRPr="1BFFD7E4">
        <w:rPr>
          <w:rFonts w:eastAsia="Arial"/>
        </w:rPr>
        <w:lastRenderedPageBreak/>
        <w:t>Table A.</w:t>
      </w:r>
      <w:r>
        <w:rPr>
          <w:rFonts w:eastAsia="Arial"/>
        </w:rPr>
        <w:t>3.5.6.3-4</w:t>
      </w:r>
      <w:r w:rsidRPr="1BFFD7E4">
        <w:rPr>
          <w:rFonts w:eastAsia="Arial"/>
        </w:rPr>
        <w:t xml:space="preserve">: </w:t>
      </w:r>
      <w:r>
        <w:rPr>
          <w:rFonts w:eastAsia="Arial"/>
        </w:rPr>
        <w:t>A field in Audio Identifier Byte</w:t>
      </w:r>
    </w:p>
    <w:tbl>
      <w:tblPr>
        <w:tblW w:w="0" w:type="auto"/>
        <w:jc w:val="center"/>
        <w:tblLayout w:type="fixed"/>
        <w:tblLook w:val="04A0" w:firstRow="1" w:lastRow="0" w:firstColumn="1" w:lastColumn="0" w:noHBand="0" w:noVBand="1"/>
      </w:tblPr>
      <w:tblGrid>
        <w:gridCol w:w="2018"/>
        <w:gridCol w:w="4139"/>
      </w:tblGrid>
      <w:tr w:rsidR="00413AF4" w14:paraId="79F32D5C" w14:textId="77777777" w:rsidTr="5B3C9D2C">
        <w:trPr>
          <w:trHeight w:val="300"/>
          <w:jc w:val="center"/>
        </w:trPr>
        <w:tc>
          <w:tcPr>
            <w:tcW w:w="2018" w:type="dxa"/>
            <w:tcBorders>
              <w:top w:val="single" w:sz="8" w:space="0" w:color="auto"/>
              <w:left w:val="single" w:sz="8" w:space="0" w:color="auto"/>
              <w:bottom w:val="single" w:sz="8" w:space="0" w:color="auto"/>
              <w:right w:val="single" w:sz="8" w:space="0" w:color="auto"/>
            </w:tcBorders>
            <w:shd w:val="clear" w:color="auto" w:fill="D9D9D9" w:themeFill="background1" w:themeFillShade="D9"/>
            <w:tcMar>
              <w:left w:w="57" w:type="dxa"/>
              <w:right w:w="57" w:type="dxa"/>
            </w:tcMar>
          </w:tcPr>
          <w:p w14:paraId="6CF4D407" w14:textId="77777777" w:rsidR="00413AF4" w:rsidRDefault="00413AF4" w:rsidP="5B3C9D2C">
            <w:pPr>
              <w:spacing w:after="0"/>
              <w:jc w:val="center"/>
              <w:rPr>
                <w:rFonts w:ascii="Arial" w:eastAsia="Arial" w:hAnsi="Arial" w:cs="Arial"/>
                <w:b/>
                <w:bCs/>
                <w:color w:val="000000" w:themeColor="text1"/>
                <w:sz w:val="18"/>
                <w:szCs w:val="18"/>
                <w:lang w:val="fr-FR"/>
              </w:rPr>
            </w:pPr>
            <w:r w:rsidRPr="5B3C9D2C">
              <w:rPr>
                <w:rFonts w:ascii="Arial" w:eastAsia="Arial" w:hAnsi="Arial" w:cs="Arial"/>
                <w:b/>
                <w:bCs/>
                <w:color w:val="000000" w:themeColor="text1"/>
                <w:sz w:val="18"/>
                <w:szCs w:val="18"/>
                <w:lang w:val="fr-FR"/>
              </w:rPr>
              <w:t>code</w:t>
            </w:r>
          </w:p>
        </w:tc>
        <w:tc>
          <w:tcPr>
            <w:tcW w:w="4139" w:type="dxa"/>
            <w:tcBorders>
              <w:top w:val="single" w:sz="8" w:space="0" w:color="auto"/>
              <w:left w:val="single" w:sz="8" w:space="0" w:color="auto"/>
              <w:bottom w:val="single" w:sz="8" w:space="0" w:color="auto"/>
              <w:right w:val="single" w:sz="8" w:space="0" w:color="auto"/>
            </w:tcBorders>
            <w:shd w:val="clear" w:color="auto" w:fill="D9D9D9" w:themeFill="background1" w:themeFillShade="D9"/>
            <w:tcMar>
              <w:left w:w="57" w:type="dxa"/>
              <w:right w:w="57" w:type="dxa"/>
            </w:tcMar>
          </w:tcPr>
          <w:p w14:paraId="0776F720" w14:textId="77777777" w:rsidR="00413AF4" w:rsidRDefault="00413AF4" w:rsidP="004320F5">
            <w:pPr>
              <w:spacing w:after="0"/>
              <w:jc w:val="center"/>
              <w:rPr>
                <w:rFonts w:ascii="Arial" w:eastAsia="Arial" w:hAnsi="Arial" w:cs="Arial"/>
                <w:b/>
                <w:bCs/>
                <w:color w:val="000000" w:themeColor="text1"/>
                <w:sz w:val="18"/>
                <w:szCs w:val="18"/>
              </w:rPr>
            </w:pPr>
            <w:r>
              <w:rPr>
                <w:rFonts w:ascii="Arial" w:eastAsia="Arial" w:hAnsi="Arial" w:cs="Arial"/>
                <w:b/>
                <w:bCs/>
                <w:color w:val="000000" w:themeColor="text1"/>
                <w:sz w:val="18"/>
                <w:szCs w:val="18"/>
              </w:rPr>
              <w:t>value</w:t>
            </w:r>
          </w:p>
        </w:tc>
      </w:tr>
      <w:tr w:rsidR="00413AF4" w14:paraId="28126BA4" w14:textId="77777777" w:rsidTr="5B3C9D2C">
        <w:trPr>
          <w:trHeight w:val="300"/>
          <w:jc w:val="center"/>
        </w:trPr>
        <w:tc>
          <w:tcPr>
            <w:tcW w:w="2018" w:type="dxa"/>
            <w:tcBorders>
              <w:top w:val="single" w:sz="8" w:space="0" w:color="auto"/>
              <w:left w:val="single" w:sz="8" w:space="0" w:color="auto"/>
              <w:bottom w:val="single" w:sz="8" w:space="0" w:color="auto"/>
              <w:right w:val="single" w:sz="8" w:space="0" w:color="auto"/>
            </w:tcBorders>
            <w:tcMar>
              <w:left w:w="57" w:type="dxa"/>
              <w:right w:w="57" w:type="dxa"/>
            </w:tcMar>
            <w:vAlign w:val="center"/>
          </w:tcPr>
          <w:p w14:paraId="01201F1B" w14:textId="77777777" w:rsidR="00413AF4" w:rsidRDefault="00413AF4" w:rsidP="004320F5">
            <w:pPr>
              <w:spacing w:after="0"/>
              <w:jc w:val="center"/>
              <w:rPr>
                <w:rFonts w:ascii="Arial" w:eastAsia="Arial" w:hAnsi="Arial" w:cs="Arial"/>
                <w:sz w:val="18"/>
                <w:szCs w:val="18"/>
              </w:rPr>
            </w:pPr>
            <w:r>
              <w:rPr>
                <w:rFonts w:ascii="Arial" w:eastAsia="Arial" w:hAnsi="Arial" w:cs="Arial"/>
                <w:sz w:val="18"/>
                <w:szCs w:val="18"/>
              </w:rPr>
              <w:t>0</w:t>
            </w:r>
          </w:p>
        </w:tc>
        <w:tc>
          <w:tcPr>
            <w:tcW w:w="4139" w:type="dxa"/>
            <w:tcBorders>
              <w:top w:val="single" w:sz="8" w:space="0" w:color="auto"/>
              <w:left w:val="single" w:sz="8" w:space="0" w:color="auto"/>
              <w:bottom w:val="single" w:sz="8" w:space="0" w:color="auto"/>
              <w:right w:val="single" w:sz="8" w:space="0" w:color="auto"/>
            </w:tcBorders>
            <w:tcMar>
              <w:left w:w="57" w:type="dxa"/>
              <w:right w:w="57" w:type="dxa"/>
            </w:tcMar>
            <w:vAlign w:val="center"/>
          </w:tcPr>
          <w:p w14:paraId="48560BE0" w14:textId="77777777" w:rsidR="00413AF4" w:rsidRDefault="00413AF4" w:rsidP="004320F5">
            <w:pPr>
              <w:spacing w:after="0"/>
              <w:jc w:val="center"/>
              <w:rPr>
                <w:rFonts w:ascii="Arial" w:eastAsia="Arial" w:hAnsi="Arial" w:cs="Arial"/>
                <w:sz w:val="18"/>
                <w:szCs w:val="18"/>
              </w:rPr>
            </w:pPr>
            <w:r>
              <w:rPr>
                <w:rFonts w:ascii="Arial" w:eastAsia="Arial" w:hAnsi="Arial" w:cs="Arial"/>
                <w:sz w:val="18"/>
                <w:szCs w:val="18"/>
              </w:rPr>
              <w:t>Absence of background Ambiance</w:t>
            </w:r>
          </w:p>
        </w:tc>
      </w:tr>
      <w:tr w:rsidR="00413AF4" w14:paraId="479883CC" w14:textId="77777777" w:rsidTr="5B3C9D2C">
        <w:trPr>
          <w:trHeight w:val="300"/>
          <w:jc w:val="center"/>
        </w:trPr>
        <w:tc>
          <w:tcPr>
            <w:tcW w:w="2018" w:type="dxa"/>
            <w:tcBorders>
              <w:top w:val="single" w:sz="8" w:space="0" w:color="auto"/>
              <w:left w:val="single" w:sz="8" w:space="0" w:color="auto"/>
              <w:bottom w:val="single" w:sz="8" w:space="0" w:color="auto"/>
              <w:right w:val="single" w:sz="8" w:space="0" w:color="auto"/>
            </w:tcBorders>
            <w:tcMar>
              <w:left w:w="57" w:type="dxa"/>
              <w:right w:w="57" w:type="dxa"/>
            </w:tcMar>
            <w:vAlign w:val="center"/>
          </w:tcPr>
          <w:p w14:paraId="65B83AA8" w14:textId="77777777" w:rsidR="00413AF4" w:rsidRDefault="00413AF4" w:rsidP="004320F5">
            <w:pPr>
              <w:spacing w:after="0"/>
              <w:jc w:val="center"/>
              <w:rPr>
                <w:rFonts w:ascii="Arial" w:eastAsia="Arial" w:hAnsi="Arial" w:cs="Arial"/>
                <w:sz w:val="18"/>
                <w:szCs w:val="18"/>
              </w:rPr>
            </w:pPr>
            <w:r>
              <w:rPr>
                <w:rFonts w:ascii="Arial" w:eastAsia="Arial" w:hAnsi="Arial" w:cs="Arial"/>
                <w:sz w:val="18"/>
                <w:szCs w:val="18"/>
              </w:rPr>
              <w:t>1</w:t>
            </w:r>
          </w:p>
        </w:tc>
        <w:tc>
          <w:tcPr>
            <w:tcW w:w="4139" w:type="dxa"/>
            <w:tcBorders>
              <w:top w:val="single" w:sz="8" w:space="0" w:color="auto"/>
              <w:left w:val="single" w:sz="8" w:space="0" w:color="auto"/>
              <w:bottom w:val="single" w:sz="8" w:space="0" w:color="auto"/>
              <w:right w:val="single" w:sz="8" w:space="0" w:color="auto"/>
            </w:tcBorders>
            <w:tcMar>
              <w:left w:w="57" w:type="dxa"/>
              <w:right w:w="57" w:type="dxa"/>
            </w:tcMar>
            <w:vAlign w:val="center"/>
          </w:tcPr>
          <w:p w14:paraId="67AF3531" w14:textId="77777777" w:rsidR="00413AF4" w:rsidRDefault="00413AF4" w:rsidP="004320F5">
            <w:pPr>
              <w:spacing w:after="0"/>
              <w:jc w:val="center"/>
              <w:rPr>
                <w:rFonts w:ascii="Arial" w:eastAsia="Arial" w:hAnsi="Arial" w:cs="Arial"/>
                <w:sz w:val="18"/>
                <w:szCs w:val="18"/>
              </w:rPr>
            </w:pPr>
            <w:r>
              <w:rPr>
                <w:rFonts w:ascii="Arial" w:eastAsia="Arial" w:hAnsi="Arial" w:cs="Arial"/>
                <w:sz w:val="18"/>
                <w:szCs w:val="18"/>
              </w:rPr>
              <w:t>Presence of background Ambiance</w:t>
            </w:r>
          </w:p>
        </w:tc>
      </w:tr>
    </w:tbl>
    <w:p w14:paraId="410511A2" w14:textId="77777777" w:rsidR="00413AF4" w:rsidRDefault="00413AF4" w:rsidP="002F2B45"/>
    <w:p w14:paraId="7A825C99" w14:textId="77777777" w:rsidR="00413AF4" w:rsidRPr="00AE3364" w:rsidRDefault="00413AF4" w:rsidP="00AF3943">
      <w:pPr>
        <w:pStyle w:val="TH"/>
        <w:rPr>
          <w:rFonts w:eastAsia="Arial" w:cs="Arial"/>
        </w:rPr>
      </w:pPr>
      <w:r w:rsidRPr="00AE3364">
        <w:rPr>
          <w:rFonts w:eastAsia="Arial"/>
        </w:rPr>
        <w:t>Table A.3.5.6.3-5: E field in Audio Identifier Byte</w:t>
      </w:r>
    </w:p>
    <w:tbl>
      <w:tblPr>
        <w:tblW w:w="0" w:type="auto"/>
        <w:jc w:val="center"/>
        <w:tblLayout w:type="fixed"/>
        <w:tblLook w:val="04A0" w:firstRow="1" w:lastRow="0" w:firstColumn="1" w:lastColumn="0" w:noHBand="0" w:noVBand="1"/>
      </w:tblPr>
      <w:tblGrid>
        <w:gridCol w:w="2018"/>
        <w:gridCol w:w="4139"/>
      </w:tblGrid>
      <w:tr w:rsidR="00413AF4" w:rsidRPr="00AE3364" w14:paraId="6CA3405A" w14:textId="77777777">
        <w:trPr>
          <w:trHeight w:val="300"/>
          <w:jc w:val="center"/>
        </w:trPr>
        <w:tc>
          <w:tcPr>
            <w:tcW w:w="2018" w:type="dxa"/>
            <w:tcBorders>
              <w:top w:val="single" w:sz="8" w:space="0" w:color="auto"/>
              <w:left w:val="single" w:sz="8" w:space="0" w:color="auto"/>
              <w:bottom w:val="single" w:sz="8" w:space="0" w:color="auto"/>
              <w:right w:val="single" w:sz="8" w:space="0" w:color="auto"/>
            </w:tcBorders>
            <w:shd w:val="clear" w:color="auto" w:fill="D9D9D9" w:themeFill="background1" w:themeFillShade="D9"/>
            <w:tcMar>
              <w:left w:w="57" w:type="dxa"/>
              <w:right w:w="57" w:type="dxa"/>
            </w:tcMar>
          </w:tcPr>
          <w:p w14:paraId="7627573C" w14:textId="77777777" w:rsidR="00413AF4" w:rsidRPr="00AE3364" w:rsidRDefault="00413AF4">
            <w:pPr>
              <w:spacing w:after="0"/>
              <w:jc w:val="center"/>
              <w:rPr>
                <w:rFonts w:ascii="Arial" w:eastAsia="Arial" w:hAnsi="Arial" w:cs="Arial"/>
                <w:b/>
                <w:bCs/>
                <w:color w:val="000000" w:themeColor="text1"/>
                <w:sz w:val="18"/>
                <w:szCs w:val="18"/>
                <w:lang w:val="fr-FR"/>
              </w:rPr>
            </w:pPr>
            <w:r w:rsidRPr="00AE3364">
              <w:rPr>
                <w:rFonts w:ascii="Arial" w:eastAsia="Arial" w:hAnsi="Arial" w:cs="Arial"/>
                <w:b/>
                <w:bCs/>
                <w:color w:val="000000" w:themeColor="text1"/>
                <w:sz w:val="18"/>
                <w:szCs w:val="18"/>
                <w:lang w:val="fr-FR"/>
              </w:rPr>
              <w:t>code</w:t>
            </w:r>
          </w:p>
        </w:tc>
        <w:tc>
          <w:tcPr>
            <w:tcW w:w="4139" w:type="dxa"/>
            <w:tcBorders>
              <w:top w:val="single" w:sz="8" w:space="0" w:color="auto"/>
              <w:left w:val="single" w:sz="8" w:space="0" w:color="auto"/>
              <w:bottom w:val="single" w:sz="8" w:space="0" w:color="auto"/>
              <w:right w:val="single" w:sz="8" w:space="0" w:color="auto"/>
            </w:tcBorders>
            <w:shd w:val="clear" w:color="auto" w:fill="D9D9D9" w:themeFill="background1" w:themeFillShade="D9"/>
            <w:tcMar>
              <w:left w:w="57" w:type="dxa"/>
              <w:right w:w="57" w:type="dxa"/>
            </w:tcMar>
          </w:tcPr>
          <w:p w14:paraId="5E4A8A29" w14:textId="77777777" w:rsidR="00413AF4" w:rsidRPr="00AE3364" w:rsidRDefault="00413AF4">
            <w:pPr>
              <w:spacing w:after="0"/>
              <w:jc w:val="center"/>
              <w:rPr>
                <w:rFonts w:ascii="Arial" w:eastAsia="Arial" w:hAnsi="Arial" w:cs="Arial"/>
                <w:b/>
                <w:bCs/>
                <w:color w:val="000000" w:themeColor="text1"/>
                <w:sz w:val="18"/>
                <w:szCs w:val="18"/>
              </w:rPr>
            </w:pPr>
            <w:r w:rsidRPr="00AE3364">
              <w:rPr>
                <w:rFonts w:ascii="Arial" w:eastAsia="Arial" w:hAnsi="Arial" w:cs="Arial"/>
                <w:b/>
                <w:bCs/>
                <w:color w:val="000000" w:themeColor="text1"/>
                <w:sz w:val="18"/>
                <w:szCs w:val="18"/>
              </w:rPr>
              <w:t>value</w:t>
            </w:r>
          </w:p>
        </w:tc>
      </w:tr>
      <w:tr w:rsidR="00413AF4" w:rsidRPr="00AE3364" w14:paraId="21AFF4D7" w14:textId="77777777">
        <w:trPr>
          <w:trHeight w:val="300"/>
          <w:jc w:val="center"/>
        </w:trPr>
        <w:tc>
          <w:tcPr>
            <w:tcW w:w="2018" w:type="dxa"/>
            <w:tcBorders>
              <w:top w:val="single" w:sz="8" w:space="0" w:color="auto"/>
              <w:left w:val="single" w:sz="8" w:space="0" w:color="auto"/>
              <w:bottom w:val="single" w:sz="8" w:space="0" w:color="auto"/>
              <w:right w:val="single" w:sz="8" w:space="0" w:color="auto"/>
            </w:tcBorders>
            <w:tcMar>
              <w:left w:w="57" w:type="dxa"/>
              <w:right w:w="57" w:type="dxa"/>
            </w:tcMar>
            <w:vAlign w:val="center"/>
          </w:tcPr>
          <w:p w14:paraId="4DE8A765" w14:textId="77777777" w:rsidR="00413AF4" w:rsidRPr="00AE3364" w:rsidRDefault="00413AF4">
            <w:pPr>
              <w:spacing w:after="0"/>
              <w:jc w:val="center"/>
              <w:rPr>
                <w:rFonts w:ascii="Arial" w:eastAsia="Arial" w:hAnsi="Arial" w:cs="Arial"/>
                <w:sz w:val="18"/>
                <w:szCs w:val="18"/>
              </w:rPr>
            </w:pPr>
            <w:r w:rsidRPr="00AE3364">
              <w:rPr>
                <w:rFonts w:ascii="Arial" w:eastAsia="Arial" w:hAnsi="Arial" w:cs="Arial"/>
                <w:sz w:val="18"/>
                <w:szCs w:val="18"/>
              </w:rPr>
              <w:t>0</w:t>
            </w:r>
          </w:p>
        </w:tc>
        <w:tc>
          <w:tcPr>
            <w:tcW w:w="4139" w:type="dxa"/>
            <w:tcBorders>
              <w:top w:val="single" w:sz="8" w:space="0" w:color="auto"/>
              <w:left w:val="single" w:sz="8" w:space="0" w:color="auto"/>
              <w:bottom w:val="single" w:sz="8" w:space="0" w:color="auto"/>
              <w:right w:val="single" w:sz="8" w:space="0" w:color="auto"/>
            </w:tcBorders>
            <w:tcMar>
              <w:left w:w="57" w:type="dxa"/>
              <w:right w:w="57" w:type="dxa"/>
            </w:tcMar>
            <w:vAlign w:val="center"/>
          </w:tcPr>
          <w:p w14:paraId="716A9A57" w14:textId="77777777" w:rsidR="00413AF4" w:rsidRPr="00AE3364" w:rsidRDefault="00413AF4">
            <w:pPr>
              <w:spacing w:after="0"/>
              <w:jc w:val="center"/>
              <w:rPr>
                <w:rFonts w:ascii="Arial" w:eastAsia="Arial" w:hAnsi="Arial" w:cs="Arial"/>
                <w:sz w:val="18"/>
                <w:szCs w:val="18"/>
              </w:rPr>
            </w:pPr>
            <w:r w:rsidRPr="00AE3364">
              <w:rPr>
                <w:rFonts w:ascii="Arial" w:eastAsia="Arial" w:hAnsi="Arial" w:cs="Arial"/>
                <w:sz w:val="18"/>
                <w:szCs w:val="18"/>
              </w:rPr>
              <w:t>Audio metadata for rendering is not editable</w:t>
            </w:r>
          </w:p>
        </w:tc>
      </w:tr>
      <w:tr w:rsidR="00413AF4" w:rsidRPr="00AE3364" w14:paraId="083ABBCA" w14:textId="77777777">
        <w:trPr>
          <w:trHeight w:val="300"/>
          <w:jc w:val="center"/>
        </w:trPr>
        <w:tc>
          <w:tcPr>
            <w:tcW w:w="2018" w:type="dxa"/>
            <w:tcBorders>
              <w:top w:val="single" w:sz="8" w:space="0" w:color="auto"/>
              <w:left w:val="single" w:sz="8" w:space="0" w:color="auto"/>
              <w:bottom w:val="single" w:sz="8" w:space="0" w:color="auto"/>
              <w:right w:val="single" w:sz="8" w:space="0" w:color="auto"/>
            </w:tcBorders>
            <w:tcMar>
              <w:left w:w="57" w:type="dxa"/>
              <w:right w:w="57" w:type="dxa"/>
            </w:tcMar>
            <w:vAlign w:val="center"/>
          </w:tcPr>
          <w:p w14:paraId="7650B1E5" w14:textId="77777777" w:rsidR="00413AF4" w:rsidRPr="00AE3364" w:rsidRDefault="00413AF4">
            <w:pPr>
              <w:spacing w:after="0"/>
              <w:jc w:val="center"/>
              <w:rPr>
                <w:rFonts w:ascii="Arial" w:eastAsia="Arial" w:hAnsi="Arial" w:cs="Arial"/>
                <w:sz w:val="18"/>
                <w:szCs w:val="18"/>
              </w:rPr>
            </w:pPr>
            <w:r w:rsidRPr="00AE3364">
              <w:rPr>
                <w:rFonts w:ascii="Arial" w:eastAsia="Arial" w:hAnsi="Arial" w:cs="Arial"/>
                <w:sz w:val="18"/>
                <w:szCs w:val="18"/>
              </w:rPr>
              <w:t>1</w:t>
            </w:r>
          </w:p>
        </w:tc>
        <w:tc>
          <w:tcPr>
            <w:tcW w:w="4139" w:type="dxa"/>
            <w:tcBorders>
              <w:top w:val="single" w:sz="8" w:space="0" w:color="auto"/>
              <w:left w:val="single" w:sz="8" w:space="0" w:color="auto"/>
              <w:bottom w:val="single" w:sz="8" w:space="0" w:color="auto"/>
              <w:right w:val="single" w:sz="8" w:space="0" w:color="auto"/>
            </w:tcBorders>
            <w:tcMar>
              <w:left w:w="57" w:type="dxa"/>
              <w:right w:w="57" w:type="dxa"/>
            </w:tcMar>
            <w:vAlign w:val="center"/>
          </w:tcPr>
          <w:p w14:paraId="10C59D93" w14:textId="77777777" w:rsidR="00413AF4" w:rsidRPr="00AE3364" w:rsidRDefault="00413AF4">
            <w:pPr>
              <w:spacing w:after="0"/>
              <w:jc w:val="center"/>
              <w:rPr>
                <w:rFonts w:ascii="Arial" w:eastAsia="Arial" w:hAnsi="Arial" w:cs="Arial"/>
                <w:sz w:val="18"/>
                <w:szCs w:val="18"/>
              </w:rPr>
            </w:pPr>
            <w:r w:rsidRPr="00AE3364">
              <w:rPr>
                <w:rFonts w:ascii="Arial" w:eastAsia="Arial" w:hAnsi="Arial" w:cs="Arial"/>
                <w:sz w:val="18"/>
                <w:szCs w:val="18"/>
              </w:rPr>
              <w:t>Audio metadata for rendering is editable</w:t>
            </w:r>
          </w:p>
        </w:tc>
      </w:tr>
    </w:tbl>
    <w:p w14:paraId="5042EE60" w14:textId="77777777" w:rsidR="00413AF4" w:rsidRPr="00AE3364" w:rsidRDefault="00413AF4" w:rsidP="006C7926"/>
    <w:p w14:paraId="32BFC958" w14:textId="77777777" w:rsidR="00413AF4" w:rsidRPr="00AE3364" w:rsidRDefault="00413AF4" w:rsidP="006C7926">
      <w:pPr>
        <w:pStyle w:val="TH"/>
        <w:rPr>
          <w:rFonts w:eastAsia="Arial" w:cs="Arial"/>
        </w:rPr>
      </w:pPr>
      <w:r w:rsidRPr="00AE3364">
        <w:rPr>
          <w:rFonts w:eastAsia="Arial"/>
        </w:rPr>
        <w:t>Table A.3.5.6.3-6: B field in Audio Identifier Byte</w:t>
      </w:r>
    </w:p>
    <w:tbl>
      <w:tblPr>
        <w:tblW w:w="0" w:type="auto"/>
        <w:jc w:val="center"/>
        <w:tblLayout w:type="fixed"/>
        <w:tblLook w:val="04A0" w:firstRow="1" w:lastRow="0" w:firstColumn="1" w:lastColumn="0" w:noHBand="0" w:noVBand="1"/>
      </w:tblPr>
      <w:tblGrid>
        <w:gridCol w:w="2018"/>
        <w:gridCol w:w="4139"/>
      </w:tblGrid>
      <w:tr w:rsidR="00413AF4" w:rsidRPr="00AE3364" w14:paraId="5C664E69" w14:textId="77777777">
        <w:trPr>
          <w:trHeight w:val="300"/>
          <w:jc w:val="center"/>
        </w:trPr>
        <w:tc>
          <w:tcPr>
            <w:tcW w:w="2018" w:type="dxa"/>
            <w:tcBorders>
              <w:top w:val="single" w:sz="8" w:space="0" w:color="auto"/>
              <w:left w:val="single" w:sz="8" w:space="0" w:color="auto"/>
              <w:bottom w:val="single" w:sz="8" w:space="0" w:color="auto"/>
              <w:right w:val="single" w:sz="8" w:space="0" w:color="auto"/>
            </w:tcBorders>
            <w:shd w:val="clear" w:color="auto" w:fill="D9D9D9" w:themeFill="background1" w:themeFillShade="D9"/>
            <w:tcMar>
              <w:left w:w="57" w:type="dxa"/>
              <w:right w:w="57" w:type="dxa"/>
            </w:tcMar>
          </w:tcPr>
          <w:p w14:paraId="029C011A" w14:textId="77777777" w:rsidR="00413AF4" w:rsidRPr="00AE3364" w:rsidRDefault="00413AF4">
            <w:pPr>
              <w:spacing w:after="0"/>
              <w:jc w:val="center"/>
              <w:rPr>
                <w:rFonts w:ascii="Arial" w:eastAsia="Arial" w:hAnsi="Arial" w:cs="Arial"/>
                <w:b/>
                <w:bCs/>
                <w:color w:val="000000" w:themeColor="text1"/>
                <w:sz w:val="18"/>
                <w:szCs w:val="18"/>
                <w:lang w:val="fr-FR"/>
              </w:rPr>
            </w:pPr>
            <w:r w:rsidRPr="00AE3364">
              <w:rPr>
                <w:rFonts w:ascii="Arial" w:eastAsia="Arial" w:hAnsi="Arial" w:cs="Arial"/>
                <w:b/>
                <w:bCs/>
                <w:color w:val="000000" w:themeColor="text1"/>
                <w:sz w:val="18"/>
                <w:szCs w:val="18"/>
                <w:lang w:val="fr-FR"/>
              </w:rPr>
              <w:t>code</w:t>
            </w:r>
          </w:p>
        </w:tc>
        <w:tc>
          <w:tcPr>
            <w:tcW w:w="4139" w:type="dxa"/>
            <w:tcBorders>
              <w:top w:val="single" w:sz="8" w:space="0" w:color="auto"/>
              <w:left w:val="single" w:sz="8" w:space="0" w:color="auto"/>
              <w:bottom w:val="single" w:sz="8" w:space="0" w:color="auto"/>
              <w:right w:val="single" w:sz="8" w:space="0" w:color="auto"/>
            </w:tcBorders>
            <w:shd w:val="clear" w:color="auto" w:fill="D9D9D9" w:themeFill="background1" w:themeFillShade="D9"/>
            <w:tcMar>
              <w:left w:w="57" w:type="dxa"/>
              <w:right w:w="57" w:type="dxa"/>
            </w:tcMar>
          </w:tcPr>
          <w:p w14:paraId="35E2E48A" w14:textId="77777777" w:rsidR="00413AF4" w:rsidRPr="00AE3364" w:rsidRDefault="00413AF4">
            <w:pPr>
              <w:spacing w:after="0"/>
              <w:jc w:val="center"/>
              <w:rPr>
                <w:rFonts w:ascii="Arial" w:eastAsia="Arial" w:hAnsi="Arial" w:cs="Arial"/>
                <w:b/>
                <w:bCs/>
                <w:color w:val="000000" w:themeColor="text1"/>
                <w:sz w:val="18"/>
                <w:szCs w:val="18"/>
              </w:rPr>
            </w:pPr>
            <w:r w:rsidRPr="00AE3364">
              <w:rPr>
                <w:rFonts w:ascii="Arial" w:eastAsia="Arial" w:hAnsi="Arial" w:cs="Arial"/>
                <w:b/>
                <w:bCs/>
                <w:color w:val="000000" w:themeColor="text1"/>
                <w:sz w:val="18"/>
                <w:szCs w:val="18"/>
              </w:rPr>
              <w:t>value</w:t>
            </w:r>
          </w:p>
        </w:tc>
      </w:tr>
      <w:tr w:rsidR="00413AF4" w:rsidRPr="00AE3364" w14:paraId="7FBED731" w14:textId="77777777">
        <w:trPr>
          <w:trHeight w:val="300"/>
          <w:jc w:val="center"/>
        </w:trPr>
        <w:tc>
          <w:tcPr>
            <w:tcW w:w="2018" w:type="dxa"/>
            <w:tcBorders>
              <w:top w:val="single" w:sz="8" w:space="0" w:color="auto"/>
              <w:left w:val="single" w:sz="8" w:space="0" w:color="auto"/>
              <w:bottom w:val="single" w:sz="8" w:space="0" w:color="auto"/>
              <w:right w:val="single" w:sz="8" w:space="0" w:color="auto"/>
            </w:tcBorders>
            <w:tcMar>
              <w:left w:w="57" w:type="dxa"/>
              <w:right w:w="57" w:type="dxa"/>
            </w:tcMar>
            <w:vAlign w:val="center"/>
          </w:tcPr>
          <w:p w14:paraId="5BDAFF8A" w14:textId="77777777" w:rsidR="00413AF4" w:rsidRPr="00AE3364" w:rsidRDefault="00413AF4">
            <w:pPr>
              <w:spacing w:after="0"/>
              <w:jc w:val="center"/>
              <w:rPr>
                <w:rFonts w:ascii="Arial" w:eastAsia="Arial" w:hAnsi="Arial" w:cs="Arial"/>
                <w:sz w:val="18"/>
                <w:szCs w:val="18"/>
              </w:rPr>
            </w:pPr>
            <w:r w:rsidRPr="00AE3364">
              <w:rPr>
                <w:rFonts w:ascii="Arial" w:eastAsia="Arial" w:hAnsi="Arial" w:cs="Arial"/>
                <w:sz w:val="18"/>
                <w:szCs w:val="18"/>
              </w:rPr>
              <w:t>0</w:t>
            </w:r>
          </w:p>
        </w:tc>
        <w:tc>
          <w:tcPr>
            <w:tcW w:w="4139" w:type="dxa"/>
            <w:tcBorders>
              <w:top w:val="single" w:sz="8" w:space="0" w:color="auto"/>
              <w:left w:val="single" w:sz="8" w:space="0" w:color="auto"/>
              <w:bottom w:val="single" w:sz="8" w:space="0" w:color="auto"/>
              <w:right w:val="single" w:sz="8" w:space="0" w:color="auto"/>
            </w:tcBorders>
            <w:tcMar>
              <w:left w:w="57" w:type="dxa"/>
              <w:right w:w="57" w:type="dxa"/>
            </w:tcMar>
            <w:vAlign w:val="center"/>
          </w:tcPr>
          <w:p w14:paraId="7B8A3276" w14:textId="77777777" w:rsidR="00413AF4" w:rsidRPr="00AE3364" w:rsidRDefault="00413AF4">
            <w:pPr>
              <w:spacing w:after="0"/>
              <w:jc w:val="center"/>
              <w:rPr>
                <w:rFonts w:ascii="Arial" w:eastAsia="Arial" w:hAnsi="Arial" w:cs="Arial"/>
                <w:sz w:val="18"/>
                <w:szCs w:val="18"/>
              </w:rPr>
            </w:pPr>
            <w:r w:rsidRPr="00AE3364">
              <w:rPr>
                <w:rFonts w:ascii="Arial" w:eastAsia="Arial" w:hAnsi="Arial" w:cs="Arial"/>
                <w:sz w:val="18"/>
                <w:szCs w:val="18"/>
              </w:rPr>
              <w:t>Stereo stream is not binaural (default stereo)</w:t>
            </w:r>
          </w:p>
        </w:tc>
      </w:tr>
      <w:tr w:rsidR="00413AF4" w14:paraId="5DE293C0" w14:textId="77777777">
        <w:trPr>
          <w:trHeight w:val="300"/>
          <w:jc w:val="center"/>
        </w:trPr>
        <w:tc>
          <w:tcPr>
            <w:tcW w:w="2018" w:type="dxa"/>
            <w:tcBorders>
              <w:top w:val="single" w:sz="8" w:space="0" w:color="auto"/>
              <w:left w:val="single" w:sz="8" w:space="0" w:color="auto"/>
              <w:bottom w:val="single" w:sz="8" w:space="0" w:color="auto"/>
              <w:right w:val="single" w:sz="8" w:space="0" w:color="auto"/>
            </w:tcBorders>
            <w:tcMar>
              <w:left w:w="57" w:type="dxa"/>
              <w:right w:w="57" w:type="dxa"/>
            </w:tcMar>
            <w:vAlign w:val="center"/>
          </w:tcPr>
          <w:p w14:paraId="57527C71" w14:textId="77777777" w:rsidR="00413AF4" w:rsidRPr="00AE3364" w:rsidRDefault="00413AF4">
            <w:pPr>
              <w:spacing w:after="0"/>
              <w:jc w:val="center"/>
              <w:rPr>
                <w:rFonts w:ascii="Arial" w:eastAsia="Arial" w:hAnsi="Arial" w:cs="Arial"/>
                <w:sz w:val="18"/>
                <w:szCs w:val="18"/>
              </w:rPr>
            </w:pPr>
            <w:r w:rsidRPr="00AE3364">
              <w:rPr>
                <w:rFonts w:ascii="Arial" w:eastAsia="Arial" w:hAnsi="Arial" w:cs="Arial"/>
                <w:sz w:val="18"/>
                <w:szCs w:val="18"/>
              </w:rPr>
              <w:t>1</w:t>
            </w:r>
          </w:p>
        </w:tc>
        <w:tc>
          <w:tcPr>
            <w:tcW w:w="4139" w:type="dxa"/>
            <w:tcBorders>
              <w:top w:val="single" w:sz="8" w:space="0" w:color="auto"/>
              <w:left w:val="single" w:sz="8" w:space="0" w:color="auto"/>
              <w:bottom w:val="single" w:sz="8" w:space="0" w:color="auto"/>
              <w:right w:val="single" w:sz="8" w:space="0" w:color="auto"/>
            </w:tcBorders>
            <w:tcMar>
              <w:left w:w="57" w:type="dxa"/>
              <w:right w:w="57" w:type="dxa"/>
            </w:tcMar>
            <w:vAlign w:val="center"/>
          </w:tcPr>
          <w:p w14:paraId="127CEED1" w14:textId="77777777" w:rsidR="00413AF4" w:rsidRPr="00BF2957" w:rsidRDefault="00413AF4">
            <w:pPr>
              <w:spacing w:after="0"/>
              <w:jc w:val="center"/>
              <w:rPr>
                <w:rFonts w:ascii="Arial" w:eastAsia="Arial" w:hAnsi="Arial" w:cs="Arial"/>
                <w:sz w:val="18"/>
                <w:szCs w:val="18"/>
              </w:rPr>
            </w:pPr>
            <w:r w:rsidRPr="00AE3364">
              <w:rPr>
                <w:rFonts w:ascii="Arial" w:eastAsia="Arial" w:hAnsi="Arial" w:cs="Arial"/>
                <w:sz w:val="18"/>
                <w:szCs w:val="18"/>
              </w:rPr>
              <w:t>Stereo stream is binaural</w:t>
            </w:r>
          </w:p>
        </w:tc>
      </w:tr>
    </w:tbl>
    <w:p w14:paraId="584B260F" w14:textId="77777777" w:rsidR="00413AF4" w:rsidRDefault="00413AF4" w:rsidP="002F2B45"/>
    <w:p w14:paraId="55FFEA36" w14:textId="77777777" w:rsidR="00413AF4" w:rsidRDefault="00413AF4" w:rsidP="002F2B45">
      <w:r>
        <w:t xml:space="preserve">In an example scenario for OSBA format, if the discretely coded objects contain only clean speech then the corresponding Audio Identifier byte should have V field set to 1 and M and A field set to 0 whereas if the coded SBA component contain only background ambiance then the corresponding Audio Identifier byte should have A field set to 1 and V and M field set to 0. Setting E field to 1 indicates that the related audio metadata for rendering may be edited. </w:t>
      </w:r>
    </w:p>
    <w:p w14:paraId="55C8EE83" w14:textId="77777777" w:rsidR="00413AF4" w:rsidRDefault="00413AF4" w:rsidP="00B42D51">
      <w:pPr>
        <w:pStyle w:val="Heading4"/>
      </w:pPr>
      <w:r>
        <w:t>A.3.5.6.4</w:t>
      </w:r>
      <w:r>
        <w:tab/>
        <w:t>ISM specific PI data</w:t>
      </w:r>
    </w:p>
    <w:p w14:paraId="1872E9B7" w14:textId="77777777" w:rsidR="00413AF4" w:rsidRDefault="00413AF4" w:rsidP="00B42D51">
      <w:pPr>
        <w:pStyle w:val="Heading5"/>
      </w:pPr>
      <w:r>
        <w:t>A.3.5.6.4.1</w:t>
      </w:r>
      <w:r>
        <w:tab/>
        <w:t>ISM specific PI data types and structure</w:t>
      </w:r>
    </w:p>
    <w:p w14:paraId="0B7CC7F5" w14:textId="77777777" w:rsidR="00413AF4" w:rsidRDefault="00413AF4" w:rsidP="00B42D51">
      <w:r>
        <w:t xml:space="preserve">ISM related PI data types are listed in table </w:t>
      </w:r>
      <w:r w:rsidRPr="00DD606A">
        <w:t>A.3.5.6.</w:t>
      </w:r>
      <w:r>
        <w:t>4</w:t>
      </w:r>
      <w:r w:rsidRPr="00DD606A">
        <w:t>.1-1</w:t>
      </w:r>
      <w:r>
        <w:t xml:space="preserve">. Figure </w:t>
      </w:r>
      <w:r w:rsidRPr="00DD606A">
        <w:t>A.3.5.6.</w:t>
      </w:r>
      <w:r>
        <w:t>4</w:t>
      </w:r>
      <w:r w:rsidRPr="00DD606A">
        <w:t>.1-1</w:t>
      </w:r>
      <w:r>
        <w:t xml:space="preserve"> presents a general PI data structure for ISM related PI types. The ISM PI data may consist of 1-4 blocks of PI data for the corresponding PI type, which together determines the PI size (see </w:t>
      </w:r>
      <w:r w:rsidRPr="1BFFD7E4">
        <w:rPr>
          <w:rFonts w:eastAsia="Arial"/>
        </w:rPr>
        <w:t>Table A.</w:t>
      </w:r>
      <w:r>
        <w:rPr>
          <w:rFonts w:eastAsia="Arial"/>
        </w:rPr>
        <w:t xml:space="preserve">3.5.5-1). </w:t>
      </w:r>
      <w:r>
        <w:t xml:space="preserve">In the example presented in Figure </w:t>
      </w:r>
      <w:r w:rsidRPr="00DD606A">
        <w:t>A.3.5.6.</w:t>
      </w:r>
      <w:r>
        <w:t>4</w:t>
      </w:r>
      <w:r w:rsidRPr="00DD606A">
        <w:t>.1-1</w:t>
      </w:r>
      <w:r>
        <w:t xml:space="preserve"> there are four blocks of two bytes each.</w:t>
      </w:r>
    </w:p>
    <w:p w14:paraId="4D0FB781" w14:textId="77777777" w:rsidR="00413AF4" w:rsidRPr="00193A6C" w:rsidRDefault="00413AF4" w:rsidP="0088490A">
      <w:r>
        <w:t xml:space="preserve">Unless otherwise specified for the PI type, </w:t>
      </w:r>
      <w:r>
        <w:rPr>
          <w:rFonts w:eastAsia="Arial"/>
        </w:rPr>
        <w:t xml:space="preserve">the number of PI data blocks shall be equal to the number of </w:t>
      </w:r>
      <w:r>
        <w:t xml:space="preserve">ISMs in the associated IVAS frame. </w:t>
      </w:r>
      <w:r w:rsidRPr="007A694F">
        <w:t>The ISM related PI types can be used for the ISM, OMASA and OSBA coded formats. The latest received ISM related PI data is used until a new ISM related PI data of the same type is received.</w:t>
      </w:r>
    </w:p>
    <w:tbl>
      <w:tblPr>
        <w:tblStyle w:val="TableGrid"/>
        <w:tblW w:w="8079" w:type="dxa"/>
        <w:tblInd w:w="993" w:type="dxa"/>
        <w:tblLook w:val="04A0" w:firstRow="1" w:lastRow="0" w:firstColumn="1" w:lastColumn="0" w:noHBand="0" w:noVBand="1"/>
      </w:tblPr>
      <w:tblGrid>
        <w:gridCol w:w="8079"/>
      </w:tblGrid>
      <w:tr w:rsidR="00413AF4" w:rsidRPr="006752B9" w14:paraId="5F58047F" w14:textId="77777777" w:rsidTr="0088490A">
        <w:trPr>
          <w:trHeight w:val="982"/>
        </w:trPr>
        <w:tc>
          <w:tcPr>
            <w:tcW w:w="8079" w:type="dxa"/>
            <w:tcBorders>
              <w:top w:val="nil"/>
              <w:left w:val="nil"/>
              <w:bottom w:val="nil"/>
              <w:right w:val="nil"/>
            </w:tcBorders>
          </w:tcPr>
          <w:p w14:paraId="6EFF9DDC" w14:textId="77777777" w:rsidR="00413AF4" w:rsidRPr="0047039E" w:rsidRDefault="00413AF4">
            <w:pPr>
              <w:pStyle w:val="PL"/>
              <w:rPr>
                <w:rStyle w:val="VerbatimChar"/>
                <w:sz w:val="20"/>
              </w:rPr>
            </w:pPr>
            <w:r w:rsidRPr="0088490A">
              <w:rPr>
                <w:sz w:val="20"/>
                <w:szCs w:val="300"/>
              </w:rPr>
              <w:t>+-+-+-+-+-+-+-+-+-+-+-+-+-+-+-+-+-+-+-+-+-+-+-+-+-+-+-+-+-+-+-+-+</w:t>
            </w:r>
            <w:r w:rsidRPr="0088490A">
              <w:rPr>
                <w:sz w:val="20"/>
                <w:szCs w:val="300"/>
              </w:rPr>
              <w:br/>
              <w:t>|         ISM PI data #1        |         ISM PI data #2        |</w:t>
            </w:r>
            <w:r w:rsidRPr="0088490A">
              <w:rPr>
                <w:sz w:val="20"/>
                <w:szCs w:val="300"/>
              </w:rPr>
              <w:br/>
              <w:t>+-+-+-+-+-+-+-+-+-+-+-+-+-+-+-+-+-+-+-+-+-+-+-+-+-+-+-+-+-+-+-+-+</w:t>
            </w:r>
            <w:r w:rsidRPr="0088490A">
              <w:rPr>
                <w:sz w:val="20"/>
                <w:szCs w:val="300"/>
              </w:rPr>
              <w:br/>
              <w:t>|         ISM PI data #3        |         ISM PI data #4        |</w:t>
            </w:r>
            <w:r w:rsidRPr="0088490A">
              <w:rPr>
                <w:sz w:val="20"/>
                <w:szCs w:val="300"/>
              </w:rPr>
              <w:br/>
              <w:t>+-+-+-+-+-+-+-+-+-+-+-+-+-+-+-+-+-+-+-+-+-+-+-+-+-+-+-+-+-+-+-+-+</w:t>
            </w:r>
          </w:p>
        </w:tc>
      </w:tr>
    </w:tbl>
    <w:p w14:paraId="4EB1547A" w14:textId="77777777" w:rsidR="00413AF4" w:rsidRDefault="00413AF4" w:rsidP="00B42D51">
      <w:pPr>
        <w:spacing w:after="240"/>
        <w:jc w:val="center"/>
        <w:rPr>
          <w:rFonts w:ascii="Arial" w:eastAsia="Arial" w:hAnsi="Arial" w:cs="Arial"/>
          <w:b/>
          <w:bCs/>
        </w:rPr>
      </w:pPr>
      <w:r>
        <w:rPr>
          <w:rFonts w:ascii="Arial" w:eastAsia="Arial" w:hAnsi="Arial" w:cs="Arial"/>
          <w:b/>
          <w:bCs/>
        </w:rPr>
        <w:t>Figure A.</w:t>
      </w:r>
      <w:r w:rsidRPr="00E90A67">
        <w:rPr>
          <w:rFonts w:ascii="Arial" w:eastAsia="Arial" w:hAnsi="Arial" w:cs="Arial"/>
          <w:b/>
          <w:bCs/>
        </w:rPr>
        <w:t>3.5.6.</w:t>
      </w:r>
      <w:r>
        <w:rPr>
          <w:rFonts w:ascii="Arial" w:eastAsia="Arial" w:hAnsi="Arial" w:cs="Arial"/>
          <w:b/>
          <w:bCs/>
        </w:rPr>
        <w:t>4</w:t>
      </w:r>
      <w:r w:rsidRPr="00E90A67">
        <w:rPr>
          <w:rFonts w:ascii="Arial" w:eastAsia="Arial" w:hAnsi="Arial" w:cs="Arial"/>
          <w:b/>
          <w:bCs/>
        </w:rPr>
        <w:t>.1</w:t>
      </w:r>
      <w:r>
        <w:rPr>
          <w:rFonts w:ascii="Arial" w:eastAsia="Arial" w:hAnsi="Arial" w:cs="Arial"/>
          <w:b/>
          <w:bCs/>
        </w:rPr>
        <w:t>-1: ISM PI data structure with 4 ISM PI data blocks.</w:t>
      </w:r>
    </w:p>
    <w:p w14:paraId="0402AC15" w14:textId="77777777" w:rsidR="00413AF4" w:rsidRDefault="00413AF4" w:rsidP="00B42D51">
      <w:pPr>
        <w:spacing w:before="60"/>
        <w:jc w:val="center"/>
        <w:rPr>
          <w:rFonts w:ascii="Arial" w:eastAsia="Arial" w:hAnsi="Arial" w:cs="Arial"/>
          <w:b/>
          <w:bCs/>
        </w:rPr>
      </w:pPr>
      <w:r>
        <w:rPr>
          <w:rFonts w:ascii="Arial" w:eastAsia="Arial" w:hAnsi="Arial" w:cs="Arial"/>
          <w:b/>
          <w:bCs/>
        </w:rPr>
        <w:t>Table A.</w:t>
      </w:r>
      <w:r w:rsidRPr="00E90A67">
        <w:rPr>
          <w:rFonts w:ascii="Arial" w:eastAsia="Arial" w:hAnsi="Arial" w:cs="Arial"/>
          <w:b/>
          <w:bCs/>
        </w:rPr>
        <w:t>3.5.6.</w:t>
      </w:r>
      <w:r>
        <w:rPr>
          <w:rFonts w:ascii="Arial" w:eastAsia="Arial" w:hAnsi="Arial" w:cs="Arial"/>
          <w:b/>
          <w:bCs/>
        </w:rPr>
        <w:t>4</w:t>
      </w:r>
      <w:r w:rsidRPr="00E90A67">
        <w:rPr>
          <w:rFonts w:ascii="Arial" w:eastAsia="Arial" w:hAnsi="Arial" w:cs="Arial"/>
          <w:b/>
          <w:bCs/>
        </w:rPr>
        <w:t>.1</w:t>
      </w:r>
      <w:r>
        <w:rPr>
          <w:rFonts w:ascii="Arial" w:eastAsia="Arial" w:hAnsi="Arial" w:cs="Arial"/>
          <w:b/>
          <w:bCs/>
        </w:rPr>
        <w:t>-1: ISM related PI data types.</w:t>
      </w:r>
    </w:p>
    <w:tbl>
      <w:tblPr>
        <w:tblW w:w="0" w:type="auto"/>
        <w:jc w:val="center"/>
        <w:tblLook w:val="04A0" w:firstRow="1" w:lastRow="0" w:firstColumn="1" w:lastColumn="0" w:noHBand="0" w:noVBand="1"/>
      </w:tblPr>
      <w:tblGrid>
        <w:gridCol w:w="3451"/>
      </w:tblGrid>
      <w:tr w:rsidR="00413AF4" w14:paraId="3DE6F56E" w14:textId="77777777" w:rsidTr="004320F5">
        <w:trPr>
          <w:trHeight w:val="300"/>
          <w:jc w:val="center"/>
        </w:trPr>
        <w:tc>
          <w:tcPr>
            <w:tcW w:w="3451" w:type="dxa"/>
            <w:tcBorders>
              <w:top w:val="single" w:sz="8" w:space="0" w:color="auto"/>
              <w:left w:val="single" w:sz="8" w:space="0" w:color="auto"/>
              <w:bottom w:val="single" w:sz="8" w:space="0" w:color="auto"/>
              <w:right w:val="single" w:sz="8" w:space="0" w:color="auto"/>
            </w:tcBorders>
            <w:shd w:val="clear" w:color="auto" w:fill="DDD9C3" w:themeFill="background2" w:themeFillShade="E6"/>
            <w:vAlign w:val="center"/>
            <w:hideMark/>
          </w:tcPr>
          <w:p w14:paraId="75905A59" w14:textId="77777777" w:rsidR="00413AF4" w:rsidRDefault="00413AF4" w:rsidP="004320F5">
            <w:pPr>
              <w:spacing w:after="0"/>
              <w:jc w:val="center"/>
              <w:rPr>
                <w:rFonts w:ascii="Arial" w:eastAsia="Arial" w:hAnsi="Arial" w:cs="Arial"/>
                <w:b/>
                <w:bCs/>
                <w:color w:val="000000" w:themeColor="text1"/>
                <w:sz w:val="18"/>
                <w:szCs w:val="18"/>
              </w:rPr>
            </w:pPr>
            <w:r>
              <w:rPr>
                <w:rFonts w:ascii="Arial" w:eastAsia="Arial" w:hAnsi="Arial" w:cs="Arial"/>
                <w:b/>
                <w:bCs/>
                <w:color w:val="000000" w:themeColor="text1"/>
                <w:sz w:val="18"/>
                <w:szCs w:val="18"/>
              </w:rPr>
              <w:t>ISM related PI type</w:t>
            </w:r>
          </w:p>
        </w:tc>
      </w:tr>
      <w:tr w:rsidR="00413AF4" w14:paraId="349AEB52" w14:textId="77777777" w:rsidTr="004320F5">
        <w:trPr>
          <w:trHeight w:val="300"/>
          <w:jc w:val="center"/>
        </w:trPr>
        <w:tc>
          <w:tcPr>
            <w:tcW w:w="3451" w:type="dxa"/>
            <w:tcBorders>
              <w:top w:val="single" w:sz="8" w:space="0" w:color="auto"/>
              <w:left w:val="single" w:sz="8" w:space="0" w:color="auto"/>
              <w:bottom w:val="single" w:sz="8" w:space="0" w:color="auto"/>
              <w:right w:val="single" w:sz="8" w:space="0" w:color="auto"/>
            </w:tcBorders>
            <w:vAlign w:val="center"/>
          </w:tcPr>
          <w:p w14:paraId="6062426B" w14:textId="77777777" w:rsidR="00413AF4" w:rsidRDefault="00413AF4" w:rsidP="004320F5">
            <w:pPr>
              <w:spacing w:after="0"/>
              <w:jc w:val="center"/>
              <w:rPr>
                <w:rFonts w:ascii="Arial" w:eastAsia="Arial" w:hAnsi="Arial" w:cs="Arial"/>
                <w:sz w:val="18"/>
                <w:szCs w:val="18"/>
              </w:rPr>
            </w:pPr>
            <w:r>
              <w:rPr>
                <w:rFonts w:ascii="Arial" w:eastAsia="Arial" w:hAnsi="Arial" w:cs="Arial"/>
                <w:sz w:val="18"/>
                <w:szCs w:val="18"/>
              </w:rPr>
              <w:t>ISM_NUM</w:t>
            </w:r>
          </w:p>
        </w:tc>
      </w:tr>
      <w:tr w:rsidR="00413AF4" w14:paraId="31CADE74" w14:textId="77777777" w:rsidTr="004320F5">
        <w:trPr>
          <w:trHeight w:val="300"/>
          <w:jc w:val="center"/>
        </w:trPr>
        <w:tc>
          <w:tcPr>
            <w:tcW w:w="3451" w:type="dxa"/>
            <w:tcBorders>
              <w:top w:val="single" w:sz="8" w:space="0" w:color="auto"/>
              <w:left w:val="single" w:sz="8" w:space="0" w:color="auto"/>
              <w:bottom w:val="single" w:sz="8" w:space="0" w:color="auto"/>
              <w:right w:val="single" w:sz="8" w:space="0" w:color="auto"/>
            </w:tcBorders>
            <w:vAlign w:val="center"/>
            <w:hideMark/>
          </w:tcPr>
          <w:p w14:paraId="36428A92" w14:textId="77777777" w:rsidR="00413AF4" w:rsidRDefault="00413AF4" w:rsidP="004320F5">
            <w:pPr>
              <w:spacing w:after="0"/>
              <w:jc w:val="center"/>
              <w:rPr>
                <w:rFonts w:ascii="Arial" w:eastAsia="Arial" w:hAnsi="Arial" w:cs="Arial"/>
                <w:sz w:val="18"/>
                <w:szCs w:val="18"/>
              </w:rPr>
            </w:pPr>
            <w:r>
              <w:rPr>
                <w:rFonts w:ascii="Arial" w:eastAsia="Arial" w:hAnsi="Arial" w:cs="Arial"/>
                <w:sz w:val="18"/>
                <w:szCs w:val="18"/>
              </w:rPr>
              <w:t>ISM_ID</w:t>
            </w:r>
          </w:p>
        </w:tc>
      </w:tr>
      <w:tr w:rsidR="00413AF4" w14:paraId="6FD3C63C" w14:textId="77777777" w:rsidTr="004320F5">
        <w:trPr>
          <w:trHeight w:val="300"/>
          <w:jc w:val="center"/>
        </w:trPr>
        <w:tc>
          <w:tcPr>
            <w:tcW w:w="3451" w:type="dxa"/>
            <w:tcBorders>
              <w:top w:val="single" w:sz="8" w:space="0" w:color="auto"/>
              <w:left w:val="single" w:sz="8" w:space="0" w:color="auto"/>
              <w:bottom w:val="single" w:sz="8" w:space="0" w:color="auto"/>
              <w:right w:val="single" w:sz="8" w:space="0" w:color="auto"/>
            </w:tcBorders>
            <w:vAlign w:val="center"/>
            <w:hideMark/>
          </w:tcPr>
          <w:p w14:paraId="4EC4D2B2" w14:textId="77777777" w:rsidR="00413AF4" w:rsidRDefault="00413AF4" w:rsidP="004320F5">
            <w:pPr>
              <w:spacing w:after="0"/>
              <w:jc w:val="center"/>
              <w:rPr>
                <w:rFonts w:ascii="Arial" w:eastAsia="Arial" w:hAnsi="Arial" w:cs="Arial"/>
                <w:sz w:val="18"/>
                <w:szCs w:val="18"/>
              </w:rPr>
            </w:pPr>
            <w:r>
              <w:rPr>
                <w:rFonts w:ascii="Arial" w:eastAsia="Arial" w:hAnsi="Arial" w:cs="Arial"/>
                <w:sz w:val="18"/>
                <w:szCs w:val="18"/>
              </w:rPr>
              <w:t>ISM_GAIN</w:t>
            </w:r>
          </w:p>
        </w:tc>
      </w:tr>
      <w:tr w:rsidR="00413AF4" w14:paraId="15A2D437" w14:textId="77777777" w:rsidTr="004320F5">
        <w:trPr>
          <w:trHeight w:val="300"/>
          <w:jc w:val="center"/>
        </w:trPr>
        <w:tc>
          <w:tcPr>
            <w:tcW w:w="3451" w:type="dxa"/>
            <w:tcBorders>
              <w:top w:val="single" w:sz="8" w:space="0" w:color="auto"/>
              <w:left w:val="single" w:sz="8" w:space="0" w:color="auto"/>
              <w:bottom w:val="single" w:sz="8" w:space="0" w:color="auto"/>
              <w:right w:val="single" w:sz="8" w:space="0" w:color="auto"/>
            </w:tcBorders>
            <w:vAlign w:val="center"/>
            <w:hideMark/>
          </w:tcPr>
          <w:p w14:paraId="2A68E841" w14:textId="77777777" w:rsidR="00413AF4" w:rsidRDefault="00413AF4" w:rsidP="004320F5">
            <w:pPr>
              <w:spacing w:after="0"/>
              <w:jc w:val="center"/>
              <w:rPr>
                <w:rFonts w:ascii="Arial" w:eastAsia="Arial" w:hAnsi="Arial" w:cs="Arial"/>
                <w:sz w:val="18"/>
                <w:szCs w:val="18"/>
              </w:rPr>
            </w:pPr>
            <w:r>
              <w:rPr>
                <w:rFonts w:ascii="Arial" w:eastAsia="Arial" w:hAnsi="Arial" w:cs="Arial"/>
                <w:sz w:val="18"/>
                <w:szCs w:val="18"/>
              </w:rPr>
              <w:t>ISM_ORIENTATION</w:t>
            </w:r>
          </w:p>
        </w:tc>
      </w:tr>
      <w:tr w:rsidR="00413AF4" w14:paraId="6FF8975A" w14:textId="77777777" w:rsidTr="004320F5">
        <w:trPr>
          <w:trHeight w:val="300"/>
          <w:jc w:val="center"/>
        </w:trPr>
        <w:tc>
          <w:tcPr>
            <w:tcW w:w="3451" w:type="dxa"/>
            <w:tcBorders>
              <w:top w:val="single" w:sz="8" w:space="0" w:color="auto"/>
              <w:left w:val="single" w:sz="8" w:space="0" w:color="auto"/>
              <w:bottom w:val="single" w:sz="8" w:space="0" w:color="auto"/>
              <w:right w:val="single" w:sz="8" w:space="0" w:color="auto"/>
            </w:tcBorders>
            <w:vAlign w:val="center"/>
            <w:hideMark/>
          </w:tcPr>
          <w:p w14:paraId="22B40A37" w14:textId="77777777" w:rsidR="00413AF4" w:rsidRDefault="00413AF4" w:rsidP="004320F5">
            <w:pPr>
              <w:spacing w:after="0"/>
              <w:jc w:val="center"/>
              <w:rPr>
                <w:rFonts w:ascii="Arial" w:eastAsia="Arial" w:hAnsi="Arial" w:cs="Arial"/>
                <w:sz w:val="18"/>
                <w:szCs w:val="18"/>
              </w:rPr>
            </w:pPr>
            <w:r>
              <w:rPr>
                <w:rFonts w:ascii="Arial" w:eastAsia="Arial" w:hAnsi="Arial" w:cs="Arial"/>
                <w:sz w:val="18"/>
                <w:szCs w:val="18"/>
              </w:rPr>
              <w:t>ISM_POSITION</w:t>
            </w:r>
          </w:p>
        </w:tc>
      </w:tr>
      <w:tr w:rsidR="00413AF4" w14:paraId="7876370C" w14:textId="77777777" w:rsidTr="004320F5">
        <w:trPr>
          <w:trHeight w:val="300"/>
          <w:jc w:val="center"/>
        </w:trPr>
        <w:tc>
          <w:tcPr>
            <w:tcW w:w="3451" w:type="dxa"/>
            <w:tcBorders>
              <w:top w:val="single" w:sz="8" w:space="0" w:color="auto"/>
              <w:left w:val="single" w:sz="8" w:space="0" w:color="auto"/>
              <w:bottom w:val="single" w:sz="8" w:space="0" w:color="auto"/>
              <w:right w:val="single" w:sz="8" w:space="0" w:color="auto"/>
            </w:tcBorders>
            <w:vAlign w:val="center"/>
          </w:tcPr>
          <w:p w14:paraId="2ED33A74" w14:textId="77777777" w:rsidR="00413AF4" w:rsidRDefault="00413AF4" w:rsidP="004320F5">
            <w:pPr>
              <w:spacing w:after="0"/>
              <w:jc w:val="center"/>
              <w:rPr>
                <w:rFonts w:ascii="Arial" w:eastAsia="Arial" w:hAnsi="Arial" w:cs="Arial"/>
                <w:sz w:val="18"/>
                <w:szCs w:val="18"/>
              </w:rPr>
            </w:pPr>
            <w:r>
              <w:rPr>
                <w:rFonts w:ascii="Arial" w:eastAsia="Arial" w:hAnsi="Arial" w:cs="Arial"/>
                <w:sz w:val="18"/>
                <w:szCs w:val="18"/>
              </w:rPr>
              <w:t>ISM_DISTANCE_ATTENUATION</w:t>
            </w:r>
          </w:p>
        </w:tc>
      </w:tr>
      <w:tr w:rsidR="00413AF4" w14:paraId="07648369" w14:textId="77777777" w:rsidTr="004320F5">
        <w:trPr>
          <w:trHeight w:val="300"/>
          <w:jc w:val="center"/>
        </w:trPr>
        <w:tc>
          <w:tcPr>
            <w:tcW w:w="3451" w:type="dxa"/>
            <w:tcBorders>
              <w:top w:val="single" w:sz="8" w:space="0" w:color="auto"/>
              <w:left w:val="single" w:sz="8" w:space="0" w:color="auto"/>
              <w:bottom w:val="single" w:sz="8" w:space="0" w:color="auto"/>
              <w:right w:val="single" w:sz="8" w:space="0" w:color="auto"/>
            </w:tcBorders>
            <w:vAlign w:val="center"/>
            <w:hideMark/>
          </w:tcPr>
          <w:p w14:paraId="6A2ACF6D" w14:textId="77777777" w:rsidR="00413AF4" w:rsidRDefault="00413AF4" w:rsidP="004320F5">
            <w:pPr>
              <w:spacing w:after="0"/>
              <w:jc w:val="center"/>
              <w:rPr>
                <w:rFonts w:ascii="Arial" w:eastAsia="Arial" w:hAnsi="Arial" w:cs="Arial"/>
                <w:sz w:val="18"/>
                <w:szCs w:val="18"/>
              </w:rPr>
            </w:pPr>
            <w:r>
              <w:rPr>
                <w:rFonts w:ascii="Arial" w:eastAsia="Arial" w:hAnsi="Arial" w:cs="Arial"/>
                <w:sz w:val="18"/>
                <w:szCs w:val="18"/>
              </w:rPr>
              <w:t>ISM_DIRECTIVITY</w:t>
            </w:r>
          </w:p>
        </w:tc>
      </w:tr>
    </w:tbl>
    <w:p w14:paraId="3611FB75" w14:textId="77777777" w:rsidR="00413AF4" w:rsidRDefault="00413AF4" w:rsidP="00B42D51">
      <w:pPr>
        <w:pStyle w:val="Heading5"/>
        <w:spacing w:before="240"/>
      </w:pPr>
      <w:r>
        <w:lastRenderedPageBreak/>
        <w:t>A.3.5.6.4.2</w:t>
      </w:r>
      <w:r>
        <w:tab/>
        <w:t>Number of ISMs</w:t>
      </w:r>
    </w:p>
    <w:p w14:paraId="6AE886B3" w14:textId="77777777" w:rsidR="00413AF4" w:rsidRDefault="00413AF4" w:rsidP="00C02D46">
      <w:r>
        <w:t>ISM_NUM PI data specifies the number of ISMs transported in the associcated IVAS frame, as presented in figure A.3.5.6.4.2-1. The first two bits indicate the number of ISMs (N) according to table A.3.5.6.4.2-1. The last six bits are used for zero padding to force byte alignment. The signalled number of ISMs shall be equal to the number of ISMs transported in the associated IVAS frame, and signalled in a single PI data block (i.e. not repeated for each ISM).</w:t>
      </w:r>
    </w:p>
    <w:p w14:paraId="75848100" w14:textId="77777777" w:rsidR="00413AF4" w:rsidRPr="00C02D46" w:rsidRDefault="00413AF4" w:rsidP="00C02D46">
      <w:r w:rsidRPr="00C85B0F">
        <w:t>To avoid mismatch between the number of ISMs indicated with the ISM_NUM and the transmitted IVAS frame, ISM_NUM PI data should be included in the payload when the number of ISMs change between the transmitted IVAS frames.</w:t>
      </w:r>
    </w:p>
    <w:tbl>
      <w:tblPr>
        <w:tblStyle w:val="TableGrid"/>
        <w:tblW w:w="2268" w:type="dxa"/>
        <w:tblInd w:w="3743" w:type="dxa"/>
        <w:tblLook w:val="04A0" w:firstRow="1" w:lastRow="0" w:firstColumn="1" w:lastColumn="0" w:noHBand="0" w:noVBand="1"/>
      </w:tblPr>
      <w:tblGrid>
        <w:gridCol w:w="2268"/>
      </w:tblGrid>
      <w:tr w:rsidR="00413AF4" w:rsidRPr="006752B9" w14:paraId="6478C916" w14:textId="77777777" w:rsidTr="0088490A">
        <w:trPr>
          <w:trHeight w:val="982"/>
        </w:trPr>
        <w:tc>
          <w:tcPr>
            <w:tcW w:w="2268" w:type="dxa"/>
            <w:tcBorders>
              <w:top w:val="nil"/>
              <w:left w:val="nil"/>
              <w:bottom w:val="nil"/>
              <w:right w:val="nil"/>
            </w:tcBorders>
          </w:tcPr>
          <w:p w14:paraId="3578559A" w14:textId="57748DE2" w:rsidR="00413AF4" w:rsidRPr="0047039E" w:rsidRDefault="00413AF4">
            <w:pPr>
              <w:pStyle w:val="PL"/>
              <w:rPr>
                <w:rStyle w:val="VerbatimChar"/>
              </w:rPr>
            </w:pPr>
            <w:r w:rsidRPr="000B3D3C">
              <w:rPr>
                <w:sz w:val="20"/>
                <w:lang w:val="en-US"/>
                <w:rPrChange w:id="969" w:author="Lauros Pajunen (Nokia)" w:date="2025-11-17T12:48:00Z" w16du:dateUtc="2025-11-17T18:48:00Z">
                  <w:rPr>
                    <w:sz w:val="20"/>
                    <w:lang w:val="pt-BR"/>
                  </w:rPr>
                </w:rPrChange>
              </w:rPr>
              <w:t xml:space="preserve"> </w:t>
            </w:r>
            <w:r w:rsidRPr="0088490A">
              <w:rPr>
                <w:sz w:val="20"/>
                <w:szCs w:val="340"/>
                <w:lang w:val="pt-BR"/>
              </w:rPr>
              <w:t>0 1 2 3 4 5 6 7</w:t>
            </w:r>
            <w:r w:rsidRPr="0088490A">
              <w:rPr>
                <w:sz w:val="20"/>
                <w:szCs w:val="340"/>
                <w:lang w:val="pt-BR"/>
              </w:rPr>
              <w:br/>
              <w:t>+-+-+-+-+-+-+-+-+</w:t>
            </w:r>
            <w:r w:rsidRPr="0088490A">
              <w:rPr>
                <w:sz w:val="20"/>
                <w:szCs w:val="340"/>
                <w:lang w:val="pt-BR"/>
              </w:rPr>
              <w:br/>
              <w:t>| N |0 0 0 0 0 0|</w:t>
            </w:r>
            <w:r w:rsidRPr="0088490A">
              <w:rPr>
                <w:sz w:val="20"/>
                <w:szCs w:val="340"/>
                <w:lang w:val="pt-BR"/>
              </w:rPr>
              <w:br/>
              <w:t>+-+-+-+-+-+-+-+-+</w:t>
            </w:r>
          </w:p>
        </w:tc>
      </w:tr>
    </w:tbl>
    <w:p w14:paraId="08C75086" w14:textId="77777777" w:rsidR="00413AF4" w:rsidRPr="002C7DA0" w:rsidRDefault="00413AF4" w:rsidP="00B42D51">
      <w:pPr>
        <w:spacing w:after="240"/>
        <w:jc w:val="center"/>
        <w:rPr>
          <w:rFonts w:ascii="Arial" w:eastAsia="Arial" w:hAnsi="Arial" w:cs="Arial"/>
          <w:b/>
          <w:bCs/>
          <w:lang w:val="pt-BR"/>
        </w:rPr>
      </w:pPr>
      <w:r w:rsidRPr="002C7DA0">
        <w:rPr>
          <w:rFonts w:ascii="Arial" w:eastAsia="Arial" w:hAnsi="Arial" w:cs="Arial"/>
          <w:b/>
          <w:bCs/>
          <w:lang w:val="pt-BR"/>
        </w:rPr>
        <w:t>Figure A.3.5.6.4.2-1: ISM_NUM PI data frame.</w:t>
      </w:r>
    </w:p>
    <w:p w14:paraId="6168DE00" w14:textId="77777777" w:rsidR="00413AF4" w:rsidRDefault="00413AF4" w:rsidP="00473B9F">
      <w:pPr>
        <w:spacing w:before="60"/>
        <w:jc w:val="center"/>
        <w:rPr>
          <w:rFonts w:ascii="Arial" w:eastAsia="Arial" w:hAnsi="Arial" w:cs="Arial"/>
          <w:b/>
          <w:bCs/>
        </w:rPr>
      </w:pPr>
      <w:r>
        <w:rPr>
          <w:rFonts w:ascii="Arial" w:eastAsia="Arial" w:hAnsi="Arial" w:cs="Arial"/>
          <w:b/>
          <w:bCs/>
        </w:rPr>
        <w:t xml:space="preserve">Table </w:t>
      </w:r>
      <w:r w:rsidRPr="0056689A">
        <w:rPr>
          <w:rFonts w:ascii="Arial" w:eastAsia="Arial" w:hAnsi="Arial" w:cs="Arial"/>
          <w:b/>
          <w:bCs/>
        </w:rPr>
        <w:t>A.3.5.6.</w:t>
      </w:r>
      <w:r>
        <w:rPr>
          <w:rFonts w:ascii="Arial" w:eastAsia="Arial" w:hAnsi="Arial" w:cs="Arial"/>
          <w:b/>
          <w:bCs/>
        </w:rPr>
        <w:t>4</w:t>
      </w:r>
      <w:r w:rsidRPr="0056689A">
        <w:rPr>
          <w:rFonts w:ascii="Arial" w:eastAsia="Arial" w:hAnsi="Arial" w:cs="Arial"/>
          <w:b/>
          <w:bCs/>
        </w:rPr>
        <w:t>.2</w:t>
      </w:r>
      <w:r>
        <w:rPr>
          <w:rFonts w:ascii="Arial" w:eastAsia="Arial" w:hAnsi="Arial" w:cs="Arial"/>
          <w:b/>
          <w:bCs/>
        </w:rPr>
        <w:t>-1: 2-bit codes and the indicated number of ISMs.</w:t>
      </w:r>
    </w:p>
    <w:tbl>
      <w:tblPr>
        <w:tblW w:w="0" w:type="auto"/>
        <w:jc w:val="center"/>
        <w:tblLook w:val="04A0" w:firstRow="1" w:lastRow="0" w:firstColumn="1" w:lastColumn="0" w:noHBand="0" w:noVBand="1"/>
      </w:tblPr>
      <w:tblGrid>
        <w:gridCol w:w="1116"/>
        <w:gridCol w:w="1322"/>
      </w:tblGrid>
      <w:tr w:rsidR="00413AF4" w14:paraId="30512433" w14:textId="77777777" w:rsidTr="004320F5">
        <w:trPr>
          <w:trHeight w:val="300"/>
          <w:jc w:val="center"/>
        </w:trPr>
        <w:tc>
          <w:tcPr>
            <w:tcW w:w="1116" w:type="dxa"/>
            <w:tcBorders>
              <w:top w:val="single" w:sz="8" w:space="0" w:color="auto"/>
              <w:left w:val="single" w:sz="8" w:space="0" w:color="auto"/>
              <w:bottom w:val="single" w:sz="8" w:space="0" w:color="auto"/>
              <w:right w:val="single" w:sz="8" w:space="0" w:color="auto"/>
            </w:tcBorders>
            <w:shd w:val="clear" w:color="auto" w:fill="DDD9C3" w:themeFill="background2" w:themeFillShade="E6"/>
            <w:vAlign w:val="center"/>
            <w:hideMark/>
          </w:tcPr>
          <w:p w14:paraId="0F197E1E" w14:textId="77777777" w:rsidR="00413AF4" w:rsidRDefault="00413AF4" w:rsidP="004320F5">
            <w:pPr>
              <w:spacing w:after="0"/>
              <w:jc w:val="center"/>
              <w:rPr>
                <w:rFonts w:ascii="Arial" w:eastAsia="Arial" w:hAnsi="Arial" w:cs="Arial"/>
                <w:b/>
                <w:bCs/>
                <w:color w:val="000000" w:themeColor="text1"/>
                <w:sz w:val="18"/>
                <w:szCs w:val="18"/>
              </w:rPr>
            </w:pPr>
            <w:r>
              <w:rPr>
                <w:rFonts w:ascii="Arial" w:eastAsia="Arial" w:hAnsi="Arial" w:cs="Arial"/>
                <w:b/>
                <w:bCs/>
                <w:color w:val="000000" w:themeColor="text1"/>
                <w:sz w:val="18"/>
                <w:szCs w:val="18"/>
              </w:rPr>
              <w:t>Code</w:t>
            </w:r>
          </w:p>
        </w:tc>
        <w:tc>
          <w:tcPr>
            <w:tcW w:w="1322" w:type="dxa"/>
            <w:tcBorders>
              <w:top w:val="single" w:sz="8" w:space="0" w:color="auto"/>
              <w:left w:val="single" w:sz="8" w:space="0" w:color="auto"/>
              <w:bottom w:val="single" w:sz="8" w:space="0" w:color="auto"/>
              <w:right w:val="single" w:sz="8" w:space="0" w:color="auto"/>
            </w:tcBorders>
            <w:shd w:val="clear" w:color="auto" w:fill="DDD9C3" w:themeFill="background2" w:themeFillShade="E6"/>
            <w:vAlign w:val="center"/>
            <w:hideMark/>
          </w:tcPr>
          <w:p w14:paraId="60080FC0" w14:textId="77777777" w:rsidR="00413AF4" w:rsidRDefault="00413AF4" w:rsidP="004320F5">
            <w:pPr>
              <w:spacing w:after="0"/>
              <w:jc w:val="center"/>
              <w:rPr>
                <w:rFonts w:ascii="Arial" w:eastAsia="Arial" w:hAnsi="Arial" w:cs="Arial"/>
                <w:b/>
                <w:bCs/>
                <w:color w:val="000000" w:themeColor="text1"/>
                <w:sz w:val="18"/>
                <w:szCs w:val="18"/>
              </w:rPr>
            </w:pPr>
            <w:r>
              <w:rPr>
                <w:rFonts w:ascii="Arial" w:eastAsia="Arial" w:hAnsi="Arial" w:cs="Arial"/>
                <w:b/>
                <w:bCs/>
                <w:color w:val="000000" w:themeColor="text1"/>
                <w:sz w:val="18"/>
                <w:szCs w:val="18"/>
              </w:rPr>
              <w:t>Indicated number of ISMs</w:t>
            </w:r>
          </w:p>
        </w:tc>
      </w:tr>
      <w:tr w:rsidR="00413AF4" w14:paraId="0BCB3034" w14:textId="77777777" w:rsidTr="004320F5">
        <w:trPr>
          <w:trHeight w:val="300"/>
          <w:jc w:val="center"/>
        </w:trPr>
        <w:tc>
          <w:tcPr>
            <w:tcW w:w="1116" w:type="dxa"/>
            <w:tcBorders>
              <w:top w:val="single" w:sz="8" w:space="0" w:color="auto"/>
              <w:left w:val="single" w:sz="8" w:space="0" w:color="auto"/>
              <w:bottom w:val="single" w:sz="8" w:space="0" w:color="auto"/>
              <w:right w:val="single" w:sz="8" w:space="0" w:color="auto"/>
            </w:tcBorders>
            <w:vAlign w:val="center"/>
            <w:hideMark/>
          </w:tcPr>
          <w:p w14:paraId="33E67E23" w14:textId="77777777" w:rsidR="00413AF4" w:rsidRDefault="00413AF4" w:rsidP="004320F5">
            <w:pPr>
              <w:spacing w:after="0"/>
              <w:jc w:val="center"/>
              <w:rPr>
                <w:rFonts w:ascii="Arial" w:eastAsia="Arial" w:hAnsi="Arial" w:cs="Arial"/>
                <w:sz w:val="18"/>
                <w:szCs w:val="18"/>
              </w:rPr>
            </w:pPr>
            <w:r>
              <w:rPr>
                <w:rFonts w:ascii="Arial" w:eastAsia="Arial" w:hAnsi="Arial" w:cs="Arial"/>
                <w:sz w:val="18"/>
                <w:szCs w:val="18"/>
              </w:rPr>
              <w:t>00</w:t>
            </w:r>
          </w:p>
        </w:tc>
        <w:tc>
          <w:tcPr>
            <w:tcW w:w="1322" w:type="dxa"/>
            <w:tcBorders>
              <w:top w:val="single" w:sz="8" w:space="0" w:color="auto"/>
              <w:left w:val="single" w:sz="8" w:space="0" w:color="auto"/>
              <w:bottom w:val="single" w:sz="8" w:space="0" w:color="auto"/>
              <w:right w:val="single" w:sz="8" w:space="0" w:color="auto"/>
            </w:tcBorders>
            <w:vAlign w:val="center"/>
            <w:hideMark/>
          </w:tcPr>
          <w:p w14:paraId="2C81D4BD" w14:textId="77777777" w:rsidR="00413AF4" w:rsidRDefault="00413AF4" w:rsidP="004320F5">
            <w:pPr>
              <w:spacing w:after="0"/>
              <w:jc w:val="center"/>
              <w:rPr>
                <w:rFonts w:ascii="Arial" w:eastAsia="Arial" w:hAnsi="Arial" w:cs="Arial"/>
                <w:sz w:val="18"/>
                <w:szCs w:val="18"/>
              </w:rPr>
            </w:pPr>
            <w:r>
              <w:rPr>
                <w:rFonts w:ascii="Arial" w:eastAsia="Arial" w:hAnsi="Arial" w:cs="Arial"/>
                <w:sz w:val="18"/>
                <w:szCs w:val="18"/>
              </w:rPr>
              <w:t>1</w:t>
            </w:r>
          </w:p>
        </w:tc>
      </w:tr>
      <w:tr w:rsidR="00413AF4" w14:paraId="3B57ED4A" w14:textId="77777777" w:rsidTr="004320F5">
        <w:trPr>
          <w:trHeight w:val="300"/>
          <w:jc w:val="center"/>
        </w:trPr>
        <w:tc>
          <w:tcPr>
            <w:tcW w:w="1116" w:type="dxa"/>
            <w:tcBorders>
              <w:top w:val="single" w:sz="8" w:space="0" w:color="auto"/>
              <w:left w:val="single" w:sz="8" w:space="0" w:color="auto"/>
              <w:bottom w:val="single" w:sz="8" w:space="0" w:color="auto"/>
              <w:right w:val="single" w:sz="8" w:space="0" w:color="auto"/>
            </w:tcBorders>
            <w:vAlign w:val="center"/>
            <w:hideMark/>
          </w:tcPr>
          <w:p w14:paraId="0D04F0B1" w14:textId="77777777" w:rsidR="00413AF4" w:rsidRDefault="00413AF4" w:rsidP="004320F5">
            <w:pPr>
              <w:spacing w:after="0"/>
              <w:jc w:val="center"/>
              <w:rPr>
                <w:rFonts w:ascii="Arial" w:eastAsia="Arial" w:hAnsi="Arial" w:cs="Arial"/>
                <w:sz w:val="18"/>
                <w:szCs w:val="18"/>
              </w:rPr>
            </w:pPr>
            <w:r>
              <w:rPr>
                <w:rFonts w:ascii="Arial" w:eastAsia="Arial" w:hAnsi="Arial" w:cs="Arial"/>
                <w:sz w:val="18"/>
                <w:szCs w:val="18"/>
              </w:rPr>
              <w:t>01</w:t>
            </w:r>
          </w:p>
        </w:tc>
        <w:tc>
          <w:tcPr>
            <w:tcW w:w="1322" w:type="dxa"/>
            <w:tcBorders>
              <w:top w:val="single" w:sz="8" w:space="0" w:color="auto"/>
              <w:left w:val="single" w:sz="8" w:space="0" w:color="auto"/>
              <w:bottom w:val="single" w:sz="8" w:space="0" w:color="auto"/>
              <w:right w:val="single" w:sz="8" w:space="0" w:color="auto"/>
            </w:tcBorders>
            <w:vAlign w:val="center"/>
            <w:hideMark/>
          </w:tcPr>
          <w:p w14:paraId="119279D0" w14:textId="77777777" w:rsidR="00413AF4" w:rsidRDefault="00413AF4" w:rsidP="004320F5">
            <w:pPr>
              <w:spacing w:after="0"/>
              <w:jc w:val="center"/>
              <w:rPr>
                <w:rFonts w:ascii="Arial" w:eastAsia="Arial" w:hAnsi="Arial" w:cs="Arial"/>
                <w:sz w:val="18"/>
                <w:szCs w:val="18"/>
              </w:rPr>
            </w:pPr>
            <w:r>
              <w:rPr>
                <w:rFonts w:ascii="Arial" w:eastAsia="Arial" w:hAnsi="Arial" w:cs="Arial"/>
                <w:sz w:val="18"/>
                <w:szCs w:val="18"/>
              </w:rPr>
              <w:t>2</w:t>
            </w:r>
          </w:p>
        </w:tc>
      </w:tr>
      <w:tr w:rsidR="00413AF4" w14:paraId="303FC421" w14:textId="77777777" w:rsidTr="004320F5">
        <w:trPr>
          <w:trHeight w:val="300"/>
          <w:jc w:val="center"/>
        </w:trPr>
        <w:tc>
          <w:tcPr>
            <w:tcW w:w="1116" w:type="dxa"/>
            <w:tcBorders>
              <w:top w:val="single" w:sz="8" w:space="0" w:color="auto"/>
              <w:left w:val="single" w:sz="8" w:space="0" w:color="auto"/>
              <w:bottom w:val="single" w:sz="8" w:space="0" w:color="auto"/>
              <w:right w:val="single" w:sz="8" w:space="0" w:color="auto"/>
            </w:tcBorders>
            <w:vAlign w:val="center"/>
            <w:hideMark/>
          </w:tcPr>
          <w:p w14:paraId="373709B9" w14:textId="77777777" w:rsidR="00413AF4" w:rsidRDefault="00413AF4" w:rsidP="004320F5">
            <w:pPr>
              <w:spacing w:after="0"/>
              <w:jc w:val="center"/>
              <w:rPr>
                <w:rFonts w:ascii="Arial" w:eastAsia="Arial" w:hAnsi="Arial" w:cs="Arial"/>
                <w:sz w:val="18"/>
                <w:szCs w:val="18"/>
              </w:rPr>
            </w:pPr>
            <w:r>
              <w:rPr>
                <w:rFonts w:ascii="Arial" w:eastAsia="Arial" w:hAnsi="Arial" w:cs="Arial"/>
                <w:sz w:val="18"/>
                <w:szCs w:val="18"/>
              </w:rPr>
              <w:t>10</w:t>
            </w:r>
          </w:p>
        </w:tc>
        <w:tc>
          <w:tcPr>
            <w:tcW w:w="1322" w:type="dxa"/>
            <w:tcBorders>
              <w:top w:val="single" w:sz="8" w:space="0" w:color="auto"/>
              <w:left w:val="single" w:sz="8" w:space="0" w:color="auto"/>
              <w:bottom w:val="single" w:sz="8" w:space="0" w:color="auto"/>
              <w:right w:val="single" w:sz="8" w:space="0" w:color="auto"/>
            </w:tcBorders>
            <w:vAlign w:val="center"/>
            <w:hideMark/>
          </w:tcPr>
          <w:p w14:paraId="557CCFE1" w14:textId="77777777" w:rsidR="00413AF4" w:rsidRDefault="00413AF4" w:rsidP="004320F5">
            <w:pPr>
              <w:spacing w:after="0"/>
              <w:jc w:val="center"/>
              <w:rPr>
                <w:rFonts w:ascii="Arial" w:eastAsia="Arial" w:hAnsi="Arial" w:cs="Arial"/>
                <w:sz w:val="18"/>
                <w:szCs w:val="18"/>
              </w:rPr>
            </w:pPr>
            <w:r>
              <w:rPr>
                <w:rFonts w:ascii="Arial" w:eastAsia="Arial" w:hAnsi="Arial" w:cs="Arial"/>
                <w:sz w:val="18"/>
                <w:szCs w:val="18"/>
              </w:rPr>
              <w:t>3</w:t>
            </w:r>
          </w:p>
        </w:tc>
      </w:tr>
      <w:tr w:rsidR="00413AF4" w14:paraId="7B31D145" w14:textId="77777777" w:rsidTr="004320F5">
        <w:trPr>
          <w:trHeight w:val="300"/>
          <w:jc w:val="center"/>
        </w:trPr>
        <w:tc>
          <w:tcPr>
            <w:tcW w:w="1116" w:type="dxa"/>
            <w:tcBorders>
              <w:top w:val="single" w:sz="8" w:space="0" w:color="auto"/>
              <w:left w:val="single" w:sz="8" w:space="0" w:color="auto"/>
              <w:bottom w:val="single" w:sz="8" w:space="0" w:color="auto"/>
              <w:right w:val="single" w:sz="8" w:space="0" w:color="auto"/>
            </w:tcBorders>
            <w:vAlign w:val="center"/>
            <w:hideMark/>
          </w:tcPr>
          <w:p w14:paraId="1953F437" w14:textId="77777777" w:rsidR="00413AF4" w:rsidRDefault="00413AF4" w:rsidP="004320F5">
            <w:pPr>
              <w:spacing w:after="0"/>
              <w:jc w:val="center"/>
              <w:rPr>
                <w:rFonts w:ascii="Arial" w:eastAsia="Arial" w:hAnsi="Arial" w:cs="Arial"/>
                <w:sz w:val="18"/>
                <w:szCs w:val="18"/>
              </w:rPr>
            </w:pPr>
            <w:r>
              <w:rPr>
                <w:rFonts w:ascii="Arial" w:eastAsia="Arial" w:hAnsi="Arial" w:cs="Arial"/>
                <w:sz w:val="18"/>
                <w:szCs w:val="18"/>
              </w:rPr>
              <w:t>11</w:t>
            </w:r>
          </w:p>
        </w:tc>
        <w:tc>
          <w:tcPr>
            <w:tcW w:w="1322" w:type="dxa"/>
            <w:tcBorders>
              <w:top w:val="single" w:sz="8" w:space="0" w:color="auto"/>
              <w:left w:val="single" w:sz="8" w:space="0" w:color="auto"/>
              <w:bottom w:val="single" w:sz="8" w:space="0" w:color="auto"/>
              <w:right w:val="single" w:sz="8" w:space="0" w:color="auto"/>
            </w:tcBorders>
            <w:vAlign w:val="center"/>
            <w:hideMark/>
          </w:tcPr>
          <w:p w14:paraId="44CCADBC" w14:textId="77777777" w:rsidR="00413AF4" w:rsidRDefault="00413AF4" w:rsidP="004320F5">
            <w:pPr>
              <w:spacing w:after="0"/>
              <w:jc w:val="center"/>
              <w:rPr>
                <w:rFonts w:ascii="Arial" w:eastAsia="Arial" w:hAnsi="Arial" w:cs="Arial"/>
                <w:sz w:val="18"/>
                <w:szCs w:val="18"/>
              </w:rPr>
            </w:pPr>
            <w:r>
              <w:rPr>
                <w:rFonts w:ascii="Arial" w:eastAsia="Arial" w:hAnsi="Arial" w:cs="Arial"/>
                <w:sz w:val="18"/>
                <w:szCs w:val="18"/>
              </w:rPr>
              <w:t>4</w:t>
            </w:r>
          </w:p>
        </w:tc>
      </w:tr>
    </w:tbl>
    <w:p w14:paraId="41364B50" w14:textId="77777777" w:rsidR="00413AF4" w:rsidRDefault="00413AF4" w:rsidP="00B42D51">
      <w:pPr>
        <w:pStyle w:val="Heading5"/>
      </w:pPr>
      <w:r>
        <w:t>A.3.5.6.4.3</w:t>
      </w:r>
      <w:r>
        <w:tab/>
        <w:t>ISM ID</w:t>
      </w:r>
    </w:p>
    <w:p w14:paraId="5AF410A8" w14:textId="77777777" w:rsidR="00413AF4" w:rsidRPr="001922A6" w:rsidRDefault="00413AF4" w:rsidP="001922A6">
      <w:r>
        <w:t>ISM_ID PI data specifies an identity (ID) for the ISMs transported in the associated IVAS frame, as presented in figure A.3.5.6.4.3-1. The PI data includes an identity field (one byte) for each transported ISM, positioned after one another. For example, the ISM ID for the first object is followed by the ISM ID for the second object when the number of ISMs N&gt;1.</w:t>
      </w:r>
    </w:p>
    <w:tbl>
      <w:tblPr>
        <w:tblStyle w:val="TableGrid"/>
        <w:tblW w:w="2268" w:type="dxa"/>
        <w:tblInd w:w="3743" w:type="dxa"/>
        <w:tblLook w:val="04A0" w:firstRow="1" w:lastRow="0" w:firstColumn="1" w:lastColumn="0" w:noHBand="0" w:noVBand="1"/>
      </w:tblPr>
      <w:tblGrid>
        <w:gridCol w:w="2268"/>
      </w:tblGrid>
      <w:tr w:rsidR="00413AF4" w:rsidRPr="006752B9" w14:paraId="26BD55E6" w14:textId="77777777">
        <w:trPr>
          <w:trHeight w:val="982"/>
        </w:trPr>
        <w:tc>
          <w:tcPr>
            <w:tcW w:w="2268" w:type="dxa"/>
            <w:tcBorders>
              <w:top w:val="nil"/>
              <w:left w:val="nil"/>
              <w:bottom w:val="nil"/>
              <w:right w:val="nil"/>
            </w:tcBorders>
          </w:tcPr>
          <w:p w14:paraId="602FD9A4" w14:textId="77777777" w:rsidR="00413AF4" w:rsidRPr="0047039E" w:rsidRDefault="00413AF4">
            <w:pPr>
              <w:pStyle w:val="PL"/>
              <w:rPr>
                <w:rStyle w:val="VerbatimChar"/>
                <w:sz w:val="20"/>
              </w:rPr>
            </w:pPr>
            <w:r>
              <w:rPr>
                <w:sz w:val="20"/>
                <w:szCs w:val="380"/>
              </w:rPr>
              <w:t xml:space="preserve"> </w:t>
            </w:r>
            <w:r w:rsidRPr="001922A6">
              <w:rPr>
                <w:sz w:val="20"/>
                <w:szCs w:val="380"/>
              </w:rPr>
              <w:t xml:space="preserve">0 1 2 3 4 5 6 7 </w:t>
            </w:r>
            <w:r w:rsidRPr="001922A6">
              <w:rPr>
                <w:sz w:val="20"/>
                <w:szCs w:val="380"/>
              </w:rPr>
              <w:br/>
              <w:t>+-+-+-+-+-+-+-+-+</w:t>
            </w:r>
            <w:r w:rsidRPr="001922A6">
              <w:rPr>
                <w:sz w:val="20"/>
                <w:szCs w:val="380"/>
              </w:rPr>
              <w:br/>
              <w:t>|     ISM ID    |</w:t>
            </w:r>
            <w:r w:rsidRPr="001922A6">
              <w:rPr>
                <w:sz w:val="20"/>
                <w:szCs w:val="380"/>
              </w:rPr>
              <w:br/>
              <w:t>+-+-+-+-+-+-+-+-+</w:t>
            </w:r>
          </w:p>
        </w:tc>
      </w:tr>
    </w:tbl>
    <w:p w14:paraId="489532EB" w14:textId="77777777" w:rsidR="00413AF4" w:rsidRDefault="00413AF4" w:rsidP="00B42D51">
      <w:pPr>
        <w:spacing w:after="240"/>
        <w:jc w:val="center"/>
        <w:rPr>
          <w:rFonts w:ascii="Arial" w:eastAsia="Arial" w:hAnsi="Arial" w:cs="Arial"/>
          <w:b/>
          <w:bCs/>
        </w:rPr>
      </w:pPr>
      <w:r>
        <w:rPr>
          <w:rFonts w:ascii="Arial" w:eastAsia="Arial" w:hAnsi="Arial" w:cs="Arial"/>
          <w:b/>
          <w:bCs/>
        </w:rPr>
        <w:t xml:space="preserve">Figure </w:t>
      </w:r>
      <w:r w:rsidRPr="00831FF7">
        <w:rPr>
          <w:rFonts w:ascii="Arial" w:eastAsia="Arial" w:hAnsi="Arial" w:cs="Arial"/>
          <w:b/>
          <w:bCs/>
        </w:rPr>
        <w:t>A.3.5.6.</w:t>
      </w:r>
      <w:r>
        <w:rPr>
          <w:rFonts w:ascii="Arial" w:eastAsia="Arial" w:hAnsi="Arial" w:cs="Arial"/>
          <w:b/>
          <w:bCs/>
        </w:rPr>
        <w:t>4</w:t>
      </w:r>
      <w:r w:rsidRPr="00831FF7">
        <w:rPr>
          <w:rFonts w:ascii="Arial" w:eastAsia="Arial" w:hAnsi="Arial" w:cs="Arial"/>
          <w:b/>
          <w:bCs/>
        </w:rPr>
        <w:t>.</w:t>
      </w:r>
      <w:r>
        <w:rPr>
          <w:rFonts w:ascii="Arial" w:eastAsia="Arial" w:hAnsi="Arial" w:cs="Arial"/>
          <w:b/>
          <w:bCs/>
        </w:rPr>
        <w:t>3-1: ISM_ID PI data frame.</w:t>
      </w:r>
    </w:p>
    <w:p w14:paraId="1ECF3D76" w14:textId="77777777" w:rsidR="00413AF4" w:rsidRDefault="00413AF4" w:rsidP="00B42D51">
      <w:pPr>
        <w:pStyle w:val="Heading5"/>
      </w:pPr>
      <w:r w:rsidRPr="00EE623F">
        <w:t>A.3.5.6.4.4</w:t>
      </w:r>
      <w:r>
        <w:tab/>
        <w:t>ISM gain</w:t>
      </w:r>
    </w:p>
    <w:p w14:paraId="0F75946A" w14:textId="3B47D561" w:rsidR="00413AF4" w:rsidRPr="001922A6" w:rsidRDefault="00413AF4" w:rsidP="001922A6">
      <w:r>
        <w:t xml:space="preserve">ISM_GAIN PI data specifies a gain factor for ISMs transported in the associated IVAS frame, as presented in figure </w:t>
      </w:r>
      <w:r w:rsidRPr="00EE623F">
        <w:t>A.3.5.6.4.4-1.</w:t>
      </w:r>
      <w:r>
        <w:t xml:space="preserve"> The PI data includes ISM gain field (one byte) for each transported ISM, positioned after one another. For example, the ISM gain for the first object is followed by the ISM gain for the second object when the number of ISMs N&gt;1. The </w:t>
      </w:r>
      <w:del w:id="970" w:author="Lauros Pajunen (Nokia)" w:date="2025-11-17T12:48:00Z" w16du:dateUtc="2025-11-17T18:48:00Z">
        <w:r w:rsidR="0065789F" w:rsidRPr="00EB5F9E">
          <w:delText>7</w:delText>
        </w:r>
      </w:del>
      <w:ins w:id="971" w:author="Lauros Pajunen (Nokia)" w:date="2025-11-17T12:48:00Z" w16du:dateUtc="2025-11-17T18:48:00Z">
        <w:r>
          <w:t>6</w:t>
        </w:r>
      </w:ins>
      <w:r w:rsidRPr="00EB5F9E">
        <w:t>-bit</w:t>
      </w:r>
      <w:r>
        <w:t xml:space="preserve"> ISM gains represent a uniform range (in dB) ranging from -</w:t>
      </w:r>
      <w:del w:id="972" w:author="Lauros Pajunen (Nokia)" w:date="2025-11-17T12:48:00Z" w16du:dateUtc="2025-11-17T18:48:00Z">
        <w:r w:rsidR="00B42D51">
          <w:delText>96</w:delText>
        </w:r>
      </w:del>
      <w:ins w:id="973" w:author="Lauros Pajunen (Nokia)" w:date="2025-11-17T12:48:00Z" w16du:dateUtc="2025-11-17T18:48:00Z">
        <w:r>
          <w:t>24</w:t>
        </w:r>
      </w:ins>
      <w:r>
        <w:t xml:space="preserve"> dB to +</w:t>
      </w:r>
      <w:del w:id="974" w:author="Lauros Pajunen (Nokia)" w:date="2025-11-17T12:48:00Z" w16du:dateUtc="2025-11-17T18:48:00Z">
        <w:r w:rsidR="00B42D51">
          <w:delText>3</w:delText>
        </w:r>
      </w:del>
      <w:ins w:id="975" w:author="Lauros Pajunen (Nokia)" w:date="2025-11-17T12:48:00Z" w16du:dateUtc="2025-11-17T18:48:00Z">
        <w:r>
          <w:t>12</w:t>
        </w:r>
      </w:ins>
      <w:r>
        <w:t xml:space="preserve"> dB with additional code point for muting (-Inf dB), according to table </w:t>
      </w:r>
      <w:r w:rsidRPr="004F33CB">
        <w:t>A.3.5.6.4.4-1.</w:t>
      </w:r>
    </w:p>
    <w:tbl>
      <w:tblPr>
        <w:tblStyle w:val="TableGrid"/>
        <w:tblW w:w="2268" w:type="dxa"/>
        <w:tblInd w:w="3743" w:type="dxa"/>
        <w:tblLook w:val="04A0" w:firstRow="1" w:lastRow="0" w:firstColumn="1" w:lastColumn="0" w:noHBand="0" w:noVBand="1"/>
      </w:tblPr>
      <w:tblGrid>
        <w:gridCol w:w="2268"/>
      </w:tblGrid>
      <w:tr w:rsidR="00413AF4" w:rsidRPr="006752B9" w14:paraId="0EEEF9BE" w14:textId="77777777">
        <w:trPr>
          <w:trHeight w:val="982"/>
        </w:trPr>
        <w:tc>
          <w:tcPr>
            <w:tcW w:w="2268" w:type="dxa"/>
            <w:tcBorders>
              <w:top w:val="nil"/>
              <w:left w:val="nil"/>
              <w:bottom w:val="nil"/>
              <w:right w:val="nil"/>
            </w:tcBorders>
          </w:tcPr>
          <w:p w14:paraId="2CCB50FE" w14:textId="01D51688" w:rsidR="00413AF4" w:rsidRPr="0047039E" w:rsidRDefault="00413AF4">
            <w:pPr>
              <w:pStyle w:val="PL"/>
              <w:rPr>
                <w:rStyle w:val="VerbatimChar"/>
                <w:sz w:val="20"/>
              </w:rPr>
            </w:pPr>
            <w:r>
              <w:rPr>
                <w:sz w:val="20"/>
                <w:szCs w:val="380"/>
              </w:rPr>
              <w:t xml:space="preserve"> </w:t>
            </w:r>
            <w:r w:rsidRPr="001922A6">
              <w:rPr>
                <w:sz w:val="20"/>
                <w:szCs w:val="380"/>
              </w:rPr>
              <w:t xml:space="preserve">0 1 2 3 4 5 6 7 </w:t>
            </w:r>
            <w:r w:rsidRPr="001922A6">
              <w:rPr>
                <w:sz w:val="20"/>
                <w:szCs w:val="380"/>
              </w:rPr>
              <w:br/>
              <w:t>+-+-+-+-+-+-+-+-+</w:t>
            </w:r>
            <w:r w:rsidRPr="001922A6">
              <w:rPr>
                <w:sz w:val="20"/>
                <w:szCs w:val="380"/>
              </w:rPr>
              <w:br/>
              <w:t xml:space="preserve">|  </w:t>
            </w:r>
            <w:del w:id="976" w:author="Lauros Pajunen (Nokia)" w:date="2025-11-17T12:48:00Z" w16du:dateUtc="2025-11-17T18:48:00Z">
              <w:r w:rsidR="001922A6" w:rsidRPr="001922A6">
                <w:rPr>
                  <w:sz w:val="20"/>
                  <w:szCs w:val="380"/>
                </w:rPr>
                <w:delText xml:space="preserve"> </w:delText>
              </w:r>
            </w:del>
            <w:r w:rsidRPr="001922A6">
              <w:rPr>
                <w:sz w:val="20"/>
                <w:szCs w:val="380"/>
              </w:rPr>
              <w:t xml:space="preserve">ISM gain </w:t>
            </w:r>
            <w:del w:id="977" w:author="Lauros Pajunen (Nokia)" w:date="2025-11-17T12:48:00Z" w16du:dateUtc="2025-11-17T18:48:00Z">
              <w:r w:rsidR="001922A6" w:rsidRPr="001922A6">
                <w:rPr>
                  <w:sz w:val="20"/>
                  <w:szCs w:val="380"/>
                </w:rPr>
                <w:delText xml:space="preserve"> </w:delText>
              </w:r>
            </w:del>
            <w:r w:rsidRPr="001922A6">
              <w:rPr>
                <w:sz w:val="20"/>
                <w:szCs w:val="380"/>
              </w:rPr>
              <w:t>|</w:t>
            </w:r>
            <w:r>
              <w:rPr>
                <w:sz w:val="20"/>
                <w:szCs w:val="380"/>
              </w:rPr>
              <w:t>0</w:t>
            </w:r>
            <w:ins w:id="978" w:author="Lauros Pajunen (Nokia)" w:date="2025-11-17T12:48:00Z" w16du:dateUtc="2025-11-17T18:48:00Z">
              <w:r>
                <w:rPr>
                  <w:sz w:val="20"/>
                  <w:szCs w:val="380"/>
                </w:rPr>
                <w:t xml:space="preserve"> </w:t>
              </w:r>
              <w:r w:rsidRPr="001922A6">
                <w:rPr>
                  <w:sz w:val="20"/>
                  <w:szCs w:val="380"/>
                </w:rPr>
                <w:t>0</w:t>
              </w:r>
            </w:ins>
            <w:r w:rsidRPr="001922A6">
              <w:rPr>
                <w:sz w:val="20"/>
                <w:szCs w:val="380"/>
              </w:rPr>
              <w:t>|</w:t>
            </w:r>
            <w:r w:rsidRPr="001922A6">
              <w:rPr>
                <w:sz w:val="20"/>
                <w:szCs w:val="380"/>
              </w:rPr>
              <w:br/>
              <w:t>+-+-+-+-+-+-+-+-+</w:t>
            </w:r>
          </w:p>
        </w:tc>
      </w:tr>
    </w:tbl>
    <w:p w14:paraId="00EF9CDC" w14:textId="77777777" w:rsidR="00413AF4" w:rsidRDefault="00413AF4" w:rsidP="00B42D51">
      <w:pPr>
        <w:spacing w:after="240"/>
        <w:jc w:val="center"/>
        <w:rPr>
          <w:rFonts w:ascii="Arial" w:eastAsia="Arial" w:hAnsi="Arial" w:cs="Arial"/>
          <w:b/>
          <w:bCs/>
        </w:rPr>
      </w:pPr>
      <w:r w:rsidRPr="00B00CE9">
        <w:rPr>
          <w:rFonts w:ascii="Arial" w:eastAsia="Arial" w:hAnsi="Arial" w:cs="Arial"/>
          <w:b/>
          <w:bCs/>
        </w:rPr>
        <w:t>Figure A.3.5.6.4.4-1:</w:t>
      </w:r>
      <w:r>
        <w:rPr>
          <w:rFonts w:ascii="Arial" w:eastAsia="Arial" w:hAnsi="Arial" w:cs="Arial"/>
          <w:b/>
          <w:bCs/>
        </w:rPr>
        <w:t xml:space="preserve"> ISM_GAIN PI data frame.</w:t>
      </w:r>
    </w:p>
    <w:p w14:paraId="03614532" w14:textId="66CE0372" w:rsidR="00413AF4" w:rsidRDefault="00413AF4" w:rsidP="00B42D51">
      <w:pPr>
        <w:pStyle w:val="TH"/>
        <w:rPr>
          <w:rFonts w:eastAsia="Arial" w:cs="Arial"/>
          <w:bCs/>
        </w:rPr>
      </w:pPr>
      <w:r w:rsidRPr="00C918C0">
        <w:rPr>
          <w:rFonts w:eastAsia="Arial"/>
        </w:rPr>
        <w:lastRenderedPageBreak/>
        <w:t xml:space="preserve">Table </w:t>
      </w:r>
      <w:r w:rsidRPr="00C918C0">
        <w:t>A.3.5.6.4.4-1</w:t>
      </w:r>
      <w:r w:rsidRPr="00C918C0">
        <w:rPr>
          <w:rFonts w:eastAsia="Arial" w:cs="Arial"/>
          <w:bCs/>
        </w:rPr>
        <w:t>:</w:t>
      </w:r>
      <w:r>
        <w:rPr>
          <w:rFonts w:eastAsia="Arial" w:cs="Arial"/>
          <w:bCs/>
        </w:rPr>
        <w:t xml:space="preserve"> </w:t>
      </w:r>
      <w:del w:id="979" w:author="Lauros Pajunen (Nokia)" w:date="2025-11-17T12:48:00Z" w16du:dateUtc="2025-11-17T18:48:00Z">
        <w:r w:rsidR="00B42D51">
          <w:rPr>
            <w:rFonts w:eastAsia="Arial" w:cs="Arial"/>
            <w:bCs/>
          </w:rPr>
          <w:delText>7</w:delText>
        </w:r>
      </w:del>
      <w:ins w:id="980" w:author="Lauros Pajunen (Nokia)" w:date="2025-11-17T12:48:00Z" w16du:dateUtc="2025-11-17T18:48:00Z">
        <w:r>
          <w:rPr>
            <w:rFonts w:eastAsia="Arial" w:cs="Arial"/>
            <w:bCs/>
          </w:rPr>
          <w:t>6</w:t>
        </w:r>
      </w:ins>
      <w:r>
        <w:rPr>
          <w:rFonts w:eastAsia="Arial" w:cs="Arial"/>
          <w:bCs/>
        </w:rPr>
        <w:t>-bit codes and respective gain values (dB)</w:t>
      </w:r>
    </w:p>
    <w:tbl>
      <w:tblPr>
        <w:tblW w:w="0" w:type="auto"/>
        <w:jc w:val="center"/>
        <w:tblLook w:val="04A0" w:firstRow="1" w:lastRow="0" w:firstColumn="1" w:lastColumn="0" w:noHBand="0" w:noVBand="1"/>
      </w:tblPr>
      <w:tblGrid>
        <w:gridCol w:w="1518"/>
        <w:gridCol w:w="697"/>
        <w:gridCol w:w="1578"/>
        <w:gridCol w:w="1260"/>
        <w:tblGridChange w:id="981">
          <w:tblGrid>
            <w:gridCol w:w="1518"/>
            <w:gridCol w:w="697"/>
            <w:gridCol w:w="1578"/>
            <w:gridCol w:w="1260"/>
          </w:tblGrid>
        </w:tblGridChange>
      </w:tblGrid>
      <w:tr w:rsidR="0047039E" w14:paraId="0050903E" w14:textId="77777777" w:rsidTr="00C42C97">
        <w:trPr>
          <w:trHeight w:val="300"/>
          <w:jc w:val="center"/>
        </w:trPr>
        <w:tc>
          <w:tcPr>
            <w:tcW w:w="0" w:type="auto"/>
            <w:tcBorders>
              <w:top w:val="single" w:sz="8" w:space="0" w:color="auto"/>
              <w:left w:val="single" w:sz="8" w:space="0" w:color="auto"/>
              <w:bottom w:val="single" w:sz="8" w:space="0" w:color="auto"/>
              <w:right w:val="nil"/>
            </w:tcBorders>
            <w:shd w:val="clear" w:color="auto" w:fill="D9D9D9" w:themeFill="background1" w:themeFillShade="D9"/>
            <w:vAlign w:val="center"/>
            <w:hideMark/>
          </w:tcPr>
          <w:p w14:paraId="45A83527" w14:textId="77777777" w:rsidR="00413AF4" w:rsidRDefault="00413AF4" w:rsidP="004320F5">
            <w:pPr>
              <w:pStyle w:val="TAH"/>
              <w:rPr>
                <w:b w:val="0"/>
                <w:bCs/>
                <w:color w:val="000000" w:themeColor="text1"/>
                <w:szCs w:val="18"/>
              </w:rPr>
            </w:pPr>
            <w:r>
              <w:t>Code</w:t>
            </w:r>
          </w:p>
        </w:tc>
        <w:tc>
          <w:tcPr>
            <w:tcW w:w="0" w:type="auto"/>
            <w:tcBorders>
              <w:top w:val="single" w:sz="8" w:space="0" w:color="auto"/>
              <w:left w:val="nil"/>
              <w:bottom w:val="single" w:sz="8" w:space="0" w:color="auto"/>
              <w:right w:val="single" w:sz="8" w:space="0" w:color="auto"/>
            </w:tcBorders>
            <w:shd w:val="clear" w:color="auto" w:fill="D9D9D9" w:themeFill="background1" w:themeFillShade="D9"/>
            <w:vAlign w:val="center"/>
            <w:hideMark/>
          </w:tcPr>
          <w:p w14:paraId="610C0207" w14:textId="77777777" w:rsidR="00413AF4" w:rsidRDefault="00413AF4" w:rsidP="004320F5">
            <w:pPr>
              <w:pStyle w:val="TAH"/>
              <w:rPr>
                <w:b w:val="0"/>
                <w:bCs/>
                <w:color w:val="000000" w:themeColor="text1"/>
                <w:szCs w:val="18"/>
              </w:rPr>
            </w:pPr>
            <w:r>
              <w:t>Value</w:t>
            </w:r>
          </w:p>
        </w:tc>
        <w:tc>
          <w:tcPr>
            <w:tcW w:w="0" w:type="auto"/>
            <w:tcBorders>
              <w:top w:val="single" w:sz="8" w:space="0" w:color="auto"/>
              <w:left w:val="single" w:sz="8" w:space="0" w:color="auto"/>
              <w:bottom w:val="single" w:sz="8" w:space="0" w:color="auto"/>
              <w:right w:val="nil"/>
            </w:tcBorders>
            <w:shd w:val="clear" w:color="auto" w:fill="D9D9D9" w:themeFill="background1" w:themeFillShade="D9"/>
            <w:vAlign w:val="center"/>
            <w:hideMark/>
          </w:tcPr>
          <w:p w14:paraId="24B6BB82" w14:textId="77777777" w:rsidR="00413AF4" w:rsidRDefault="00413AF4" w:rsidP="004320F5">
            <w:pPr>
              <w:pStyle w:val="TAH"/>
              <w:rPr>
                <w:b w:val="0"/>
                <w:bCs/>
                <w:color w:val="000000" w:themeColor="text1"/>
                <w:szCs w:val="18"/>
              </w:rPr>
            </w:pPr>
            <w:r>
              <w:t>Code</w:t>
            </w:r>
          </w:p>
        </w:tc>
        <w:tc>
          <w:tcPr>
            <w:tcW w:w="1260" w:type="dxa"/>
            <w:tcBorders>
              <w:top w:val="single" w:sz="8" w:space="0" w:color="auto"/>
              <w:left w:val="nil"/>
              <w:bottom w:val="single" w:sz="8" w:space="0" w:color="auto"/>
              <w:right w:val="single" w:sz="8" w:space="0" w:color="auto"/>
            </w:tcBorders>
            <w:shd w:val="clear" w:color="auto" w:fill="D9D9D9" w:themeFill="background1" w:themeFillShade="D9"/>
            <w:vAlign w:val="center"/>
            <w:hideMark/>
          </w:tcPr>
          <w:p w14:paraId="11443276" w14:textId="77777777" w:rsidR="00413AF4" w:rsidRDefault="00413AF4" w:rsidP="004320F5">
            <w:pPr>
              <w:pStyle w:val="TAH"/>
              <w:rPr>
                <w:b w:val="0"/>
                <w:bCs/>
                <w:color w:val="000000" w:themeColor="text1"/>
                <w:szCs w:val="18"/>
              </w:rPr>
            </w:pPr>
            <w:r>
              <w:t>Value</w:t>
            </w:r>
          </w:p>
        </w:tc>
      </w:tr>
      <w:tr w:rsidR="0047039E" w14:paraId="7463849D" w14:textId="77777777" w:rsidTr="00C42C97">
        <w:trPr>
          <w:trHeight w:val="300"/>
          <w:jc w:val="center"/>
        </w:trPr>
        <w:tc>
          <w:tcPr>
            <w:tcW w:w="0" w:type="auto"/>
            <w:tcBorders>
              <w:top w:val="single" w:sz="8" w:space="0" w:color="auto"/>
              <w:left w:val="single" w:sz="8" w:space="0" w:color="auto"/>
              <w:bottom w:val="nil"/>
              <w:right w:val="nil"/>
            </w:tcBorders>
            <w:vAlign w:val="center"/>
            <w:hideMark/>
          </w:tcPr>
          <w:p w14:paraId="2DBA56EB" w14:textId="0867146C" w:rsidR="00413AF4" w:rsidRPr="00A804A9" w:rsidRDefault="00B42D51" w:rsidP="004320F5">
            <w:pPr>
              <w:pStyle w:val="TAC"/>
              <w:rPr>
                <w:rFonts w:cs="Arial"/>
                <w:szCs w:val="18"/>
              </w:rPr>
            </w:pPr>
            <w:del w:id="982" w:author="Lauros Pajunen (Nokia)" w:date="2025-11-17T12:48:00Z" w16du:dateUtc="2025-11-17T18:48:00Z">
              <w:r>
                <w:delText>0000000</w:delText>
              </w:r>
            </w:del>
            <w:ins w:id="983" w:author="Lauros Pajunen (Nokia)" w:date="2025-11-17T12:48:00Z" w16du:dateUtc="2025-11-17T18:48:00Z">
              <w:r w:rsidR="00413AF4" w:rsidRPr="00A804A9">
                <w:rPr>
                  <w:rFonts w:cs="Arial"/>
                  <w:szCs w:val="18"/>
                </w:rPr>
                <w:t>000000</w:t>
              </w:r>
            </w:ins>
          </w:p>
        </w:tc>
        <w:tc>
          <w:tcPr>
            <w:tcW w:w="0" w:type="auto"/>
            <w:tcBorders>
              <w:top w:val="single" w:sz="8" w:space="0" w:color="auto"/>
              <w:left w:val="nil"/>
              <w:bottom w:val="nil"/>
              <w:right w:val="single" w:sz="8" w:space="0" w:color="auto"/>
            </w:tcBorders>
            <w:vAlign w:val="center"/>
            <w:hideMark/>
          </w:tcPr>
          <w:p w14:paraId="60A53848" w14:textId="4DB5C02D" w:rsidR="00413AF4" w:rsidRPr="00A804A9" w:rsidRDefault="00413AF4" w:rsidP="004320F5">
            <w:pPr>
              <w:pStyle w:val="TAC"/>
              <w:rPr>
                <w:rFonts w:cs="Arial"/>
                <w:szCs w:val="18"/>
              </w:rPr>
            </w:pPr>
            <w:r w:rsidRPr="00A804A9">
              <w:rPr>
                <w:rFonts w:cs="Arial"/>
                <w:szCs w:val="18"/>
              </w:rPr>
              <w:t>0</w:t>
            </w:r>
          </w:p>
        </w:tc>
        <w:tc>
          <w:tcPr>
            <w:tcW w:w="1578" w:type="dxa"/>
            <w:tcBorders>
              <w:top w:val="single" w:sz="8" w:space="0" w:color="auto"/>
              <w:left w:val="single" w:sz="8" w:space="0" w:color="auto"/>
              <w:bottom w:val="nil"/>
              <w:right w:val="nil"/>
            </w:tcBorders>
            <w:vAlign w:val="center"/>
            <w:hideMark/>
          </w:tcPr>
          <w:p w14:paraId="3D6D1240" w14:textId="509A4D3F" w:rsidR="00413AF4" w:rsidRPr="00A804A9" w:rsidRDefault="00413AF4" w:rsidP="00764618">
            <w:pPr>
              <w:spacing w:after="0" w:line="257" w:lineRule="auto"/>
              <w:jc w:val="center"/>
              <w:rPr>
                <w:rFonts w:ascii="Arial" w:eastAsia="Arial" w:hAnsi="Arial"/>
                <w:sz w:val="18"/>
                <w:lang w:val="en-US"/>
                <w:rPrChange w:id="984" w:author="Lauros Pajunen (Nokia)" w:date="2025-11-17T12:48:00Z" w16du:dateUtc="2025-11-17T18:48:00Z">
                  <w:rPr>
                    <w:rFonts w:eastAsia="Arial"/>
                  </w:rPr>
                </w:rPrChange>
              </w:rPr>
              <w:pPrChange w:id="985" w:author="Lauros Pajunen (Nokia)" w:date="2025-11-17T12:48:00Z" w16du:dateUtc="2025-11-17T18:48:00Z">
                <w:pPr>
                  <w:pStyle w:val="TAC"/>
                </w:pPr>
              </w:pPrChange>
            </w:pPr>
            <m:oMathPara>
              <m:oMathParaPr>
                <m:jc m:val="center"/>
              </m:oMathParaPr>
              <m:oMath>
                <m:r>
                  <w:rPr>
                    <w:rFonts w:ascii="Cambria Math" w:hAnsi="Cambria Math"/>
                    <w:sz w:val="18"/>
                    <w:rPrChange w:id="986" w:author="Lauros Pajunen (Nokia)" w:date="2025-11-17T12:48:00Z" w16du:dateUtc="2025-11-17T18:48:00Z">
                      <w:rPr>
                        <w:rFonts w:ascii="Cambria Math" w:hAnsi="Cambria Math"/>
                      </w:rPr>
                    </w:rPrChange>
                  </w:rPr>
                  <m:t>⋮</m:t>
                </m:r>
              </m:oMath>
            </m:oMathPara>
          </w:p>
        </w:tc>
        <w:tc>
          <w:tcPr>
            <w:tcW w:w="1260" w:type="dxa"/>
            <w:tcBorders>
              <w:top w:val="single" w:sz="8" w:space="0" w:color="auto"/>
              <w:left w:val="nil"/>
              <w:bottom w:val="nil"/>
              <w:right w:val="single" w:sz="8" w:space="0" w:color="auto"/>
            </w:tcBorders>
            <w:vAlign w:val="center"/>
            <w:hideMark/>
          </w:tcPr>
          <w:p w14:paraId="1C61F0E7" w14:textId="4A924DFE" w:rsidR="00413AF4" w:rsidRPr="00A804A9" w:rsidRDefault="00413AF4" w:rsidP="00764618">
            <w:pPr>
              <w:spacing w:after="0" w:line="257" w:lineRule="auto"/>
              <w:jc w:val="center"/>
              <w:rPr>
                <w:rFonts w:ascii="Arial" w:eastAsia="Arial" w:hAnsi="Arial"/>
                <w:sz w:val="18"/>
                <w:lang w:val="en-US"/>
                <w:rPrChange w:id="987" w:author="Lauros Pajunen (Nokia)" w:date="2025-11-17T12:48:00Z" w16du:dateUtc="2025-11-17T18:48:00Z">
                  <w:rPr>
                    <w:rFonts w:eastAsia="Arial"/>
                  </w:rPr>
                </w:rPrChange>
              </w:rPr>
              <w:pPrChange w:id="988" w:author="Lauros Pajunen (Nokia)" w:date="2025-11-17T12:48:00Z" w16du:dateUtc="2025-11-17T18:48:00Z">
                <w:pPr>
                  <w:pStyle w:val="TAC"/>
                </w:pPr>
              </w:pPrChange>
            </w:pPr>
            <m:oMathPara>
              <m:oMath>
                <m:r>
                  <w:rPr>
                    <w:rFonts w:ascii="Cambria Math" w:hAnsi="Cambria Math"/>
                    <w:sz w:val="18"/>
                    <w:rPrChange w:id="989" w:author="Lauros Pajunen (Nokia)" w:date="2025-11-17T12:48:00Z" w16du:dateUtc="2025-11-17T18:48:00Z">
                      <w:rPr>
                        <w:rFonts w:ascii="Cambria Math" w:hAnsi="Cambria Math"/>
                      </w:rPr>
                    </w:rPrChange>
                  </w:rPr>
                  <m:t>⋮</m:t>
                </m:r>
              </m:oMath>
            </m:oMathPara>
          </w:p>
        </w:tc>
      </w:tr>
      <w:tr w:rsidR="0047039E" w14:paraId="74A078AF" w14:textId="77777777" w:rsidTr="00C42C97">
        <w:trPr>
          <w:trHeight w:val="300"/>
          <w:jc w:val="center"/>
        </w:trPr>
        <w:tc>
          <w:tcPr>
            <w:tcW w:w="0" w:type="auto"/>
            <w:tcBorders>
              <w:top w:val="nil"/>
              <w:left w:val="single" w:sz="8" w:space="0" w:color="auto"/>
              <w:bottom w:val="nil"/>
              <w:right w:val="nil"/>
            </w:tcBorders>
            <w:vAlign w:val="center"/>
            <w:hideMark/>
          </w:tcPr>
          <w:p w14:paraId="28E36BCE" w14:textId="75871BD8" w:rsidR="00413AF4" w:rsidRPr="00A804A9" w:rsidRDefault="00B42D51" w:rsidP="004320F5">
            <w:pPr>
              <w:pStyle w:val="TAC"/>
              <w:rPr>
                <w:rFonts w:cs="Arial"/>
                <w:szCs w:val="18"/>
              </w:rPr>
            </w:pPr>
            <w:del w:id="990" w:author="Lauros Pajunen (Nokia)" w:date="2025-11-17T12:48:00Z" w16du:dateUtc="2025-11-17T18:48:00Z">
              <w:r>
                <w:delText>0000001</w:delText>
              </w:r>
            </w:del>
            <w:ins w:id="991" w:author="Lauros Pajunen (Nokia)" w:date="2025-11-17T12:48:00Z" w16du:dateUtc="2025-11-17T18:48:00Z">
              <w:r w:rsidR="00413AF4" w:rsidRPr="00A804A9">
                <w:rPr>
                  <w:rFonts w:cs="Arial"/>
                  <w:szCs w:val="18"/>
                </w:rPr>
                <w:t>000001</w:t>
              </w:r>
            </w:ins>
          </w:p>
        </w:tc>
        <w:tc>
          <w:tcPr>
            <w:tcW w:w="0" w:type="auto"/>
            <w:tcBorders>
              <w:top w:val="nil"/>
              <w:left w:val="nil"/>
              <w:bottom w:val="nil"/>
              <w:right w:val="single" w:sz="8" w:space="0" w:color="auto"/>
            </w:tcBorders>
            <w:vAlign w:val="center"/>
            <w:hideMark/>
          </w:tcPr>
          <w:p w14:paraId="37AB7F8D" w14:textId="0C20B6F0" w:rsidR="00413AF4" w:rsidRPr="00A804A9" w:rsidRDefault="00413AF4" w:rsidP="004320F5">
            <w:pPr>
              <w:pStyle w:val="TAC"/>
              <w:rPr>
                <w:rFonts w:cs="Arial"/>
                <w:szCs w:val="18"/>
              </w:rPr>
            </w:pPr>
            <w:r w:rsidRPr="00A804A9">
              <w:rPr>
                <w:rFonts w:cs="Arial"/>
                <w:szCs w:val="18"/>
              </w:rPr>
              <w:t>-1</w:t>
            </w:r>
          </w:p>
        </w:tc>
        <w:tc>
          <w:tcPr>
            <w:tcW w:w="1578" w:type="dxa"/>
            <w:tcBorders>
              <w:top w:val="nil"/>
              <w:left w:val="single" w:sz="8" w:space="0" w:color="auto"/>
              <w:bottom w:val="nil"/>
              <w:right w:val="nil"/>
            </w:tcBorders>
            <w:vAlign w:val="center"/>
            <w:hideMark/>
          </w:tcPr>
          <w:p w14:paraId="4949032A" w14:textId="5B44188A" w:rsidR="00413AF4" w:rsidRPr="00A804A9" w:rsidRDefault="00B42D51" w:rsidP="00A804A9">
            <w:pPr>
              <w:spacing w:after="0" w:line="257" w:lineRule="auto"/>
              <w:jc w:val="center"/>
              <w:rPr>
                <w:rFonts w:ascii="Arial" w:eastAsia="Arial" w:hAnsi="Arial"/>
                <w:sz w:val="18"/>
                <w:lang w:val="en-US"/>
                <w:rPrChange w:id="992" w:author="Lauros Pajunen (Nokia)" w:date="2025-11-17T12:48:00Z" w16du:dateUtc="2025-11-17T18:48:00Z">
                  <w:rPr>
                    <w:rFonts w:eastAsia="Arial"/>
                  </w:rPr>
                </w:rPrChange>
              </w:rPr>
              <w:pPrChange w:id="993" w:author="Lauros Pajunen (Nokia)" w:date="2025-11-17T12:48:00Z" w16du:dateUtc="2025-11-17T18:48:00Z">
                <w:pPr>
                  <w:pStyle w:val="TAC"/>
                </w:pPr>
              </w:pPrChange>
            </w:pPr>
            <w:del w:id="994" w:author="Lauros Pajunen (Nokia)" w:date="2025-11-17T12:48:00Z" w16du:dateUtc="2025-11-17T18:48:00Z">
              <w:r>
                <w:delText>1110001</w:delText>
              </w:r>
            </w:del>
            <w:ins w:id="995" w:author="Lauros Pajunen (Nokia)" w:date="2025-11-17T12:48:00Z" w16du:dateUtc="2025-11-17T18:48:00Z">
              <w:r w:rsidR="00413AF4" w:rsidRPr="00036748">
                <w:rPr>
                  <w:rFonts w:ascii="Arial" w:hAnsi="Arial" w:cs="Arial"/>
                  <w:sz w:val="18"/>
                  <w:szCs w:val="18"/>
                </w:rPr>
                <w:t>011000</w:t>
              </w:r>
            </w:ins>
          </w:p>
        </w:tc>
        <w:tc>
          <w:tcPr>
            <w:tcW w:w="1260" w:type="dxa"/>
            <w:tcBorders>
              <w:top w:val="nil"/>
              <w:left w:val="nil"/>
              <w:bottom w:val="nil"/>
              <w:right w:val="single" w:sz="8" w:space="0" w:color="auto"/>
            </w:tcBorders>
            <w:vAlign w:val="center"/>
            <w:hideMark/>
          </w:tcPr>
          <w:p w14:paraId="110B2BEA" w14:textId="5E6E55B3" w:rsidR="00413AF4" w:rsidRPr="00A804A9" w:rsidRDefault="00413AF4" w:rsidP="00A804A9">
            <w:pPr>
              <w:spacing w:after="0" w:line="257" w:lineRule="auto"/>
              <w:jc w:val="center"/>
              <w:rPr>
                <w:rFonts w:ascii="Arial" w:eastAsia="Arial" w:hAnsi="Arial"/>
                <w:sz w:val="18"/>
                <w:lang w:val="en-US"/>
                <w:rPrChange w:id="996" w:author="Lauros Pajunen (Nokia)" w:date="2025-11-17T12:48:00Z" w16du:dateUtc="2025-11-17T18:48:00Z">
                  <w:rPr>
                    <w:rFonts w:eastAsia="Arial"/>
                  </w:rPr>
                </w:rPrChange>
              </w:rPr>
              <w:pPrChange w:id="997" w:author="Lauros Pajunen (Nokia)" w:date="2025-11-17T12:48:00Z" w16du:dateUtc="2025-11-17T18:48:00Z">
                <w:pPr>
                  <w:pStyle w:val="TAC"/>
                </w:pPr>
              </w:pPrChange>
            </w:pPr>
            <w:r w:rsidRPr="00036748">
              <w:rPr>
                <w:rFonts w:ascii="Arial" w:hAnsi="Arial"/>
                <w:sz w:val="18"/>
                <w:rPrChange w:id="998" w:author="Lauros Pajunen (Nokia)" w:date="2025-11-17T12:48:00Z" w16du:dateUtc="2025-11-17T18:48:00Z">
                  <w:rPr/>
                </w:rPrChange>
              </w:rPr>
              <w:t>-</w:t>
            </w:r>
            <w:del w:id="999" w:author="Lauros Pajunen (Nokia)" w:date="2025-11-17T12:48:00Z" w16du:dateUtc="2025-11-17T18:48:00Z">
              <w:r w:rsidR="00B42D51">
                <w:delText>87</w:delText>
              </w:r>
            </w:del>
            <w:ins w:id="1000" w:author="Lauros Pajunen (Nokia)" w:date="2025-11-17T12:48:00Z" w16du:dateUtc="2025-11-17T18:48:00Z">
              <w:r w:rsidRPr="00036748">
                <w:rPr>
                  <w:rFonts w:ascii="Arial" w:hAnsi="Arial" w:cs="Arial"/>
                  <w:sz w:val="18"/>
                  <w:szCs w:val="18"/>
                </w:rPr>
                <w:t>24</w:t>
              </w:r>
            </w:ins>
          </w:p>
        </w:tc>
      </w:tr>
      <w:tr w:rsidR="0047039E" w14:paraId="45876587" w14:textId="77777777" w:rsidTr="00C42C97">
        <w:trPr>
          <w:trHeight w:val="300"/>
          <w:jc w:val="center"/>
        </w:trPr>
        <w:tc>
          <w:tcPr>
            <w:tcW w:w="0" w:type="auto"/>
            <w:tcBorders>
              <w:top w:val="nil"/>
              <w:left w:val="single" w:sz="8" w:space="0" w:color="auto"/>
              <w:bottom w:val="nil"/>
              <w:right w:val="nil"/>
            </w:tcBorders>
            <w:vAlign w:val="center"/>
            <w:hideMark/>
          </w:tcPr>
          <w:p w14:paraId="4B42D91E" w14:textId="49DA9FA0" w:rsidR="00413AF4" w:rsidRPr="00A804A9" w:rsidRDefault="00B42D51" w:rsidP="004320F5">
            <w:pPr>
              <w:pStyle w:val="TAC"/>
              <w:rPr>
                <w:rFonts w:cs="Arial"/>
                <w:szCs w:val="18"/>
              </w:rPr>
            </w:pPr>
            <w:del w:id="1001" w:author="Lauros Pajunen (Nokia)" w:date="2025-11-17T12:48:00Z" w16du:dateUtc="2025-11-17T18:48:00Z">
              <w:r>
                <w:delText>0000010</w:delText>
              </w:r>
            </w:del>
            <w:ins w:id="1002" w:author="Lauros Pajunen (Nokia)" w:date="2025-11-17T12:48:00Z" w16du:dateUtc="2025-11-17T18:48:00Z">
              <w:r w:rsidR="00413AF4" w:rsidRPr="00A804A9">
                <w:rPr>
                  <w:rFonts w:cs="Arial"/>
                  <w:szCs w:val="18"/>
                </w:rPr>
                <w:t>000010</w:t>
              </w:r>
            </w:ins>
          </w:p>
        </w:tc>
        <w:tc>
          <w:tcPr>
            <w:tcW w:w="0" w:type="auto"/>
            <w:tcBorders>
              <w:top w:val="nil"/>
              <w:left w:val="nil"/>
              <w:bottom w:val="nil"/>
              <w:right w:val="single" w:sz="8" w:space="0" w:color="auto"/>
            </w:tcBorders>
            <w:vAlign w:val="center"/>
            <w:hideMark/>
          </w:tcPr>
          <w:p w14:paraId="5E90445D" w14:textId="10DF9A93" w:rsidR="00413AF4" w:rsidRPr="00A804A9" w:rsidRDefault="00413AF4" w:rsidP="004320F5">
            <w:pPr>
              <w:pStyle w:val="TAC"/>
              <w:rPr>
                <w:rFonts w:cs="Arial"/>
                <w:szCs w:val="18"/>
              </w:rPr>
            </w:pPr>
            <w:r w:rsidRPr="00A804A9">
              <w:rPr>
                <w:rFonts w:cs="Arial"/>
                <w:szCs w:val="18"/>
              </w:rPr>
              <w:t>-2</w:t>
            </w:r>
          </w:p>
        </w:tc>
        <w:tc>
          <w:tcPr>
            <w:tcW w:w="1578" w:type="dxa"/>
            <w:tcBorders>
              <w:top w:val="nil"/>
              <w:left w:val="single" w:sz="8" w:space="0" w:color="auto"/>
              <w:bottom w:val="nil"/>
              <w:right w:val="nil"/>
            </w:tcBorders>
            <w:vAlign w:val="center"/>
            <w:hideMark/>
          </w:tcPr>
          <w:p w14:paraId="5F9B9646" w14:textId="632A90AB" w:rsidR="00413AF4" w:rsidRPr="00A804A9" w:rsidRDefault="00B42D51" w:rsidP="00A804A9">
            <w:pPr>
              <w:spacing w:after="0" w:line="257" w:lineRule="auto"/>
              <w:jc w:val="center"/>
              <w:rPr>
                <w:rFonts w:ascii="Arial" w:eastAsia="Arial" w:hAnsi="Arial"/>
                <w:sz w:val="18"/>
                <w:lang w:val="en-US"/>
                <w:rPrChange w:id="1003" w:author="Lauros Pajunen (Nokia)" w:date="2025-11-17T12:48:00Z" w16du:dateUtc="2025-11-17T18:48:00Z">
                  <w:rPr>
                    <w:rFonts w:eastAsia="Arial"/>
                  </w:rPr>
                </w:rPrChange>
              </w:rPr>
              <w:pPrChange w:id="1004" w:author="Lauros Pajunen (Nokia)" w:date="2025-11-17T12:48:00Z" w16du:dateUtc="2025-11-17T18:48:00Z">
                <w:pPr>
                  <w:pStyle w:val="TAC"/>
                </w:pPr>
              </w:pPrChange>
            </w:pPr>
            <w:del w:id="1005" w:author="Lauros Pajunen (Nokia)" w:date="2025-11-17T12:48:00Z" w16du:dateUtc="2025-11-17T18:48:00Z">
              <w:r>
                <w:delText>1110010</w:delText>
              </w:r>
            </w:del>
            <w:ins w:id="1006" w:author="Lauros Pajunen (Nokia)" w:date="2025-11-17T12:48:00Z" w16du:dateUtc="2025-11-17T18:48:00Z">
              <w:r w:rsidR="00413AF4" w:rsidRPr="00036748">
                <w:rPr>
                  <w:rFonts w:ascii="Arial" w:hAnsi="Arial" w:cs="Arial"/>
                  <w:sz w:val="18"/>
                  <w:szCs w:val="18"/>
                </w:rPr>
                <w:t>011001</w:t>
              </w:r>
            </w:ins>
          </w:p>
        </w:tc>
        <w:tc>
          <w:tcPr>
            <w:tcW w:w="1260" w:type="dxa"/>
            <w:tcBorders>
              <w:top w:val="nil"/>
              <w:left w:val="nil"/>
              <w:bottom w:val="nil"/>
              <w:right w:val="single" w:sz="8" w:space="0" w:color="auto"/>
            </w:tcBorders>
            <w:vAlign w:val="center"/>
            <w:hideMark/>
          </w:tcPr>
          <w:p w14:paraId="6EE0EA3F" w14:textId="72FCDE43" w:rsidR="00413AF4" w:rsidRPr="00A804A9" w:rsidRDefault="00413AF4" w:rsidP="00A804A9">
            <w:pPr>
              <w:spacing w:after="0" w:line="257" w:lineRule="auto"/>
              <w:jc w:val="center"/>
              <w:rPr>
                <w:rFonts w:ascii="Arial" w:eastAsia="Arial" w:hAnsi="Arial"/>
                <w:sz w:val="18"/>
                <w:lang w:val="en-US"/>
                <w:rPrChange w:id="1007" w:author="Lauros Pajunen (Nokia)" w:date="2025-11-17T12:48:00Z" w16du:dateUtc="2025-11-17T18:48:00Z">
                  <w:rPr>
                    <w:rFonts w:eastAsia="Arial"/>
                  </w:rPr>
                </w:rPrChange>
              </w:rPr>
              <w:pPrChange w:id="1008" w:author="Lauros Pajunen (Nokia)" w:date="2025-11-17T12:48:00Z" w16du:dateUtc="2025-11-17T18:48:00Z">
                <w:pPr>
                  <w:pStyle w:val="TAC"/>
                </w:pPr>
              </w:pPrChange>
            </w:pPr>
            <w:r w:rsidRPr="00036748">
              <w:rPr>
                <w:rFonts w:ascii="Arial" w:hAnsi="Arial"/>
                <w:sz w:val="18"/>
                <w:rPrChange w:id="1009" w:author="Lauros Pajunen (Nokia)" w:date="2025-11-17T12:48:00Z" w16du:dateUtc="2025-11-17T18:48:00Z">
                  <w:rPr/>
                </w:rPrChange>
              </w:rPr>
              <w:t>-</w:t>
            </w:r>
            <w:del w:id="1010" w:author="Lauros Pajunen (Nokia)" w:date="2025-11-17T12:48:00Z" w16du:dateUtc="2025-11-17T18:48:00Z">
              <w:r w:rsidR="00B42D51">
                <w:delText>88</w:delText>
              </w:r>
            </w:del>
            <w:ins w:id="1011" w:author="Lauros Pajunen (Nokia)" w:date="2025-11-17T12:48:00Z" w16du:dateUtc="2025-11-17T18:48:00Z">
              <w:r w:rsidRPr="00036748">
                <w:rPr>
                  <w:rFonts w:ascii="Arial" w:hAnsi="Arial" w:cs="Arial"/>
                  <w:sz w:val="18"/>
                  <w:szCs w:val="18"/>
                </w:rPr>
                <w:t>Inf</w:t>
              </w:r>
            </w:ins>
          </w:p>
        </w:tc>
      </w:tr>
      <w:tr w:rsidR="0047039E" w14:paraId="149B173C" w14:textId="77777777" w:rsidTr="00C42C97">
        <w:trPr>
          <w:trHeight w:val="300"/>
          <w:jc w:val="center"/>
        </w:trPr>
        <w:tc>
          <w:tcPr>
            <w:tcW w:w="0" w:type="auto"/>
            <w:tcBorders>
              <w:top w:val="nil"/>
              <w:left w:val="single" w:sz="8" w:space="0" w:color="auto"/>
              <w:bottom w:val="nil"/>
              <w:right w:val="nil"/>
            </w:tcBorders>
            <w:vAlign w:val="center"/>
            <w:hideMark/>
          </w:tcPr>
          <w:p w14:paraId="764EC26F" w14:textId="69E7B0FD" w:rsidR="00413AF4" w:rsidRPr="00A804A9" w:rsidRDefault="00B42D51" w:rsidP="004320F5">
            <w:pPr>
              <w:pStyle w:val="TAC"/>
              <w:rPr>
                <w:rFonts w:cs="Arial"/>
                <w:szCs w:val="18"/>
              </w:rPr>
            </w:pPr>
            <w:del w:id="1012" w:author="Lauros Pajunen (Nokia)" w:date="2025-11-17T12:48:00Z" w16du:dateUtc="2025-11-17T18:48:00Z">
              <w:r>
                <w:delText>0000011</w:delText>
              </w:r>
            </w:del>
            <w:ins w:id="1013" w:author="Lauros Pajunen (Nokia)" w:date="2025-11-17T12:48:00Z" w16du:dateUtc="2025-11-17T18:48:00Z">
              <w:r w:rsidR="00413AF4" w:rsidRPr="00A804A9">
                <w:rPr>
                  <w:rFonts w:cs="Arial"/>
                  <w:szCs w:val="18"/>
                </w:rPr>
                <w:t>000011</w:t>
              </w:r>
            </w:ins>
          </w:p>
        </w:tc>
        <w:tc>
          <w:tcPr>
            <w:tcW w:w="0" w:type="auto"/>
            <w:tcBorders>
              <w:top w:val="nil"/>
              <w:left w:val="nil"/>
              <w:bottom w:val="nil"/>
              <w:right w:val="single" w:sz="8" w:space="0" w:color="auto"/>
            </w:tcBorders>
            <w:vAlign w:val="center"/>
            <w:hideMark/>
          </w:tcPr>
          <w:p w14:paraId="468606B9" w14:textId="6FD541F7" w:rsidR="00413AF4" w:rsidRPr="00A804A9" w:rsidRDefault="00413AF4" w:rsidP="004320F5">
            <w:pPr>
              <w:pStyle w:val="TAC"/>
              <w:rPr>
                <w:rFonts w:cs="Arial"/>
                <w:szCs w:val="18"/>
              </w:rPr>
            </w:pPr>
            <w:r w:rsidRPr="00A804A9">
              <w:rPr>
                <w:rFonts w:cs="Arial"/>
                <w:szCs w:val="18"/>
              </w:rPr>
              <w:t>-3</w:t>
            </w:r>
          </w:p>
        </w:tc>
        <w:tc>
          <w:tcPr>
            <w:tcW w:w="1578" w:type="dxa"/>
            <w:tcBorders>
              <w:top w:val="nil"/>
              <w:left w:val="single" w:sz="8" w:space="0" w:color="auto"/>
              <w:bottom w:val="nil"/>
              <w:right w:val="nil"/>
            </w:tcBorders>
            <w:vAlign w:val="center"/>
            <w:hideMark/>
          </w:tcPr>
          <w:p w14:paraId="1EBCBE5A" w14:textId="787DD577" w:rsidR="00413AF4" w:rsidRPr="00A804A9" w:rsidRDefault="00B42D51" w:rsidP="00A804A9">
            <w:pPr>
              <w:spacing w:after="0" w:line="257" w:lineRule="auto"/>
              <w:jc w:val="center"/>
              <w:rPr>
                <w:rFonts w:ascii="Arial" w:eastAsia="Arial" w:hAnsi="Arial"/>
                <w:sz w:val="18"/>
                <w:lang w:val="en-US"/>
                <w:rPrChange w:id="1014" w:author="Lauros Pajunen (Nokia)" w:date="2025-11-17T12:48:00Z" w16du:dateUtc="2025-11-17T18:48:00Z">
                  <w:rPr>
                    <w:rFonts w:eastAsia="Arial"/>
                  </w:rPr>
                </w:rPrChange>
              </w:rPr>
              <w:pPrChange w:id="1015" w:author="Lauros Pajunen (Nokia)" w:date="2025-11-17T12:48:00Z" w16du:dateUtc="2025-11-17T18:48:00Z">
                <w:pPr>
                  <w:pStyle w:val="TAC"/>
                </w:pPr>
              </w:pPrChange>
            </w:pPr>
            <w:del w:id="1016" w:author="Lauros Pajunen (Nokia)" w:date="2025-11-17T12:48:00Z" w16du:dateUtc="2025-11-17T18:48:00Z">
              <w:r>
                <w:delText>1110011</w:delText>
              </w:r>
            </w:del>
            <w:ins w:id="1017" w:author="Lauros Pajunen (Nokia)" w:date="2025-11-17T12:48:00Z" w16du:dateUtc="2025-11-17T18:48:00Z">
              <w:r w:rsidR="00413AF4" w:rsidRPr="00036748">
                <w:rPr>
                  <w:rFonts w:ascii="Arial" w:hAnsi="Arial" w:cs="Arial"/>
                  <w:sz w:val="18"/>
                  <w:szCs w:val="18"/>
                </w:rPr>
                <w:t>011010</w:t>
              </w:r>
            </w:ins>
          </w:p>
        </w:tc>
        <w:tc>
          <w:tcPr>
            <w:tcW w:w="1260" w:type="dxa"/>
            <w:tcBorders>
              <w:top w:val="nil"/>
              <w:left w:val="nil"/>
              <w:bottom w:val="nil"/>
              <w:right w:val="single" w:sz="8" w:space="0" w:color="auto"/>
            </w:tcBorders>
            <w:vAlign w:val="center"/>
            <w:hideMark/>
          </w:tcPr>
          <w:p w14:paraId="49DF3FB0" w14:textId="0E73243B" w:rsidR="00413AF4" w:rsidRPr="00A804A9" w:rsidRDefault="00B42D51" w:rsidP="00A804A9">
            <w:pPr>
              <w:spacing w:after="0" w:line="257" w:lineRule="auto"/>
              <w:jc w:val="center"/>
              <w:rPr>
                <w:rFonts w:ascii="Arial" w:eastAsia="Arial" w:hAnsi="Arial"/>
                <w:sz w:val="18"/>
                <w:lang w:val="en-US"/>
                <w:rPrChange w:id="1018" w:author="Lauros Pajunen (Nokia)" w:date="2025-11-17T12:48:00Z" w16du:dateUtc="2025-11-17T18:48:00Z">
                  <w:rPr>
                    <w:rFonts w:eastAsia="Arial"/>
                  </w:rPr>
                </w:rPrChange>
              </w:rPr>
              <w:pPrChange w:id="1019" w:author="Lauros Pajunen (Nokia)" w:date="2025-11-17T12:48:00Z" w16du:dateUtc="2025-11-17T18:48:00Z">
                <w:pPr>
                  <w:pStyle w:val="TAC"/>
                </w:pPr>
              </w:pPrChange>
            </w:pPr>
            <w:del w:id="1020" w:author="Lauros Pajunen (Nokia)" w:date="2025-11-17T12:48:00Z" w16du:dateUtc="2025-11-17T18:48:00Z">
              <w:r>
                <w:delText>-89</w:delText>
              </w:r>
            </w:del>
            <w:ins w:id="1021" w:author="Lauros Pajunen (Nokia)" w:date="2025-11-17T12:48:00Z" w16du:dateUtc="2025-11-17T18:48:00Z">
              <w:r w:rsidR="00413AF4" w:rsidRPr="00036748">
                <w:rPr>
                  <w:rFonts w:ascii="Arial" w:hAnsi="Arial" w:cs="Arial"/>
                  <w:sz w:val="18"/>
                  <w:szCs w:val="18"/>
                </w:rPr>
                <w:t>+1</w:t>
              </w:r>
            </w:ins>
          </w:p>
        </w:tc>
      </w:tr>
      <w:tr w:rsidR="0047039E" w14:paraId="02CA7D29" w14:textId="77777777" w:rsidTr="00C42C97">
        <w:trPr>
          <w:trHeight w:val="300"/>
          <w:jc w:val="center"/>
        </w:trPr>
        <w:tc>
          <w:tcPr>
            <w:tcW w:w="0" w:type="auto"/>
            <w:tcBorders>
              <w:top w:val="nil"/>
              <w:left w:val="single" w:sz="8" w:space="0" w:color="auto"/>
              <w:bottom w:val="nil"/>
              <w:right w:val="nil"/>
            </w:tcBorders>
            <w:vAlign w:val="center"/>
            <w:hideMark/>
          </w:tcPr>
          <w:p w14:paraId="1CD7198A" w14:textId="7241916B" w:rsidR="00413AF4" w:rsidRPr="00A804A9" w:rsidRDefault="00B42D51" w:rsidP="004320F5">
            <w:pPr>
              <w:pStyle w:val="TAC"/>
              <w:rPr>
                <w:rFonts w:cs="Arial"/>
                <w:szCs w:val="18"/>
              </w:rPr>
            </w:pPr>
            <w:del w:id="1022" w:author="Lauros Pajunen (Nokia)" w:date="2025-11-17T12:48:00Z" w16du:dateUtc="2025-11-17T18:48:00Z">
              <w:r>
                <w:delText>0000100</w:delText>
              </w:r>
            </w:del>
            <w:ins w:id="1023" w:author="Lauros Pajunen (Nokia)" w:date="2025-11-17T12:48:00Z" w16du:dateUtc="2025-11-17T18:48:00Z">
              <w:r w:rsidR="00413AF4" w:rsidRPr="00A804A9">
                <w:rPr>
                  <w:rFonts w:cs="Arial"/>
                  <w:szCs w:val="18"/>
                </w:rPr>
                <w:t>000100</w:t>
              </w:r>
            </w:ins>
          </w:p>
        </w:tc>
        <w:tc>
          <w:tcPr>
            <w:tcW w:w="0" w:type="auto"/>
            <w:tcBorders>
              <w:top w:val="nil"/>
              <w:left w:val="nil"/>
              <w:bottom w:val="nil"/>
              <w:right w:val="single" w:sz="8" w:space="0" w:color="auto"/>
            </w:tcBorders>
            <w:vAlign w:val="center"/>
            <w:hideMark/>
          </w:tcPr>
          <w:p w14:paraId="02FB7437" w14:textId="152E7387" w:rsidR="00413AF4" w:rsidRPr="00A804A9" w:rsidRDefault="00413AF4" w:rsidP="004320F5">
            <w:pPr>
              <w:pStyle w:val="TAC"/>
              <w:rPr>
                <w:rFonts w:cs="Arial"/>
                <w:szCs w:val="18"/>
              </w:rPr>
            </w:pPr>
            <w:r w:rsidRPr="00A804A9">
              <w:rPr>
                <w:rFonts w:cs="Arial"/>
                <w:szCs w:val="18"/>
              </w:rPr>
              <w:t>-4</w:t>
            </w:r>
          </w:p>
        </w:tc>
        <w:tc>
          <w:tcPr>
            <w:tcW w:w="1578" w:type="dxa"/>
            <w:tcBorders>
              <w:top w:val="nil"/>
              <w:left w:val="single" w:sz="8" w:space="0" w:color="auto"/>
              <w:bottom w:val="nil"/>
              <w:right w:val="nil"/>
            </w:tcBorders>
            <w:vAlign w:val="center"/>
            <w:hideMark/>
          </w:tcPr>
          <w:p w14:paraId="03A6147C" w14:textId="5874B998" w:rsidR="00413AF4" w:rsidRPr="00A804A9" w:rsidRDefault="00B42D51" w:rsidP="00A804A9">
            <w:pPr>
              <w:spacing w:after="0" w:line="257" w:lineRule="auto"/>
              <w:jc w:val="center"/>
              <w:rPr>
                <w:rFonts w:ascii="Arial" w:eastAsia="Arial" w:hAnsi="Arial"/>
                <w:sz w:val="18"/>
                <w:lang w:val="en-US"/>
                <w:rPrChange w:id="1024" w:author="Lauros Pajunen (Nokia)" w:date="2025-11-17T12:48:00Z" w16du:dateUtc="2025-11-17T18:48:00Z">
                  <w:rPr>
                    <w:rFonts w:eastAsia="Arial"/>
                  </w:rPr>
                </w:rPrChange>
              </w:rPr>
              <w:pPrChange w:id="1025" w:author="Lauros Pajunen (Nokia)" w:date="2025-11-17T12:48:00Z" w16du:dateUtc="2025-11-17T18:48:00Z">
                <w:pPr>
                  <w:pStyle w:val="TAC"/>
                </w:pPr>
              </w:pPrChange>
            </w:pPr>
            <w:del w:id="1026" w:author="Lauros Pajunen (Nokia)" w:date="2025-11-17T12:48:00Z" w16du:dateUtc="2025-11-17T18:48:00Z">
              <w:r>
                <w:delText>1110100</w:delText>
              </w:r>
            </w:del>
            <w:ins w:id="1027" w:author="Lauros Pajunen (Nokia)" w:date="2025-11-17T12:48:00Z" w16du:dateUtc="2025-11-17T18:48:00Z">
              <w:r w:rsidR="00413AF4" w:rsidRPr="00036748">
                <w:rPr>
                  <w:rFonts w:ascii="Arial" w:hAnsi="Arial" w:cs="Arial"/>
                  <w:sz w:val="18"/>
                  <w:szCs w:val="18"/>
                </w:rPr>
                <w:t>011011</w:t>
              </w:r>
            </w:ins>
          </w:p>
        </w:tc>
        <w:tc>
          <w:tcPr>
            <w:tcW w:w="1260" w:type="dxa"/>
            <w:tcBorders>
              <w:top w:val="nil"/>
              <w:left w:val="nil"/>
              <w:bottom w:val="nil"/>
              <w:right w:val="single" w:sz="8" w:space="0" w:color="auto"/>
            </w:tcBorders>
            <w:vAlign w:val="center"/>
            <w:hideMark/>
          </w:tcPr>
          <w:p w14:paraId="156C9CDD" w14:textId="1100E280" w:rsidR="00413AF4" w:rsidRPr="00A804A9" w:rsidRDefault="00B42D51" w:rsidP="00A804A9">
            <w:pPr>
              <w:spacing w:after="0" w:line="257" w:lineRule="auto"/>
              <w:jc w:val="center"/>
              <w:rPr>
                <w:rFonts w:ascii="Arial" w:eastAsia="Arial" w:hAnsi="Arial"/>
                <w:sz w:val="18"/>
                <w:lang w:val="en-US"/>
                <w:rPrChange w:id="1028" w:author="Lauros Pajunen (Nokia)" w:date="2025-11-17T12:48:00Z" w16du:dateUtc="2025-11-17T18:48:00Z">
                  <w:rPr>
                    <w:rFonts w:eastAsia="Arial"/>
                  </w:rPr>
                </w:rPrChange>
              </w:rPr>
              <w:pPrChange w:id="1029" w:author="Lauros Pajunen (Nokia)" w:date="2025-11-17T12:48:00Z" w16du:dateUtc="2025-11-17T18:48:00Z">
                <w:pPr>
                  <w:pStyle w:val="TAC"/>
                </w:pPr>
              </w:pPrChange>
            </w:pPr>
            <w:del w:id="1030" w:author="Lauros Pajunen (Nokia)" w:date="2025-11-17T12:48:00Z" w16du:dateUtc="2025-11-17T18:48:00Z">
              <w:r>
                <w:delText>-90</w:delText>
              </w:r>
            </w:del>
            <w:ins w:id="1031" w:author="Lauros Pajunen (Nokia)" w:date="2025-11-17T12:48:00Z" w16du:dateUtc="2025-11-17T18:48:00Z">
              <w:r w:rsidR="00413AF4" w:rsidRPr="00036748">
                <w:rPr>
                  <w:rFonts w:ascii="Arial" w:hAnsi="Arial" w:cs="Arial"/>
                  <w:sz w:val="18"/>
                  <w:szCs w:val="18"/>
                </w:rPr>
                <w:t>+2</w:t>
              </w:r>
            </w:ins>
          </w:p>
        </w:tc>
      </w:tr>
      <w:tr w:rsidR="0047039E" w14:paraId="60488A85" w14:textId="77777777" w:rsidTr="00C42C97">
        <w:trPr>
          <w:trHeight w:val="300"/>
          <w:jc w:val="center"/>
        </w:trPr>
        <w:tc>
          <w:tcPr>
            <w:tcW w:w="0" w:type="auto"/>
            <w:tcBorders>
              <w:top w:val="nil"/>
              <w:left w:val="single" w:sz="8" w:space="0" w:color="auto"/>
              <w:bottom w:val="nil"/>
              <w:right w:val="nil"/>
            </w:tcBorders>
            <w:vAlign w:val="center"/>
            <w:hideMark/>
          </w:tcPr>
          <w:p w14:paraId="2D30468F" w14:textId="69FDF9A7" w:rsidR="00413AF4" w:rsidRPr="00A804A9" w:rsidRDefault="00B42D51" w:rsidP="004320F5">
            <w:pPr>
              <w:pStyle w:val="TAC"/>
              <w:rPr>
                <w:rFonts w:cs="Arial"/>
                <w:szCs w:val="18"/>
              </w:rPr>
            </w:pPr>
            <w:del w:id="1032" w:author="Lauros Pajunen (Nokia)" w:date="2025-11-17T12:48:00Z" w16du:dateUtc="2025-11-17T18:48:00Z">
              <w:r>
                <w:delText>0000101</w:delText>
              </w:r>
            </w:del>
            <w:ins w:id="1033" w:author="Lauros Pajunen (Nokia)" w:date="2025-11-17T12:48:00Z" w16du:dateUtc="2025-11-17T18:48:00Z">
              <w:r w:rsidR="00413AF4" w:rsidRPr="00A804A9">
                <w:rPr>
                  <w:rFonts w:cs="Arial"/>
                  <w:szCs w:val="18"/>
                </w:rPr>
                <w:t>000101</w:t>
              </w:r>
            </w:ins>
          </w:p>
        </w:tc>
        <w:tc>
          <w:tcPr>
            <w:tcW w:w="0" w:type="auto"/>
            <w:tcBorders>
              <w:top w:val="nil"/>
              <w:left w:val="nil"/>
              <w:bottom w:val="nil"/>
              <w:right w:val="single" w:sz="8" w:space="0" w:color="auto"/>
            </w:tcBorders>
            <w:vAlign w:val="center"/>
            <w:hideMark/>
          </w:tcPr>
          <w:p w14:paraId="300FBA3B" w14:textId="49EF0412" w:rsidR="00413AF4" w:rsidRPr="00A804A9" w:rsidRDefault="00413AF4" w:rsidP="004320F5">
            <w:pPr>
              <w:pStyle w:val="TAC"/>
              <w:rPr>
                <w:rFonts w:cs="Arial"/>
                <w:szCs w:val="18"/>
              </w:rPr>
            </w:pPr>
            <w:r w:rsidRPr="00A804A9">
              <w:rPr>
                <w:rFonts w:cs="Arial"/>
                <w:szCs w:val="18"/>
              </w:rPr>
              <w:t>-5</w:t>
            </w:r>
          </w:p>
        </w:tc>
        <w:tc>
          <w:tcPr>
            <w:tcW w:w="1578" w:type="dxa"/>
            <w:tcBorders>
              <w:top w:val="nil"/>
              <w:left w:val="single" w:sz="8" w:space="0" w:color="auto"/>
              <w:bottom w:val="nil"/>
              <w:right w:val="nil"/>
            </w:tcBorders>
            <w:vAlign w:val="center"/>
            <w:hideMark/>
          </w:tcPr>
          <w:p w14:paraId="66683F60" w14:textId="4F5F5B80" w:rsidR="00413AF4" w:rsidRPr="00A804A9" w:rsidRDefault="00B42D51" w:rsidP="00A804A9">
            <w:pPr>
              <w:spacing w:after="0" w:line="257" w:lineRule="auto"/>
              <w:jc w:val="center"/>
              <w:rPr>
                <w:rFonts w:ascii="Arial" w:eastAsia="Arial" w:hAnsi="Arial"/>
                <w:sz w:val="18"/>
                <w:lang w:val="en-US"/>
                <w:rPrChange w:id="1034" w:author="Lauros Pajunen (Nokia)" w:date="2025-11-17T12:48:00Z" w16du:dateUtc="2025-11-17T18:48:00Z">
                  <w:rPr>
                    <w:rFonts w:eastAsia="Arial"/>
                  </w:rPr>
                </w:rPrChange>
              </w:rPr>
              <w:pPrChange w:id="1035" w:author="Lauros Pajunen (Nokia)" w:date="2025-11-17T12:48:00Z" w16du:dateUtc="2025-11-17T18:48:00Z">
                <w:pPr>
                  <w:pStyle w:val="TAC"/>
                </w:pPr>
              </w:pPrChange>
            </w:pPr>
            <w:del w:id="1036" w:author="Lauros Pajunen (Nokia)" w:date="2025-11-17T12:48:00Z" w16du:dateUtc="2025-11-17T18:48:00Z">
              <w:r>
                <w:delText>1110101</w:delText>
              </w:r>
            </w:del>
            <w:ins w:id="1037" w:author="Lauros Pajunen (Nokia)" w:date="2025-11-17T12:48:00Z" w16du:dateUtc="2025-11-17T18:48:00Z">
              <w:r w:rsidR="00413AF4" w:rsidRPr="00036748">
                <w:rPr>
                  <w:rFonts w:ascii="Arial" w:hAnsi="Arial" w:cs="Arial"/>
                  <w:sz w:val="18"/>
                  <w:szCs w:val="18"/>
                </w:rPr>
                <w:t>011100</w:t>
              </w:r>
            </w:ins>
          </w:p>
        </w:tc>
        <w:tc>
          <w:tcPr>
            <w:tcW w:w="1260" w:type="dxa"/>
            <w:tcBorders>
              <w:top w:val="nil"/>
              <w:left w:val="nil"/>
              <w:bottom w:val="nil"/>
              <w:right w:val="single" w:sz="8" w:space="0" w:color="auto"/>
            </w:tcBorders>
            <w:vAlign w:val="center"/>
            <w:hideMark/>
          </w:tcPr>
          <w:p w14:paraId="48542CD4" w14:textId="1846238E" w:rsidR="00413AF4" w:rsidRPr="00A804A9" w:rsidRDefault="00B42D51" w:rsidP="00A804A9">
            <w:pPr>
              <w:spacing w:after="0" w:line="257" w:lineRule="auto"/>
              <w:jc w:val="center"/>
              <w:rPr>
                <w:rFonts w:ascii="Arial" w:eastAsia="Arial" w:hAnsi="Arial"/>
                <w:sz w:val="18"/>
                <w:lang w:val="en-US"/>
                <w:rPrChange w:id="1038" w:author="Lauros Pajunen (Nokia)" w:date="2025-11-17T12:48:00Z" w16du:dateUtc="2025-11-17T18:48:00Z">
                  <w:rPr>
                    <w:rFonts w:eastAsia="Arial"/>
                  </w:rPr>
                </w:rPrChange>
              </w:rPr>
              <w:pPrChange w:id="1039" w:author="Lauros Pajunen (Nokia)" w:date="2025-11-17T12:48:00Z" w16du:dateUtc="2025-11-17T18:48:00Z">
                <w:pPr>
                  <w:pStyle w:val="TAC"/>
                </w:pPr>
              </w:pPrChange>
            </w:pPr>
            <w:del w:id="1040" w:author="Lauros Pajunen (Nokia)" w:date="2025-11-17T12:48:00Z" w16du:dateUtc="2025-11-17T18:48:00Z">
              <w:r>
                <w:delText>-91</w:delText>
              </w:r>
            </w:del>
            <w:ins w:id="1041" w:author="Lauros Pajunen (Nokia)" w:date="2025-11-17T12:48:00Z" w16du:dateUtc="2025-11-17T18:48:00Z">
              <w:r w:rsidR="00413AF4" w:rsidRPr="00036748">
                <w:rPr>
                  <w:rFonts w:ascii="Arial" w:hAnsi="Arial" w:cs="Arial"/>
                  <w:sz w:val="18"/>
                  <w:szCs w:val="18"/>
                </w:rPr>
                <w:t>+3</w:t>
              </w:r>
            </w:ins>
          </w:p>
        </w:tc>
      </w:tr>
      <w:tr w:rsidR="0047039E" w14:paraId="07112C27" w14:textId="77777777" w:rsidTr="00C42C97">
        <w:trPr>
          <w:trHeight w:val="300"/>
          <w:jc w:val="center"/>
        </w:trPr>
        <w:tc>
          <w:tcPr>
            <w:tcW w:w="0" w:type="auto"/>
            <w:tcBorders>
              <w:top w:val="nil"/>
              <w:left w:val="single" w:sz="8" w:space="0" w:color="auto"/>
              <w:bottom w:val="nil"/>
              <w:right w:val="nil"/>
            </w:tcBorders>
            <w:vAlign w:val="center"/>
            <w:hideMark/>
          </w:tcPr>
          <w:p w14:paraId="59F6F16C" w14:textId="55CEC132" w:rsidR="00413AF4" w:rsidRPr="00A804A9" w:rsidRDefault="00B42D51" w:rsidP="004320F5">
            <w:pPr>
              <w:pStyle w:val="TAC"/>
              <w:rPr>
                <w:rFonts w:cs="Arial"/>
                <w:szCs w:val="18"/>
              </w:rPr>
            </w:pPr>
            <w:del w:id="1042" w:author="Lauros Pajunen (Nokia)" w:date="2025-11-17T12:48:00Z" w16du:dateUtc="2025-11-17T18:48:00Z">
              <w:r>
                <w:delText>0000110</w:delText>
              </w:r>
            </w:del>
            <w:ins w:id="1043" w:author="Lauros Pajunen (Nokia)" w:date="2025-11-17T12:48:00Z" w16du:dateUtc="2025-11-17T18:48:00Z">
              <w:r w:rsidR="00413AF4" w:rsidRPr="00A804A9">
                <w:rPr>
                  <w:rFonts w:cs="Arial"/>
                  <w:szCs w:val="18"/>
                </w:rPr>
                <w:t>000110</w:t>
              </w:r>
            </w:ins>
          </w:p>
        </w:tc>
        <w:tc>
          <w:tcPr>
            <w:tcW w:w="0" w:type="auto"/>
            <w:tcBorders>
              <w:top w:val="nil"/>
              <w:left w:val="nil"/>
              <w:bottom w:val="nil"/>
              <w:right w:val="single" w:sz="8" w:space="0" w:color="auto"/>
            </w:tcBorders>
            <w:vAlign w:val="center"/>
            <w:hideMark/>
          </w:tcPr>
          <w:p w14:paraId="7198A5A8" w14:textId="286CF974" w:rsidR="00413AF4" w:rsidRPr="00A804A9" w:rsidRDefault="00413AF4" w:rsidP="004320F5">
            <w:pPr>
              <w:pStyle w:val="TAC"/>
              <w:rPr>
                <w:rFonts w:cs="Arial"/>
                <w:szCs w:val="18"/>
              </w:rPr>
            </w:pPr>
            <w:r w:rsidRPr="00A804A9">
              <w:rPr>
                <w:rFonts w:cs="Arial"/>
                <w:szCs w:val="18"/>
              </w:rPr>
              <w:t>-6</w:t>
            </w:r>
          </w:p>
        </w:tc>
        <w:tc>
          <w:tcPr>
            <w:tcW w:w="1578" w:type="dxa"/>
            <w:tcBorders>
              <w:top w:val="nil"/>
              <w:left w:val="single" w:sz="8" w:space="0" w:color="auto"/>
              <w:bottom w:val="nil"/>
              <w:right w:val="nil"/>
            </w:tcBorders>
            <w:vAlign w:val="center"/>
            <w:hideMark/>
          </w:tcPr>
          <w:p w14:paraId="08180DAE" w14:textId="77D6875C" w:rsidR="00413AF4" w:rsidRPr="00A804A9" w:rsidRDefault="00B42D51" w:rsidP="00A804A9">
            <w:pPr>
              <w:spacing w:after="0" w:line="257" w:lineRule="auto"/>
              <w:jc w:val="center"/>
              <w:rPr>
                <w:rFonts w:ascii="Arial" w:eastAsia="Arial" w:hAnsi="Arial"/>
                <w:sz w:val="18"/>
                <w:lang w:val="en-US"/>
                <w:rPrChange w:id="1044" w:author="Lauros Pajunen (Nokia)" w:date="2025-11-17T12:48:00Z" w16du:dateUtc="2025-11-17T18:48:00Z">
                  <w:rPr>
                    <w:rFonts w:eastAsia="Arial"/>
                  </w:rPr>
                </w:rPrChange>
              </w:rPr>
              <w:pPrChange w:id="1045" w:author="Lauros Pajunen (Nokia)" w:date="2025-11-17T12:48:00Z" w16du:dateUtc="2025-11-17T18:48:00Z">
                <w:pPr>
                  <w:pStyle w:val="TAC"/>
                </w:pPr>
              </w:pPrChange>
            </w:pPr>
            <w:del w:id="1046" w:author="Lauros Pajunen (Nokia)" w:date="2025-11-17T12:48:00Z" w16du:dateUtc="2025-11-17T18:48:00Z">
              <w:r>
                <w:delText>1110110</w:delText>
              </w:r>
            </w:del>
            <w:ins w:id="1047" w:author="Lauros Pajunen (Nokia)" w:date="2025-11-17T12:48:00Z" w16du:dateUtc="2025-11-17T18:48:00Z">
              <w:r w:rsidR="00413AF4" w:rsidRPr="00036748">
                <w:rPr>
                  <w:rFonts w:ascii="Arial" w:hAnsi="Arial" w:cs="Arial"/>
                  <w:sz w:val="18"/>
                  <w:szCs w:val="18"/>
                </w:rPr>
                <w:t>011101</w:t>
              </w:r>
            </w:ins>
          </w:p>
        </w:tc>
        <w:tc>
          <w:tcPr>
            <w:tcW w:w="1260" w:type="dxa"/>
            <w:tcBorders>
              <w:top w:val="nil"/>
              <w:left w:val="nil"/>
              <w:bottom w:val="nil"/>
              <w:right w:val="single" w:sz="8" w:space="0" w:color="auto"/>
            </w:tcBorders>
            <w:vAlign w:val="center"/>
            <w:hideMark/>
          </w:tcPr>
          <w:p w14:paraId="1DD1720D" w14:textId="7C13B959" w:rsidR="00413AF4" w:rsidRPr="00A804A9" w:rsidRDefault="00B42D51" w:rsidP="00A804A9">
            <w:pPr>
              <w:spacing w:after="0" w:line="257" w:lineRule="auto"/>
              <w:jc w:val="center"/>
              <w:rPr>
                <w:rFonts w:ascii="Arial" w:eastAsia="Arial" w:hAnsi="Arial"/>
                <w:sz w:val="18"/>
                <w:lang w:val="en-US"/>
                <w:rPrChange w:id="1048" w:author="Lauros Pajunen (Nokia)" w:date="2025-11-17T12:48:00Z" w16du:dateUtc="2025-11-17T18:48:00Z">
                  <w:rPr>
                    <w:rFonts w:eastAsia="Arial"/>
                  </w:rPr>
                </w:rPrChange>
              </w:rPr>
              <w:pPrChange w:id="1049" w:author="Lauros Pajunen (Nokia)" w:date="2025-11-17T12:48:00Z" w16du:dateUtc="2025-11-17T18:48:00Z">
                <w:pPr>
                  <w:pStyle w:val="TAC"/>
                </w:pPr>
              </w:pPrChange>
            </w:pPr>
            <w:del w:id="1050" w:author="Lauros Pajunen (Nokia)" w:date="2025-11-17T12:48:00Z" w16du:dateUtc="2025-11-17T18:48:00Z">
              <w:r>
                <w:delText>-92</w:delText>
              </w:r>
            </w:del>
            <w:ins w:id="1051" w:author="Lauros Pajunen (Nokia)" w:date="2025-11-17T12:48:00Z" w16du:dateUtc="2025-11-17T18:48:00Z">
              <w:r w:rsidR="00413AF4" w:rsidRPr="00036748">
                <w:rPr>
                  <w:rFonts w:ascii="Arial" w:hAnsi="Arial" w:cs="Arial"/>
                  <w:sz w:val="18"/>
                  <w:szCs w:val="18"/>
                </w:rPr>
                <w:t>+4</w:t>
              </w:r>
            </w:ins>
          </w:p>
        </w:tc>
      </w:tr>
      <w:tr w:rsidR="0047039E" w14:paraId="62B6E452" w14:textId="77777777" w:rsidTr="00C42C97">
        <w:trPr>
          <w:trHeight w:val="300"/>
          <w:jc w:val="center"/>
        </w:trPr>
        <w:tc>
          <w:tcPr>
            <w:tcW w:w="0" w:type="auto"/>
            <w:tcBorders>
              <w:top w:val="nil"/>
              <w:left w:val="single" w:sz="8" w:space="0" w:color="auto"/>
              <w:bottom w:val="nil"/>
              <w:right w:val="nil"/>
            </w:tcBorders>
            <w:vAlign w:val="center"/>
            <w:hideMark/>
          </w:tcPr>
          <w:p w14:paraId="38D775F6" w14:textId="1BBA7EF3" w:rsidR="00413AF4" w:rsidRPr="00A804A9" w:rsidRDefault="00B42D51" w:rsidP="004320F5">
            <w:pPr>
              <w:pStyle w:val="TAC"/>
              <w:rPr>
                <w:rFonts w:cs="Arial"/>
                <w:szCs w:val="18"/>
              </w:rPr>
            </w:pPr>
            <w:del w:id="1052" w:author="Lauros Pajunen (Nokia)" w:date="2025-11-17T12:48:00Z" w16du:dateUtc="2025-11-17T18:48:00Z">
              <w:r>
                <w:delText>0000111</w:delText>
              </w:r>
            </w:del>
            <w:ins w:id="1053" w:author="Lauros Pajunen (Nokia)" w:date="2025-11-17T12:48:00Z" w16du:dateUtc="2025-11-17T18:48:00Z">
              <w:r w:rsidR="00413AF4" w:rsidRPr="00A804A9">
                <w:rPr>
                  <w:rFonts w:cs="Arial"/>
                  <w:szCs w:val="18"/>
                </w:rPr>
                <w:t>000111</w:t>
              </w:r>
            </w:ins>
          </w:p>
        </w:tc>
        <w:tc>
          <w:tcPr>
            <w:tcW w:w="0" w:type="auto"/>
            <w:tcBorders>
              <w:top w:val="nil"/>
              <w:left w:val="nil"/>
              <w:bottom w:val="nil"/>
              <w:right w:val="single" w:sz="8" w:space="0" w:color="auto"/>
            </w:tcBorders>
            <w:vAlign w:val="center"/>
            <w:hideMark/>
          </w:tcPr>
          <w:p w14:paraId="3CD53522" w14:textId="57D42B57" w:rsidR="00413AF4" w:rsidRPr="00A804A9" w:rsidRDefault="00413AF4" w:rsidP="004320F5">
            <w:pPr>
              <w:pStyle w:val="TAC"/>
              <w:rPr>
                <w:rFonts w:cs="Arial"/>
                <w:szCs w:val="18"/>
              </w:rPr>
            </w:pPr>
            <w:r w:rsidRPr="00A804A9">
              <w:rPr>
                <w:rFonts w:cs="Arial"/>
                <w:szCs w:val="18"/>
              </w:rPr>
              <w:t>-7</w:t>
            </w:r>
          </w:p>
        </w:tc>
        <w:tc>
          <w:tcPr>
            <w:tcW w:w="1578" w:type="dxa"/>
            <w:tcBorders>
              <w:top w:val="nil"/>
              <w:left w:val="single" w:sz="8" w:space="0" w:color="auto"/>
              <w:bottom w:val="nil"/>
              <w:right w:val="nil"/>
            </w:tcBorders>
            <w:vAlign w:val="center"/>
            <w:hideMark/>
          </w:tcPr>
          <w:p w14:paraId="5A64403A" w14:textId="5CA4EE3E" w:rsidR="00413AF4" w:rsidRPr="00A804A9" w:rsidRDefault="00B42D51" w:rsidP="00A804A9">
            <w:pPr>
              <w:spacing w:after="0" w:line="257" w:lineRule="auto"/>
              <w:jc w:val="center"/>
              <w:rPr>
                <w:rFonts w:ascii="Arial" w:eastAsia="Arial" w:hAnsi="Arial"/>
                <w:sz w:val="18"/>
                <w:lang w:val="en-US"/>
                <w:rPrChange w:id="1054" w:author="Lauros Pajunen (Nokia)" w:date="2025-11-17T12:48:00Z" w16du:dateUtc="2025-11-17T18:48:00Z">
                  <w:rPr>
                    <w:rFonts w:eastAsia="Arial"/>
                  </w:rPr>
                </w:rPrChange>
              </w:rPr>
              <w:pPrChange w:id="1055" w:author="Lauros Pajunen (Nokia)" w:date="2025-11-17T12:48:00Z" w16du:dateUtc="2025-11-17T18:48:00Z">
                <w:pPr>
                  <w:pStyle w:val="TAC"/>
                </w:pPr>
              </w:pPrChange>
            </w:pPr>
            <w:del w:id="1056" w:author="Lauros Pajunen (Nokia)" w:date="2025-11-17T12:48:00Z" w16du:dateUtc="2025-11-17T18:48:00Z">
              <w:r>
                <w:delText>1110111</w:delText>
              </w:r>
            </w:del>
            <w:ins w:id="1057" w:author="Lauros Pajunen (Nokia)" w:date="2025-11-17T12:48:00Z" w16du:dateUtc="2025-11-17T18:48:00Z">
              <w:r w:rsidR="00413AF4" w:rsidRPr="00036748">
                <w:rPr>
                  <w:rFonts w:ascii="Arial" w:hAnsi="Arial" w:cs="Arial"/>
                  <w:sz w:val="18"/>
                  <w:szCs w:val="18"/>
                </w:rPr>
                <w:t>011110</w:t>
              </w:r>
            </w:ins>
          </w:p>
        </w:tc>
        <w:tc>
          <w:tcPr>
            <w:tcW w:w="1260" w:type="dxa"/>
            <w:tcBorders>
              <w:top w:val="nil"/>
              <w:left w:val="nil"/>
              <w:bottom w:val="nil"/>
              <w:right w:val="single" w:sz="8" w:space="0" w:color="auto"/>
            </w:tcBorders>
            <w:vAlign w:val="center"/>
            <w:hideMark/>
          </w:tcPr>
          <w:p w14:paraId="5300D9F8" w14:textId="3E54A2AE" w:rsidR="00413AF4" w:rsidRPr="00A804A9" w:rsidRDefault="00B42D51" w:rsidP="00A804A9">
            <w:pPr>
              <w:spacing w:after="0" w:line="257" w:lineRule="auto"/>
              <w:jc w:val="center"/>
              <w:rPr>
                <w:rFonts w:ascii="Arial" w:eastAsia="Arial" w:hAnsi="Arial"/>
                <w:sz w:val="18"/>
                <w:lang w:val="en-US"/>
                <w:rPrChange w:id="1058" w:author="Lauros Pajunen (Nokia)" w:date="2025-11-17T12:48:00Z" w16du:dateUtc="2025-11-17T18:48:00Z">
                  <w:rPr>
                    <w:rFonts w:eastAsia="Arial"/>
                  </w:rPr>
                </w:rPrChange>
              </w:rPr>
              <w:pPrChange w:id="1059" w:author="Lauros Pajunen (Nokia)" w:date="2025-11-17T12:48:00Z" w16du:dateUtc="2025-11-17T18:48:00Z">
                <w:pPr>
                  <w:pStyle w:val="TAC"/>
                </w:pPr>
              </w:pPrChange>
            </w:pPr>
            <w:del w:id="1060" w:author="Lauros Pajunen (Nokia)" w:date="2025-11-17T12:48:00Z" w16du:dateUtc="2025-11-17T18:48:00Z">
              <w:r>
                <w:delText>-93</w:delText>
              </w:r>
            </w:del>
            <w:ins w:id="1061" w:author="Lauros Pajunen (Nokia)" w:date="2025-11-17T12:48:00Z" w16du:dateUtc="2025-11-17T18:48:00Z">
              <w:r w:rsidR="00413AF4" w:rsidRPr="00036748">
                <w:rPr>
                  <w:rFonts w:ascii="Arial" w:hAnsi="Arial" w:cs="Arial"/>
                  <w:sz w:val="18"/>
                  <w:szCs w:val="18"/>
                </w:rPr>
                <w:t>+5</w:t>
              </w:r>
            </w:ins>
          </w:p>
        </w:tc>
      </w:tr>
      <w:tr w:rsidR="0047039E" w14:paraId="261C080C" w14:textId="77777777" w:rsidTr="00C42C97">
        <w:trPr>
          <w:trHeight w:val="300"/>
          <w:jc w:val="center"/>
        </w:trPr>
        <w:tc>
          <w:tcPr>
            <w:tcW w:w="0" w:type="auto"/>
            <w:tcBorders>
              <w:top w:val="nil"/>
              <w:left w:val="single" w:sz="8" w:space="0" w:color="auto"/>
              <w:bottom w:val="nil"/>
              <w:right w:val="nil"/>
            </w:tcBorders>
            <w:vAlign w:val="center"/>
            <w:hideMark/>
          </w:tcPr>
          <w:p w14:paraId="1D6206D7" w14:textId="4FF1C51A" w:rsidR="00413AF4" w:rsidRPr="00A804A9" w:rsidRDefault="00B42D51" w:rsidP="004320F5">
            <w:pPr>
              <w:pStyle w:val="TAC"/>
              <w:rPr>
                <w:rFonts w:cs="Arial"/>
                <w:szCs w:val="18"/>
              </w:rPr>
            </w:pPr>
            <w:del w:id="1062" w:author="Lauros Pajunen (Nokia)" w:date="2025-11-17T12:48:00Z" w16du:dateUtc="2025-11-17T18:48:00Z">
              <w:r>
                <w:delText>0001000</w:delText>
              </w:r>
            </w:del>
            <w:ins w:id="1063" w:author="Lauros Pajunen (Nokia)" w:date="2025-11-17T12:48:00Z" w16du:dateUtc="2025-11-17T18:48:00Z">
              <w:r w:rsidR="00413AF4" w:rsidRPr="00A804A9">
                <w:rPr>
                  <w:rFonts w:cs="Arial"/>
                  <w:szCs w:val="18"/>
                </w:rPr>
                <w:t>001000</w:t>
              </w:r>
            </w:ins>
          </w:p>
        </w:tc>
        <w:tc>
          <w:tcPr>
            <w:tcW w:w="0" w:type="auto"/>
            <w:tcBorders>
              <w:top w:val="nil"/>
              <w:left w:val="nil"/>
              <w:bottom w:val="nil"/>
              <w:right w:val="single" w:sz="8" w:space="0" w:color="auto"/>
            </w:tcBorders>
            <w:vAlign w:val="center"/>
            <w:hideMark/>
          </w:tcPr>
          <w:p w14:paraId="54AD32E8" w14:textId="22E9A763" w:rsidR="00413AF4" w:rsidRPr="00A804A9" w:rsidRDefault="00413AF4" w:rsidP="004320F5">
            <w:pPr>
              <w:pStyle w:val="TAC"/>
              <w:rPr>
                <w:rFonts w:cs="Arial"/>
                <w:szCs w:val="18"/>
              </w:rPr>
            </w:pPr>
            <w:r w:rsidRPr="00A804A9">
              <w:rPr>
                <w:rFonts w:cs="Arial"/>
                <w:szCs w:val="18"/>
              </w:rPr>
              <w:t>-8</w:t>
            </w:r>
          </w:p>
        </w:tc>
        <w:tc>
          <w:tcPr>
            <w:tcW w:w="1578" w:type="dxa"/>
            <w:tcBorders>
              <w:top w:val="nil"/>
              <w:left w:val="single" w:sz="8" w:space="0" w:color="auto"/>
              <w:bottom w:val="nil"/>
              <w:right w:val="nil"/>
            </w:tcBorders>
            <w:vAlign w:val="center"/>
            <w:hideMark/>
          </w:tcPr>
          <w:p w14:paraId="1386CF17" w14:textId="092352C3" w:rsidR="00413AF4" w:rsidRPr="00A804A9" w:rsidRDefault="00B42D51" w:rsidP="00A804A9">
            <w:pPr>
              <w:spacing w:after="0" w:line="257" w:lineRule="auto"/>
              <w:jc w:val="center"/>
              <w:rPr>
                <w:rFonts w:ascii="Arial" w:eastAsia="Arial" w:hAnsi="Arial"/>
                <w:sz w:val="18"/>
                <w:lang w:val="en-US"/>
                <w:rPrChange w:id="1064" w:author="Lauros Pajunen (Nokia)" w:date="2025-11-17T12:48:00Z" w16du:dateUtc="2025-11-17T18:48:00Z">
                  <w:rPr>
                    <w:rFonts w:eastAsia="Arial"/>
                  </w:rPr>
                </w:rPrChange>
              </w:rPr>
              <w:pPrChange w:id="1065" w:author="Lauros Pajunen (Nokia)" w:date="2025-11-17T12:48:00Z" w16du:dateUtc="2025-11-17T18:48:00Z">
                <w:pPr>
                  <w:pStyle w:val="TAC"/>
                </w:pPr>
              </w:pPrChange>
            </w:pPr>
            <w:del w:id="1066" w:author="Lauros Pajunen (Nokia)" w:date="2025-11-17T12:48:00Z" w16du:dateUtc="2025-11-17T18:48:00Z">
              <w:r>
                <w:delText>1111000</w:delText>
              </w:r>
            </w:del>
            <w:ins w:id="1067" w:author="Lauros Pajunen (Nokia)" w:date="2025-11-17T12:48:00Z" w16du:dateUtc="2025-11-17T18:48:00Z">
              <w:r w:rsidR="00413AF4" w:rsidRPr="00036748">
                <w:rPr>
                  <w:rFonts w:ascii="Arial" w:hAnsi="Arial" w:cs="Arial"/>
                  <w:sz w:val="18"/>
                  <w:szCs w:val="18"/>
                </w:rPr>
                <w:t>011111</w:t>
              </w:r>
            </w:ins>
          </w:p>
        </w:tc>
        <w:tc>
          <w:tcPr>
            <w:tcW w:w="1260" w:type="dxa"/>
            <w:tcBorders>
              <w:top w:val="nil"/>
              <w:left w:val="nil"/>
              <w:bottom w:val="nil"/>
              <w:right w:val="single" w:sz="8" w:space="0" w:color="auto"/>
            </w:tcBorders>
            <w:vAlign w:val="center"/>
            <w:hideMark/>
          </w:tcPr>
          <w:p w14:paraId="35C372E8" w14:textId="2B2AADED" w:rsidR="00413AF4" w:rsidRPr="00A804A9" w:rsidRDefault="00B42D51" w:rsidP="00A804A9">
            <w:pPr>
              <w:spacing w:after="0" w:line="257" w:lineRule="auto"/>
              <w:jc w:val="center"/>
              <w:rPr>
                <w:rFonts w:ascii="Arial" w:eastAsia="Arial" w:hAnsi="Arial"/>
                <w:sz w:val="18"/>
                <w:lang w:val="en-US"/>
                <w:rPrChange w:id="1068" w:author="Lauros Pajunen (Nokia)" w:date="2025-11-17T12:48:00Z" w16du:dateUtc="2025-11-17T18:48:00Z">
                  <w:rPr>
                    <w:rFonts w:eastAsia="Arial"/>
                  </w:rPr>
                </w:rPrChange>
              </w:rPr>
              <w:pPrChange w:id="1069" w:author="Lauros Pajunen (Nokia)" w:date="2025-11-17T12:48:00Z" w16du:dateUtc="2025-11-17T18:48:00Z">
                <w:pPr>
                  <w:pStyle w:val="TAC"/>
                </w:pPr>
              </w:pPrChange>
            </w:pPr>
            <w:del w:id="1070" w:author="Lauros Pajunen (Nokia)" w:date="2025-11-17T12:48:00Z" w16du:dateUtc="2025-11-17T18:48:00Z">
              <w:r>
                <w:delText>-94</w:delText>
              </w:r>
            </w:del>
            <w:ins w:id="1071" w:author="Lauros Pajunen (Nokia)" w:date="2025-11-17T12:48:00Z" w16du:dateUtc="2025-11-17T18:48:00Z">
              <w:r w:rsidR="00413AF4" w:rsidRPr="00036748">
                <w:rPr>
                  <w:rFonts w:ascii="Arial" w:hAnsi="Arial" w:cs="Arial"/>
                  <w:sz w:val="18"/>
                  <w:szCs w:val="18"/>
                </w:rPr>
                <w:t>+6</w:t>
              </w:r>
            </w:ins>
          </w:p>
        </w:tc>
      </w:tr>
      <w:tr w:rsidR="0047039E" w14:paraId="56F1FACC" w14:textId="77777777" w:rsidTr="00C42C97">
        <w:trPr>
          <w:trHeight w:val="300"/>
          <w:jc w:val="center"/>
        </w:trPr>
        <w:tc>
          <w:tcPr>
            <w:tcW w:w="0" w:type="auto"/>
            <w:tcBorders>
              <w:top w:val="nil"/>
              <w:left w:val="single" w:sz="8" w:space="0" w:color="auto"/>
              <w:bottom w:val="nil"/>
              <w:right w:val="nil"/>
            </w:tcBorders>
            <w:vAlign w:val="center"/>
            <w:hideMark/>
          </w:tcPr>
          <w:p w14:paraId="1C6D7F11" w14:textId="1F5F2196" w:rsidR="00413AF4" w:rsidRPr="00A804A9" w:rsidRDefault="00B42D51" w:rsidP="004320F5">
            <w:pPr>
              <w:pStyle w:val="TAC"/>
              <w:rPr>
                <w:rFonts w:cs="Arial"/>
                <w:szCs w:val="18"/>
              </w:rPr>
            </w:pPr>
            <w:del w:id="1072" w:author="Lauros Pajunen (Nokia)" w:date="2025-11-17T12:48:00Z" w16du:dateUtc="2025-11-17T18:48:00Z">
              <w:r>
                <w:delText>0001001</w:delText>
              </w:r>
            </w:del>
            <w:ins w:id="1073" w:author="Lauros Pajunen (Nokia)" w:date="2025-11-17T12:48:00Z" w16du:dateUtc="2025-11-17T18:48:00Z">
              <w:r w:rsidR="00413AF4" w:rsidRPr="00A804A9">
                <w:rPr>
                  <w:rFonts w:cs="Arial"/>
                  <w:szCs w:val="18"/>
                </w:rPr>
                <w:t>001001</w:t>
              </w:r>
            </w:ins>
          </w:p>
        </w:tc>
        <w:tc>
          <w:tcPr>
            <w:tcW w:w="0" w:type="auto"/>
            <w:tcBorders>
              <w:top w:val="nil"/>
              <w:left w:val="nil"/>
              <w:bottom w:val="nil"/>
              <w:right w:val="single" w:sz="8" w:space="0" w:color="auto"/>
            </w:tcBorders>
            <w:vAlign w:val="center"/>
            <w:hideMark/>
          </w:tcPr>
          <w:p w14:paraId="2FB06653" w14:textId="6600E265" w:rsidR="00413AF4" w:rsidRPr="00A804A9" w:rsidRDefault="00413AF4" w:rsidP="004320F5">
            <w:pPr>
              <w:pStyle w:val="TAC"/>
              <w:rPr>
                <w:rFonts w:cs="Arial"/>
                <w:szCs w:val="18"/>
              </w:rPr>
            </w:pPr>
            <w:r w:rsidRPr="00A804A9">
              <w:rPr>
                <w:rFonts w:cs="Arial"/>
                <w:szCs w:val="18"/>
              </w:rPr>
              <w:t>-9</w:t>
            </w:r>
          </w:p>
        </w:tc>
        <w:tc>
          <w:tcPr>
            <w:tcW w:w="1578" w:type="dxa"/>
            <w:tcBorders>
              <w:top w:val="nil"/>
              <w:left w:val="single" w:sz="8" w:space="0" w:color="auto"/>
              <w:bottom w:val="nil"/>
              <w:right w:val="nil"/>
            </w:tcBorders>
            <w:vAlign w:val="center"/>
            <w:hideMark/>
          </w:tcPr>
          <w:p w14:paraId="1D524C01" w14:textId="1F982BB8" w:rsidR="00413AF4" w:rsidRPr="00A804A9" w:rsidRDefault="00B42D51" w:rsidP="00A804A9">
            <w:pPr>
              <w:spacing w:after="0" w:line="257" w:lineRule="auto"/>
              <w:jc w:val="center"/>
              <w:rPr>
                <w:rFonts w:ascii="Arial" w:eastAsia="Arial" w:hAnsi="Arial"/>
                <w:sz w:val="18"/>
                <w:lang w:val="en-US"/>
                <w:rPrChange w:id="1074" w:author="Lauros Pajunen (Nokia)" w:date="2025-11-17T12:48:00Z" w16du:dateUtc="2025-11-17T18:48:00Z">
                  <w:rPr>
                    <w:rFonts w:eastAsia="Arial"/>
                  </w:rPr>
                </w:rPrChange>
              </w:rPr>
              <w:pPrChange w:id="1075" w:author="Lauros Pajunen (Nokia)" w:date="2025-11-17T12:48:00Z" w16du:dateUtc="2025-11-17T18:48:00Z">
                <w:pPr>
                  <w:pStyle w:val="TAC"/>
                </w:pPr>
              </w:pPrChange>
            </w:pPr>
            <w:del w:id="1076" w:author="Lauros Pajunen (Nokia)" w:date="2025-11-17T12:48:00Z" w16du:dateUtc="2025-11-17T18:48:00Z">
              <w:r>
                <w:delText>1111001</w:delText>
              </w:r>
            </w:del>
            <w:ins w:id="1077" w:author="Lauros Pajunen (Nokia)" w:date="2025-11-17T12:48:00Z" w16du:dateUtc="2025-11-17T18:48:00Z">
              <w:r w:rsidR="00413AF4" w:rsidRPr="00036748">
                <w:rPr>
                  <w:rFonts w:ascii="Arial" w:hAnsi="Arial" w:cs="Arial"/>
                  <w:sz w:val="18"/>
                  <w:szCs w:val="18"/>
                </w:rPr>
                <w:t>100000</w:t>
              </w:r>
            </w:ins>
          </w:p>
        </w:tc>
        <w:tc>
          <w:tcPr>
            <w:tcW w:w="1260" w:type="dxa"/>
            <w:tcBorders>
              <w:top w:val="nil"/>
              <w:left w:val="nil"/>
              <w:bottom w:val="nil"/>
              <w:right w:val="single" w:sz="8" w:space="0" w:color="auto"/>
            </w:tcBorders>
            <w:vAlign w:val="center"/>
            <w:hideMark/>
          </w:tcPr>
          <w:p w14:paraId="793A91A2" w14:textId="2BD1FC79" w:rsidR="00413AF4" w:rsidRPr="00A804A9" w:rsidRDefault="00B42D51" w:rsidP="00A804A9">
            <w:pPr>
              <w:spacing w:after="0" w:line="257" w:lineRule="auto"/>
              <w:jc w:val="center"/>
              <w:rPr>
                <w:rFonts w:ascii="Arial" w:eastAsia="Arial" w:hAnsi="Arial"/>
                <w:sz w:val="18"/>
                <w:lang w:val="en-US"/>
                <w:rPrChange w:id="1078" w:author="Lauros Pajunen (Nokia)" w:date="2025-11-17T12:48:00Z" w16du:dateUtc="2025-11-17T18:48:00Z">
                  <w:rPr>
                    <w:rFonts w:eastAsia="Arial"/>
                  </w:rPr>
                </w:rPrChange>
              </w:rPr>
              <w:pPrChange w:id="1079" w:author="Lauros Pajunen (Nokia)" w:date="2025-11-17T12:48:00Z" w16du:dateUtc="2025-11-17T18:48:00Z">
                <w:pPr>
                  <w:pStyle w:val="TAC"/>
                </w:pPr>
              </w:pPrChange>
            </w:pPr>
            <w:del w:id="1080" w:author="Lauros Pajunen (Nokia)" w:date="2025-11-17T12:48:00Z" w16du:dateUtc="2025-11-17T18:48:00Z">
              <w:r>
                <w:delText>-95</w:delText>
              </w:r>
            </w:del>
            <w:ins w:id="1081" w:author="Lauros Pajunen (Nokia)" w:date="2025-11-17T12:48:00Z" w16du:dateUtc="2025-11-17T18:48:00Z">
              <w:r w:rsidR="00413AF4" w:rsidRPr="00036748">
                <w:rPr>
                  <w:rFonts w:ascii="Arial" w:hAnsi="Arial" w:cs="Arial"/>
                  <w:sz w:val="18"/>
                  <w:szCs w:val="18"/>
                </w:rPr>
                <w:t>+7</w:t>
              </w:r>
            </w:ins>
          </w:p>
        </w:tc>
      </w:tr>
      <w:tr w:rsidR="0047039E" w14:paraId="74AD8AE9" w14:textId="77777777" w:rsidTr="00C42C97">
        <w:trPr>
          <w:trHeight w:val="300"/>
          <w:jc w:val="center"/>
        </w:trPr>
        <w:tc>
          <w:tcPr>
            <w:tcW w:w="0" w:type="auto"/>
            <w:tcBorders>
              <w:top w:val="nil"/>
              <w:left w:val="single" w:sz="8" w:space="0" w:color="auto"/>
              <w:bottom w:val="nil"/>
              <w:right w:val="nil"/>
            </w:tcBorders>
            <w:vAlign w:val="center"/>
            <w:hideMark/>
          </w:tcPr>
          <w:p w14:paraId="1C2F4332" w14:textId="31CF8480" w:rsidR="00413AF4" w:rsidRPr="00A804A9" w:rsidRDefault="00B42D51" w:rsidP="004320F5">
            <w:pPr>
              <w:pStyle w:val="TAC"/>
              <w:rPr>
                <w:rFonts w:cs="Arial"/>
                <w:szCs w:val="18"/>
              </w:rPr>
            </w:pPr>
            <w:del w:id="1082" w:author="Lauros Pajunen (Nokia)" w:date="2025-11-17T12:48:00Z" w16du:dateUtc="2025-11-17T18:48:00Z">
              <w:r>
                <w:delText>0001010</w:delText>
              </w:r>
            </w:del>
            <w:ins w:id="1083" w:author="Lauros Pajunen (Nokia)" w:date="2025-11-17T12:48:00Z" w16du:dateUtc="2025-11-17T18:48:00Z">
              <w:r w:rsidR="00413AF4" w:rsidRPr="00A804A9">
                <w:rPr>
                  <w:rFonts w:cs="Arial"/>
                  <w:szCs w:val="18"/>
                </w:rPr>
                <w:t>001010</w:t>
              </w:r>
            </w:ins>
          </w:p>
        </w:tc>
        <w:tc>
          <w:tcPr>
            <w:tcW w:w="0" w:type="auto"/>
            <w:tcBorders>
              <w:top w:val="nil"/>
              <w:left w:val="nil"/>
              <w:bottom w:val="nil"/>
              <w:right w:val="single" w:sz="8" w:space="0" w:color="auto"/>
            </w:tcBorders>
            <w:vAlign w:val="center"/>
            <w:hideMark/>
          </w:tcPr>
          <w:p w14:paraId="5C319BE5" w14:textId="70FEA859" w:rsidR="00413AF4" w:rsidRPr="00A804A9" w:rsidRDefault="00413AF4" w:rsidP="004320F5">
            <w:pPr>
              <w:pStyle w:val="TAC"/>
              <w:rPr>
                <w:rFonts w:cs="Arial"/>
                <w:szCs w:val="18"/>
              </w:rPr>
            </w:pPr>
            <w:r w:rsidRPr="00A804A9">
              <w:rPr>
                <w:rFonts w:cs="Arial"/>
                <w:szCs w:val="18"/>
              </w:rPr>
              <w:t>-10</w:t>
            </w:r>
          </w:p>
        </w:tc>
        <w:tc>
          <w:tcPr>
            <w:tcW w:w="1578" w:type="dxa"/>
            <w:tcBorders>
              <w:top w:val="nil"/>
              <w:left w:val="single" w:sz="8" w:space="0" w:color="auto"/>
              <w:bottom w:val="nil"/>
              <w:right w:val="nil"/>
            </w:tcBorders>
            <w:vAlign w:val="center"/>
            <w:hideMark/>
          </w:tcPr>
          <w:p w14:paraId="76368C03" w14:textId="011AF47A" w:rsidR="00413AF4" w:rsidRPr="00A804A9" w:rsidRDefault="00B42D51" w:rsidP="00A804A9">
            <w:pPr>
              <w:spacing w:after="0" w:line="257" w:lineRule="auto"/>
              <w:jc w:val="center"/>
              <w:rPr>
                <w:rFonts w:ascii="Arial" w:eastAsia="Arial" w:hAnsi="Arial"/>
                <w:sz w:val="18"/>
                <w:lang w:val="en-US"/>
                <w:rPrChange w:id="1084" w:author="Lauros Pajunen (Nokia)" w:date="2025-11-17T12:48:00Z" w16du:dateUtc="2025-11-17T18:48:00Z">
                  <w:rPr>
                    <w:rFonts w:eastAsia="Arial"/>
                  </w:rPr>
                </w:rPrChange>
              </w:rPr>
              <w:pPrChange w:id="1085" w:author="Lauros Pajunen (Nokia)" w:date="2025-11-17T12:48:00Z" w16du:dateUtc="2025-11-17T18:48:00Z">
                <w:pPr>
                  <w:pStyle w:val="TAC"/>
                </w:pPr>
              </w:pPrChange>
            </w:pPr>
            <w:del w:id="1086" w:author="Lauros Pajunen (Nokia)" w:date="2025-11-17T12:48:00Z" w16du:dateUtc="2025-11-17T18:48:00Z">
              <w:r>
                <w:delText>1111010</w:delText>
              </w:r>
            </w:del>
            <w:ins w:id="1087" w:author="Lauros Pajunen (Nokia)" w:date="2025-11-17T12:48:00Z" w16du:dateUtc="2025-11-17T18:48:00Z">
              <w:r w:rsidR="00413AF4" w:rsidRPr="00036748">
                <w:rPr>
                  <w:rFonts w:ascii="Arial" w:hAnsi="Arial" w:cs="Arial"/>
                  <w:sz w:val="18"/>
                  <w:szCs w:val="18"/>
                </w:rPr>
                <w:t>100001</w:t>
              </w:r>
            </w:ins>
          </w:p>
        </w:tc>
        <w:tc>
          <w:tcPr>
            <w:tcW w:w="1260" w:type="dxa"/>
            <w:tcBorders>
              <w:top w:val="nil"/>
              <w:left w:val="nil"/>
              <w:bottom w:val="nil"/>
              <w:right w:val="single" w:sz="8" w:space="0" w:color="auto"/>
            </w:tcBorders>
            <w:vAlign w:val="center"/>
            <w:hideMark/>
          </w:tcPr>
          <w:p w14:paraId="25A6378B" w14:textId="022194DC" w:rsidR="00413AF4" w:rsidRPr="00A804A9" w:rsidRDefault="00B42D51" w:rsidP="00A804A9">
            <w:pPr>
              <w:spacing w:after="0" w:line="257" w:lineRule="auto"/>
              <w:jc w:val="center"/>
              <w:rPr>
                <w:rFonts w:ascii="Arial" w:eastAsia="Arial" w:hAnsi="Arial"/>
                <w:sz w:val="18"/>
                <w:lang w:val="en-US"/>
                <w:rPrChange w:id="1088" w:author="Lauros Pajunen (Nokia)" w:date="2025-11-17T12:48:00Z" w16du:dateUtc="2025-11-17T18:48:00Z">
                  <w:rPr>
                    <w:rFonts w:eastAsia="Arial"/>
                  </w:rPr>
                </w:rPrChange>
              </w:rPr>
              <w:pPrChange w:id="1089" w:author="Lauros Pajunen (Nokia)" w:date="2025-11-17T12:48:00Z" w16du:dateUtc="2025-11-17T18:48:00Z">
                <w:pPr>
                  <w:pStyle w:val="TAC"/>
                </w:pPr>
              </w:pPrChange>
            </w:pPr>
            <w:del w:id="1090" w:author="Lauros Pajunen (Nokia)" w:date="2025-11-17T12:48:00Z" w16du:dateUtc="2025-11-17T18:48:00Z">
              <w:r>
                <w:delText>-96</w:delText>
              </w:r>
            </w:del>
            <w:ins w:id="1091" w:author="Lauros Pajunen (Nokia)" w:date="2025-11-17T12:48:00Z" w16du:dateUtc="2025-11-17T18:48:00Z">
              <w:r w:rsidR="00413AF4" w:rsidRPr="00036748">
                <w:rPr>
                  <w:rFonts w:ascii="Arial" w:hAnsi="Arial" w:cs="Arial"/>
                  <w:sz w:val="18"/>
                  <w:szCs w:val="18"/>
                </w:rPr>
                <w:t>+8</w:t>
              </w:r>
            </w:ins>
          </w:p>
        </w:tc>
      </w:tr>
      <w:tr w:rsidR="0047039E" w14:paraId="06C2C59C" w14:textId="77777777" w:rsidTr="00C42C97">
        <w:trPr>
          <w:trHeight w:val="300"/>
          <w:jc w:val="center"/>
        </w:trPr>
        <w:tc>
          <w:tcPr>
            <w:tcW w:w="0" w:type="auto"/>
            <w:tcBorders>
              <w:top w:val="nil"/>
              <w:left w:val="single" w:sz="8" w:space="0" w:color="auto"/>
              <w:bottom w:val="nil"/>
              <w:right w:val="nil"/>
            </w:tcBorders>
            <w:vAlign w:val="center"/>
            <w:hideMark/>
          </w:tcPr>
          <w:p w14:paraId="40B70E6C" w14:textId="5D5879AA" w:rsidR="00413AF4" w:rsidRPr="00A804A9" w:rsidRDefault="00B42D51" w:rsidP="004320F5">
            <w:pPr>
              <w:pStyle w:val="TAC"/>
              <w:rPr>
                <w:rFonts w:cs="Arial"/>
                <w:szCs w:val="18"/>
              </w:rPr>
            </w:pPr>
            <w:del w:id="1092" w:author="Lauros Pajunen (Nokia)" w:date="2025-11-17T12:48:00Z" w16du:dateUtc="2025-11-17T18:48:00Z">
              <w:r>
                <w:delText>0001011</w:delText>
              </w:r>
            </w:del>
            <w:ins w:id="1093" w:author="Lauros Pajunen (Nokia)" w:date="2025-11-17T12:48:00Z" w16du:dateUtc="2025-11-17T18:48:00Z">
              <w:r w:rsidR="00413AF4" w:rsidRPr="00A804A9">
                <w:rPr>
                  <w:rFonts w:cs="Arial"/>
                  <w:szCs w:val="18"/>
                </w:rPr>
                <w:t>001011</w:t>
              </w:r>
            </w:ins>
          </w:p>
        </w:tc>
        <w:tc>
          <w:tcPr>
            <w:tcW w:w="0" w:type="auto"/>
            <w:tcBorders>
              <w:top w:val="nil"/>
              <w:left w:val="nil"/>
              <w:bottom w:val="nil"/>
              <w:right w:val="single" w:sz="8" w:space="0" w:color="auto"/>
            </w:tcBorders>
            <w:vAlign w:val="center"/>
            <w:hideMark/>
          </w:tcPr>
          <w:p w14:paraId="49B10FCA" w14:textId="0A2BA71E" w:rsidR="00413AF4" w:rsidRPr="00A804A9" w:rsidRDefault="00413AF4" w:rsidP="004320F5">
            <w:pPr>
              <w:pStyle w:val="TAC"/>
              <w:rPr>
                <w:rFonts w:cs="Arial"/>
                <w:szCs w:val="18"/>
              </w:rPr>
            </w:pPr>
            <w:r w:rsidRPr="00A804A9">
              <w:rPr>
                <w:rFonts w:cs="Arial"/>
                <w:szCs w:val="18"/>
              </w:rPr>
              <w:t>-11</w:t>
            </w:r>
          </w:p>
        </w:tc>
        <w:tc>
          <w:tcPr>
            <w:tcW w:w="1578" w:type="dxa"/>
            <w:tcBorders>
              <w:top w:val="nil"/>
              <w:left w:val="single" w:sz="8" w:space="0" w:color="auto"/>
              <w:bottom w:val="nil"/>
              <w:right w:val="nil"/>
            </w:tcBorders>
            <w:vAlign w:val="center"/>
            <w:hideMark/>
          </w:tcPr>
          <w:p w14:paraId="28B787F5" w14:textId="26404783" w:rsidR="00413AF4" w:rsidRPr="00A804A9" w:rsidRDefault="00B42D51" w:rsidP="00A804A9">
            <w:pPr>
              <w:spacing w:after="0" w:line="257" w:lineRule="auto"/>
              <w:jc w:val="center"/>
              <w:rPr>
                <w:rFonts w:ascii="Arial" w:eastAsia="Arial" w:hAnsi="Arial"/>
                <w:sz w:val="18"/>
                <w:lang w:val="en-US"/>
                <w:rPrChange w:id="1094" w:author="Lauros Pajunen (Nokia)" w:date="2025-11-17T12:48:00Z" w16du:dateUtc="2025-11-17T18:48:00Z">
                  <w:rPr>
                    <w:rFonts w:eastAsia="Arial"/>
                  </w:rPr>
                </w:rPrChange>
              </w:rPr>
              <w:pPrChange w:id="1095" w:author="Lauros Pajunen (Nokia)" w:date="2025-11-17T12:48:00Z" w16du:dateUtc="2025-11-17T18:48:00Z">
                <w:pPr>
                  <w:pStyle w:val="TAC"/>
                </w:pPr>
              </w:pPrChange>
            </w:pPr>
            <w:del w:id="1096" w:author="Lauros Pajunen (Nokia)" w:date="2025-11-17T12:48:00Z" w16du:dateUtc="2025-11-17T18:48:00Z">
              <w:r>
                <w:delText>1111011</w:delText>
              </w:r>
            </w:del>
            <w:ins w:id="1097" w:author="Lauros Pajunen (Nokia)" w:date="2025-11-17T12:48:00Z" w16du:dateUtc="2025-11-17T18:48:00Z">
              <w:r w:rsidR="00413AF4" w:rsidRPr="00036748">
                <w:rPr>
                  <w:rFonts w:ascii="Arial" w:hAnsi="Arial" w:cs="Arial"/>
                  <w:sz w:val="18"/>
                  <w:szCs w:val="18"/>
                </w:rPr>
                <w:t>100010</w:t>
              </w:r>
            </w:ins>
          </w:p>
        </w:tc>
        <w:tc>
          <w:tcPr>
            <w:tcW w:w="1260" w:type="dxa"/>
            <w:tcBorders>
              <w:top w:val="nil"/>
              <w:left w:val="nil"/>
              <w:bottom w:val="nil"/>
              <w:right w:val="single" w:sz="8" w:space="0" w:color="auto"/>
            </w:tcBorders>
            <w:vAlign w:val="center"/>
            <w:hideMark/>
          </w:tcPr>
          <w:p w14:paraId="23E79819" w14:textId="0B04222B" w:rsidR="00413AF4" w:rsidRPr="00A804A9" w:rsidRDefault="00B42D51" w:rsidP="00A804A9">
            <w:pPr>
              <w:spacing w:after="0" w:line="257" w:lineRule="auto"/>
              <w:jc w:val="center"/>
              <w:rPr>
                <w:rFonts w:ascii="Arial" w:eastAsia="Arial" w:hAnsi="Arial"/>
                <w:sz w:val="18"/>
                <w:lang w:val="en-US"/>
                <w:rPrChange w:id="1098" w:author="Lauros Pajunen (Nokia)" w:date="2025-11-17T12:48:00Z" w16du:dateUtc="2025-11-17T18:48:00Z">
                  <w:rPr>
                    <w:rFonts w:eastAsia="Arial"/>
                  </w:rPr>
                </w:rPrChange>
              </w:rPr>
              <w:pPrChange w:id="1099" w:author="Lauros Pajunen (Nokia)" w:date="2025-11-17T12:48:00Z" w16du:dateUtc="2025-11-17T18:48:00Z">
                <w:pPr>
                  <w:pStyle w:val="TAC"/>
                </w:pPr>
              </w:pPrChange>
            </w:pPr>
            <w:del w:id="1100" w:author="Lauros Pajunen (Nokia)" w:date="2025-11-17T12:48:00Z" w16du:dateUtc="2025-11-17T18:48:00Z">
              <w:r>
                <w:delText>-Inf</w:delText>
              </w:r>
            </w:del>
            <w:ins w:id="1101" w:author="Lauros Pajunen (Nokia)" w:date="2025-11-17T12:48:00Z" w16du:dateUtc="2025-11-17T18:48:00Z">
              <w:r w:rsidR="00413AF4" w:rsidRPr="00036748">
                <w:rPr>
                  <w:rFonts w:ascii="Arial" w:hAnsi="Arial" w:cs="Arial"/>
                  <w:sz w:val="18"/>
                  <w:szCs w:val="18"/>
                </w:rPr>
                <w:t>+9</w:t>
              </w:r>
            </w:ins>
          </w:p>
        </w:tc>
      </w:tr>
      <w:tr w:rsidR="0047039E" w14:paraId="693B389D" w14:textId="77777777" w:rsidTr="00C42C97">
        <w:trPr>
          <w:trHeight w:val="300"/>
          <w:jc w:val="center"/>
        </w:trPr>
        <w:tc>
          <w:tcPr>
            <w:tcW w:w="0" w:type="auto"/>
            <w:tcBorders>
              <w:top w:val="nil"/>
              <w:left w:val="single" w:sz="8" w:space="0" w:color="auto"/>
              <w:bottom w:val="nil"/>
              <w:right w:val="nil"/>
            </w:tcBorders>
            <w:vAlign w:val="center"/>
            <w:hideMark/>
          </w:tcPr>
          <w:p w14:paraId="7923B2EE" w14:textId="389F7A3A" w:rsidR="00413AF4" w:rsidRPr="00A804A9" w:rsidRDefault="00B42D51" w:rsidP="004320F5">
            <w:pPr>
              <w:pStyle w:val="TAC"/>
              <w:rPr>
                <w:rFonts w:cs="Arial"/>
                <w:szCs w:val="18"/>
              </w:rPr>
            </w:pPr>
            <w:del w:id="1102" w:author="Lauros Pajunen (Nokia)" w:date="2025-11-17T12:48:00Z" w16du:dateUtc="2025-11-17T18:48:00Z">
              <w:r>
                <w:delText>0001100</w:delText>
              </w:r>
            </w:del>
            <w:ins w:id="1103" w:author="Lauros Pajunen (Nokia)" w:date="2025-11-17T12:48:00Z" w16du:dateUtc="2025-11-17T18:48:00Z">
              <w:r w:rsidR="00413AF4" w:rsidRPr="00A804A9">
                <w:rPr>
                  <w:rFonts w:cs="Arial"/>
                  <w:szCs w:val="18"/>
                </w:rPr>
                <w:t>001100</w:t>
              </w:r>
            </w:ins>
          </w:p>
        </w:tc>
        <w:tc>
          <w:tcPr>
            <w:tcW w:w="0" w:type="auto"/>
            <w:tcBorders>
              <w:top w:val="nil"/>
              <w:left w:val="nil"/>
              <w:bottom w:val="nil"/>
              <w:right w:val="single" w:sz="8" w:space="0" w:color="auto"/>
            </w:tcBorders>
            <w:vAlign w:val="center"/>
            <w:hideMark/>
          </w:tcPr>
          <w:p w14:paraId="69945CAE" w14:textId="6607B2FD" w:rsidR="00413AF4" w:rsidRPr="00A804A9" w:rsidRDefault="00413AF4" w:rsidP="004320F5">
            <w:pPr>
              <w:pStyle w:val="TAC"/>
              <w:rPr>
                <w:rFonts w:cs="Arial"/>
                <w:szCs w:val="18"/>
              </w:rPr>
            </w:pPr>
            <w:r w:rsidRPr="00A804A9">
              <w:rPr>
                <w:rFonts w:cs="Arial"/>
                <w:szCs w:val="18"/>
              </w:rPr>
              <w:t>-12</w:t>
            </w:r>
          </w:p>
        </w:tc>
        <w:tc>
          <w:tcPr>
            <w:tcW w:w="1578" w:type="dxa"/>
            <w:tcBorders>
              <w:top w:val="nil"/>
              <w:left w:val="single" w:sz="8" w:space="0" w:color="auto"/>
              <w:bottom w:val="nil"/>
              <w:right w:val="nil"/>
            </w:tcBorders>
            <w:vAlign w:val="center"/>
            <w:hideMark/>
          </w:tcPr>
          <w:p w14:paraId="7BB46197" w14:textId="5920DC29" w:rsidR="00413AF4" w:rsidRPr="00A804A9" w:rsidRDefault="00B42D51" w:rsidP="00A804A9">
            <w:pPr>
              <w:spacing w:after="0" w:line="257" w:lineRule="auto"/>
              <w:jc w:val="center"/>
              <w:rPr>
                <w:rFonts w:ascii="Arial" w:eastAsia="Arial" w:hAnsi="Arial"/>
                <w:sz w:val="18"/>
                <w:lang w:val="en-US"/>
                <w:rPrChange w:id="1104" w:author="Lauros Pajunen (Nokia)" w:date="2025-11-17T12:48:00Z" w16du:dateUtc="2025-11-17T18:48:00Z">
                  <w:rPr>
                    <w:rFonts w:eastAsia="Arial"/>
                  </w:rPr>
                </w:rPrChange>
              </w:rPr>
              <w:pPrChange w:id="1105" w:author="Lauros Pajunen (Nokia)" w:date="2025-11-17T12:48:00Z" w16du:dateUtc="2025-11-17T18:48:00Z">
                <w:pPr>
                  <w:pStyle w:val="TAC"/>
                </w:pPr>
              </w:pPrChange>
            </w:pPr>
            <w:del w:id="1106" w:author="Lauros Pajunen (Nokia)" w:date="2025-11-17T12:48:00Z" w16du:dateUtc="2025-11-17T18:48:00Z">
              <w:r>
                <w:delText>1111100</w:delText>
              </w:r>
            </w:del>
            <w:ins w:id="1107" w:author="Lauros Pajunen (Nokia)" w:date="2025-11-17T12:48:00Z" w16du:dateUtc="2025-11-17T18:48:00Z">
              <w:r w:rsidR="00413AF4" w:rsidRPr="00036748">
                <w:rPr>
                  <w:rFonts w:ascii="Arial" w:hAnsi="Arial" w:cs="Arial"/>
                  <w:sz w:val="18"/>
                  <w:szCs w:val="18"/>
                </w:rPr>
                <w:t>100011</w:t>
              </w:r>
            </w:ins>
          </w:p>
        </w:tc>
        <w:tc>
          <w:tcPr>
            <w:tcW w:w="1260" w:type="dxa"/>
            <w:tcBorders>
              <w:top w:val="nil"/>
              <w:left w:val="nil"/>
              <w:bottom w:val="nil"/>
              <w:right w:val="single" w:sz="8" w:space="0" w:color="auto"/>
            </w:tcBorders>
            <w:vAlign w:val="center"/>
            <w:hideMark/>
          </w:tcPr>
          <w:p w14:paraId="5210CAA7" w14:textId="5CAAE99C" w:rsidR="00413AF4" w:rsidRPr="00A804A9" w:rsidRDefault="00413AF4" w:rsidP="00A804A9">
            <w:pPr>
              <w:spacing w:after="0" w:line="257" w:lineRule="auto"/>
              <w:jc w:val="center"/>
              <w:rPr>
                <w:rFonts w:ascii="Arial" w:eastAsia="Arial" w:hAnsi="Arial"/>
                <w:sz w:val="18"/>
                <w:lang w:val="en-US"/>
                <w:rPrChange w:id="1108" w:author="Lauros Pajunen (Nokia)" w:date="2025-11-17T12:48:00Z" w16du:dateUtc="2025-11-17T18:48:00Z">
                  <w:rPr>
                    <w:rFonts w:eastAsia="Arial"/>
                  </w:rPr>
                </w:rPrChange>
              </w:rPr>
              <w:pPrChange w:id="1109" w:author="Lauros Pajunen (Nokia)" w:date="2025-11-17T12:48:00Z" w16du:dateUtc="2025-11-17T18:48:00Z">
                <w:pPr>
                  <w:pStyle w:val="TAC"/>
                </w:pPr>
              </w:pPrChange>
            </w:pPr>
            <w:r w:rsidRPr="00036748">
              <w:rPr>
                <w:rFonts w:ascii="Arial" w:hAnsi="Arial"/>
                <w:sz w:val="18"/>
                <w:rPrChange w:id="1110" w:author="Lauros Pajunen (Nokia)" w:date="2025-11-17T12:48:00Z" w16du:dateUtc="2025-11-17T18:48:00Z">
                  <w:rPr/>
                </w:rPrChange>
              </w:rPr>
              <w:t>+</w:t>
            </w:r>
            <w:del w:id="1111" w:author="Lauros Pajunen (Nokia)" w:date="2025-11-17T12:48:00Z" w16du:dateUtc="2025-11-17T18:48:00Z">
              <w:r w:rsidR="00B42D51">
                <w:delText>1</w:delText>
              </w:r>
            </w:del>
            <w:ins w:id="1112" w:author="Lauros Pajunen (Nokia)" w:date="2025-11-17T12:48:00Z" w16du:dateUtc="2025-11-17T18:48:00Z">
              <w:r w:rsidRPr="00036748">
                <w:rPr>
                  <w:rFonts w:ascii="Arial" w:hAnsi="Arial" w:cs="Arial"/>
                  <w:sz w:val="18"/>
                  <w:szCs w:val="18"/>
                </w:rPr>
                <w:t>10</w:t>
              </w:r>
            </w:ins>
          </w:p>
        </w:tc>
      </w:tr>
      <w:tr w:rsidR="0047039E" w14:paraId="2FB196B6" w14:textId="77777777" w:rsidTr="00C42C97">
        <w:trPr>
          <w:trHeight w:val="300"/>
          <w:jc w:val="center"/>
        </w:trPr>
        <w:tc>
          <w:tcPr>
            <w:tcW w:w="0" w:type="auto"/>
            <w:tcBorders>
              <w:top w:val="nil"/>
              <w:left w:val="single" w:sz="8" w:space="0" w:color="auto"/>
              <w:bottom w:val="nil"/>
              <w:right w:val="nil"/>
            </w:tcBorders>
            <w:vAlign w:val="center"/>
            <w:hideMark/>
          </w:tcPr>
          <w:p w14:paraId="1FF7D7F9" w14:textId="23D0E1E9" w:rsidR="00413AF4" w:rsidRPr="00A804A9" w:rsidRDefault="00B42D51" w:rsidP="004320F5">
            <w:pPr>
              <w:pStyle w:val="TAC"/>
              <w:rPr>
                <w:rFonts w:cs="Arial"/>
                <w:szCs w:val="18"/>
              </w:rPr>
            </w:pPr>
            <w:del w:id="1113" w:author="Lauros Pajunen (Nokia)" w:date="2025-11-17T12:48:00Z" w16du:dateUtc="2025-11-17T18:48:00Z">
              <w:r>
                <w:delText>0001101</w:delText>
              </w:r>
            </w:del>
            <w:ins w:id="1114" w:author="Lauros Pajunen (Nokia)" w:date="2025-11-17T12:48:00Z" w16du:dateUtc="2025-11-17T18:48:00Z">
              <w:r w:rsidR="00413AF4" w:rsidRPr="00A804A9">
                <w:rPr>
                  <w:rFonts w:cs="Arial"/>
                  <w:szCs w:val="18"/>
                </w:rPr>
                <w:t>001101</w:t>
              </w:r>
            </w:ins>
          </w:p>
        </w:tc>
        <w:tc>
          <w:tcPr>
            <w:tcW w:w="0" w:type="auto"/>
            <w:tcBorders>
              <w:top w:val="nil"/>
              <w:left w:val="nil"/>
              <w:bottom w:val="nil"/>
              <w:right w:val="single" w:sz="8" w:space="0" w:color="auto"/>
            </w:tcBorders>
            <w:vAlign w:val="center"/>
            <w:hideMark/>
          </w:tcPr>
          <w:p w14:paraId="02252561" w14:textId="2B1CE95E" w:rsidR="00413AF4" w:rsidRPr="00A804A9" w:rsidRDefault="00413AF4" w:rsidP="004320F5">
            <w:pPr>
              <w:pStyle w:val="TAC"/>
              <w:rPr>
                <w:rFonts w:cs="Arial"/>
                <w:szCs w:val="18"/>
              </w:rPr>
            </w:pPr>
            <w:r w:rsidRPr="00A804A9">
              <w:rPr>
                <w:rFonts w:cs="Arial"/>
                <w:szCs w:val="18"/>
              </w:rPr>
              <w:t>-13</w:t>
            </w:r>
          </w:p>
        </w:tc>
        <w:tc>
          <w:tcPr>
            <w:tcW w:w="1578" w:type="dxa"/>
            <w:tcBorders>
              <w:top w:val="nil"/>
              <w:left w:val="single" w:sz="8" w:space="0" w:color="auto"/>
              <w:bottom w:val="nil"/>
              <w:right w:val="nil"/>
            </w:tcBorders>
            <w:vAlign w:val="center"/>
            <w:hideMark/>
          </w:tcPr>
          <w:p w14:paraId="6617BD5F" w14:textId="1F777220" w:rsidR="00413AF4" w:rsidRPr="00A804A9" w:rsidRDefault="00B42D51" w:rsidP="00A804A9">
            <w:pPr>
              <w:spacing w:after="0" w:line="257" w:lineRule="auto"/>
              <w:jc w:val="center"/>
              <w:rPr>
                <w:rFonts w:ascii="Arial" w:eastAsia="Arial" w:hAnsi="Arial"/>
                <w:sz w:val="18"/>
                <w:lang w:val="en-US"/>
                <w:rPrChange w:id="1115" w:author="Lauros Pajunen (Nokia)" w:date="2025-11-17T12:48:00Z" w16du:dateUtc="2025-11-17T18:48:00Z">
                  <w:rPr>
                    <w:rFonts w:eastAsia="Arial"/>
                  </w:rPr>
                </w:rPrChange>
              </w:rPr>
              <w:pPrChange w:id="1116" w:author="Lauros Pajunen (Nokia)" w:date="2025-11-17T12:48:00Z" w16du:dateUtc="2025-11-17T18:48:00Z">
                <w:pPr>
                  <w:pStyle w:val="TAC"/>
                </w:pPr>
              </w:pPrChange>
            </w:pPr>
            <w:del w:id="1117" w:author="Lauros Pajunen (Nokia)" w:date="2025-11-17T12:48:00Z" w16du:dateUtc="2025-11-17T18:48:00Z">
              <w:r>
                <w:delText>1111101</w:delText>
              </w:r>
            </w:del>
            <w:ins w:id="1118" w:author="Lauros Pajunen (Nokia)" w:date="2025-11-17T12:48:00Z" w16du:dateUtc="2025-11-17T18:48:00Z">
              <w:r w:rsidR="00413AF4" w:rsidRPr="00036748">
                <w:rPr>
                  <w:rFonts w:ascii="Arial" w:hAnsi="Arial" w:cs="Arial"/>
                  <w:sz w:val="18"/>
                  <w:szCs w:val="18"/>
                </w:rPr>
                <w:t>100100</w:t>
              </w:r>
            </w:ins>
          </w:p>
        </w:tc>
        <w:tc>
          <w:tcPr>
            <w:tcW w:w="1260" w:type="dxa"/>
            <w:tcBorders>
              <w:top w:val="nil"/>
              <w:left w:val="nil"/>
              <w:bottom w:val="nil"/>
              <w:right w:val="single" w:sz="8" w:space="0" w:color="auto"/>
            </w:tcBorders>
            <w:vAlign w:val="center"/>
            <w:hideMark/>
          </w:tcPr>
          <w:p w14:paraId="37C8DC20" w14:textId="4461FE3B" w:rsidR="00413AF4" w:rsidRPr="00A804A9" w:rsidRDefault="00413AF4" w:rsidP="00A804A9">
            <w:pPr>
              <w:spacing w:after="0" w:line="257" w:lineRule="auto"/>
              <w:jc w:val="center"/>
              <w:rPr>
                <w:rFonts w:ascii="Arial" w:eastAsia="Arial" w:hAnsi="Arial"/>
                <w:sz w:val="18"/>
                <w:lang w:val="en-US"/>
                <w:rPrChange w:id="1119" w:author="Lauros Pajunen (Nokia)" w:date="2025-11-17T12:48:00Z" w16du:dateUtc="2025-11-17T18:48:00Z">
                  <w:rPr>
                    <w:rFonts w:eastAsia="Arial"/>
                  </w:rPr>
                </w:rPrChange>
              </w:rPr>
              <w:pPrChange w:id="1120" w:author="Lauros Pajunen (Nokia)" w:date="2025-11-17T12:48:00Z" w16du:dateUtc="2025-11-17T18:48:00Z">
                <w:pPr>
                  <w:pStyle w:val="TAC"/>
                </w:pPr>
              </w:pPrChange>
            </w:pPr>
            <w:r w:rsidRPr="00036748">
              <w:rPr>
                <w:rFonts w:ascii="Arial" w:hAnsi="Arial"/>
                <w:sz w:val="18"/>
                <w:rPrChange w:id="1121" w:author="Lauros Pajunen (Nokia)" w:date="2025-11-17T12:48:00Z" w16du:dateUtc="2025-11-17T18:48:00Z">
                  <w:rPr/>
                </w:rPrChange>
              </w:rPr>
              <w:t>+</w:t>
            </w:r>
            <w:del w:id="1122" w:author="Lauros Pajunen (Nokia)" w:date="2025-11-17T12:48:00Z" w16du:dateUtc="2025-11-17T18:48:00Z">
              <w:r w:rsidR="00B42D51">
                <w:delText>2</w:delText>
              </w:r>
            </w:del>
            <w:ins w:id="1123" w:author="Lauros Pajunen (Nokia)" w:date="2025-11-17T12:48:00Z" w16du:dateUtc="2025-11-17T18:48:00Z">
              <w:r w:rsidRPr="00036748">
                <w:rPr>
                  <w:rFonts w:ascii="Arial" w:hAnsi="Arial" w:cs="Arial"/>
                  <w:sz w:val="18"/>
                  <w:szCs w:val="18"/>
                </w:rPr>
                <w:t>11</w:t>
              </w:r>
            </w:ins>
          </w:p>
        </w:tc>
      </w:tr>
      <w:tr w:rsidR="0047039E" w14:paraId="4D6B4F9F" w14:textId="77777777" w:rsidTr="00C42C97">
        <w:trPr>
          <w:trHeight w:val="300"/>
          <w:jc w:val="center"/>
        </w:trPr>
        <w:tc>
          <w:tcPr>
            <w:tcW w:w="0" w:type="auto"/>
            <w:tcBorders>
              <w:top w:val="nil"/>
              <w:left w:val="single" w:sz="8" w:space="0" w:color="auto"/>
              <w:bottom w:val="nil"/>
              <w:right w:val="nil"/>
            </w:tcBorders>
            <w:vAlign w:val="center"/>
            <w:hideMark/>
          </w:tcPr>
          <w:p w14:paraId="4AEF8AD9" w14:textId="7E62F7A5" w:rsidR="00413AF4" w:rsidRPr="00A804A9" w:rsidRDefault="00B42D51" w:rsidP="004320F5">
            <w:pPr>
              <w:pStyle w:val="TAC"/>
              <w:rPr>
                <w:rFonts w:cs="Arial"/>
                <w:szCs w:val="18"/>
              </w:rPr>
            </w:pPr>
            <w:del w:id="1124" w:author="Lauros Pajunen (Nokia)" w:date="2025-11-17T12:48:00Z" w16du:dateUtc="2025-11-17T18:48:00Z">
              <w:r>
                <w:delText>0001110</w:delText>
              </w:r>
            </w:del>
            <w:ins w:id="1125" w:author="Lauros Pajunen (Nokia)" w:date="2025-11-17T12:48:00Z" w16du:dateUtc="2025-11-17T18:48:00Z">
              <w:r w:rsidR="00413AF4" w:rsidRPr="00A804A9">
                <w:rPr>
                  <w:rFonts w:cs="Arial"/>
                  <w:szCs w:val="18"/>
                </w:rPr>
                <w:t>001110</w:t>
              </w:r>
            </w:ins>
          </w:p>
        </w:tc>
        <w:tc>
          <w:tcPr>
            <w:tcW w:w="0" w:type="auto"/>
            <w:tcBorders>
              <w:top w:val="nil"/>
              <w:left w:val="nil"/>
              <w:bottom w:val="nil"/>
              <w:right w:val="single" w:sz="8" w:space="0" w:color="auto"/>
            </w:tcBorders>
            <w:vAlign w:val="center"/>
            <w:hideMark/>
          </w:tcPr>
          <w:p w14:paraId="62AE92A7" w14:textId="226AF766" w:rsidR="00413AF4" w:rsidRPr="00A804A9" w:rsidRDefault="00413AF4" w:rsidP="004320F5">
            <w:pPr>
              <w:pStyle w:val="TAC"/>
              <w:rPr>
                <w:rFonts w:cs="Arial"/>
                <w:szCs w:val="18"/>
              </w:rPr>
            </w:pPr>
            <w:r w:rsidRPr="00A804A9">
              <w:rPr>
                <w:rFonts w:cs="Arial"/>
                <w:szCs w:val="18"/>
              </w:rPr>
              <w:t>-14</w:t>
            </w:r>
          </w:p>
        </w:tc>
        <w:tc>
          <w:tcPr>
            <w:tcW w:w="1578" w:type="dxa"/>
            <w:tcBorders>
              <w:top w:val="nil"/>
              <w:left w:val="single" w:sz="8" w:space="0" w:color="auto"/>
              <w:bottom w:val="nil"/>
              <w:right w:val="nil"/>
            </w:tcBorders>
            <w:vAlign w:val="center"/>
            <w:hideMark/>
          </w:tcPr>
          <w:p w14:paraId="5E3CF91E" w14:textId="35C36975" w:rsidR="00413AF4" w:rsidRPr="00A804A9" w:rsidRDefault="00B42D51" w:rsidP="00A804A9">
            <w:pPr>
              <w:spacing w:after="0" w:line="257" w:lineRule="auto"/>
              <w:jc w:val="center"/>
              <w:rPr>
                <w:rFonts w:ascii="Arial" w:eastAsia="Arial" w:hAnsi="Arial"/>
                <w:sz w:val="18"/>
                <w:lang w:val="en-US"/>
                <w:rPrChange w:id="1126" w:author="Lauros Pajunen (Nokia)" w:date="2025-11-17T12:48:00Z" w16du:dateUtc="2025-11-17T18:48:00Z">
                  <w:rPr>
                    <w:rFonts w:eastAsia="Arial"/>
                  </w:rPr>
                </w:rPrChange>
              </w:rPr>
              <w:pPrChange w:id="1127" w:author="Lauros Pajunen (Nokia)" w:date="2025-11-17T12:48:00Z" w16du:dateUtc="2025-11-17T18:48:00Z">
                <w:pPr>
                  <w:pStyle w:val="TAC"/>
                </w:pPr>
              </w:pPrChange>
            </w:pPr>
            <w:del w:id="1128" w:author="Lauros Pajunen (Nokia)" w:date="2025-11-17T12:48:00Z" w16du:dateUtc="2025-11-17T18:48:00Z">
              <w:r>
                <w:delText>1100100</w:delText>
              </w:r>
            </w:del>
            <w:ins w:id="1129" w:author="Lauros Pajunen (Nokia)" w:date="2025-11-17T12:48:00Z" w16du:dateUtc="2025-11-17T18:48:00Z">
              <w:r w:rsidR="00413AF4" w:rsidRPr="00036748">
                <w:rPr>
                  <w:rFonts w:ascii="Arial" w:hAnsi="Arial" w:cs="Arial"/>
                  <w:sz w:val="18"/>
                  <w:szCs w:val="18"/>
                </w:rPr>
                <w:t>100101</w:t>
              </w:r>
            </w:ins>
          </w:p>
        </w:tc>
        <w:tc>
          <w:tcPr>
            <w:tcW w:w="1260" w:type="dxa"/>
            <w:tcBorders>
              <w:top w:val="nil"/>
              <w:left w:val="nil"/>
              <w:bottom w:val="nil"/>
              <w:right w:val="single" w:sz="8" w:space="0" w:color="auto"/>
            </w:tcBorders>
            <w:vAlign w:val="center"/>
            <w:hideMark/>
          </w:tcPr>
          <w:p w14:paraId="642DD5AE" w14:textId="24B1725D" w:rsidR="00413AF4" w:rsidRPr="00A804A9" w:rsidRDefault="00413AF4" w:rsidP="00A804A9">
            <w:pPr>
              <w:spacing w:after="0" w:line="257" w:lineRule="auto"/>
              <w:jc w:val="center"/>
              <w:rPr>
                <w:rFonts w:ascii="Arial" w:eastAsia="Arial" w:hAnsi="Arial"/>
                <w:sz w:val="18"/>
                <w:lang w:val="en-US"/>
                <w:rPrChange w:id="1130" w:author="Lauros Pajunen (Nokia)" w:date="2025-11-17T12:48:00Z" w16du:dateUtc="2025-11-17T18:48:00Z">
                  <w:rPr>
                    <w:rFonts w:eastAsia="Arial"/>
                  </w:rPr>
                </w:rPrChange>
              </w:rPr>
              <w:pPrChange w:id="1131" w:author="Lauros Pajunen (Nokia)" w:date="2025-11-17T12:48:00Z" w16du:dateUtc="2025-11-17T18:48:00Z">
                <w:pPr>
                  <w:pStyle w:val="TAC"/>
                </w:pPr>
              </w:pPrChange>
            </w:pPr>
            <w:r w:rsidRPr="00036748">
              <w:rPr>
                <w:rFonts w:ascii="Arial" w:hAnsi="Arial"/>
                <w:sz w:val="18"/>
                <w:rPrChange w:id="1132" w:author="Lauros Pajunen (Nokia)" w:date="2025-11-17T12:48:00Z" w16du:dateUtc="2025-11-17T18:48:00Z">
                  <w:rPr/>
                </w:rPrChange>
              </w:rPr>
              <w:t>+</w:t>
            </w:r>
            <w:del w:id="1133" w:author="Lauros Pajunen (Nokia)" w:date="2025-11-17T12:48:00Z" w16du:dateUtc="2025-11-17T18:48:00Z">
              <w:r w:rsidR="00B42D51">
                <w:delText>3</w:delText>
              </w:r>
            </w:del>
            <w:ins w:id="1134" w:author="Lauros Pajunen (Nokia)" w:date="2025-11-17T12:48:00Z" w16du:dateUtc="2025-11-17T18:48:00Z">
              <w:r w:rsidRPr="00036748">
                <w:rPr>
                  <w:rFonts w:ascii="Arial" w:hAnsi="Arial" w:cs="Arial"/>
                  <w:sz w:val="18"/>
                  <w:szCs w:val="18"/>
                </w:rPr>
                <w:t>12</w:t>
              </w:r>
            </w:ins>
          </w:p>
        </w:tc>
      </w:tr>
      <w:tr w:rsidR="0047039E" w14:paraId="6C2CFAC2" w14:textId="77777777" w:rsidTr="00C42C97">
        <w:trPr>
          <w:trHeight w:val="300"/>
          <w:jc w:val="center"/>
        </w:trPr>
        <w:tc>
          <w:tcPr>
            <w:tcW w:w="0" w:type="auto"/>
            <w:tcBorders>
              <w:top w:val="nil"/>
              <w:left w:val="single" w:sz="8" w:space="0" w:color="auto"/>
              <w:bottom w:val="single" w:sz="8" w:space="0" w:color="auto"/>
              <w:right w:val="nil"/>
            </w:tcBorders>
            <w:vAlign w:val="center"/>
            <w:hideMark/>
          </w:tcPr>
          <w:p w14:paraId="28DA77AE" w14:textId="0185305D" w:rsidR="00413AF4" w:rsidRPr="00A804A9" w:rsidRDefault="00413AF4" w:rsidP="004320F5">
            <w:pPr>
              <w:pStyle w:val="TAC"/>
              <w:rPr>
                <w:rFonts w:cs="Arial"/>
                <w:szCs w:val="18"/>
              </w:rPr>
            </w:pPr>
            <m:oMathPara>
              <m:oMath>
                <m:r>
                  <w:rPr>
                    <w:rFonts w:ascii="Cambria Math" w:hAnsi="Cambria Math" w:cs="Arial"/>
                    <w:szCs w:val="18"/>
                  </w:rPr>
                  <m:t>⋮</m:t>
                </m:r>
              </m:oMath>
            </m:oMathPara>
          </w:p>
        </w:tc>
        <w:tc>
          <w:tcPr>
            <w:tcW w:w="0" w:type="auto"/>
            <w:tcBorders>
              <w:top w:val="nil"/>
              <w:left w:val="nil"/>
              <w:bottom w:val="single" w:sz="8" w:space="0" w:color="auto"/>
              <w:right w:val="single" w:sz="8" w:space="0" w:color="auto"/>
            </w:tcBorders>
            <w:vAlign w:val="center"/>
            <w:hideMark/>
          </w:tcPr>
          <w:p w14:paraId="602E1DC8" w14:textId="6D9D0240" w:rsidR="00413AF4" w:rsidRPr="00A804A9" w:rsidRDefault="00413AF4" w:rsidP="004320F5">
            <w:pPr>
              <w:pStyle w:val="TAC"/>
              <w:rPr>
                <w:rFonts w:cs="Arial"/>
                <w:szCs w:val="18"/>
              </w:rPr>
            </w:pPr>
            <m:oMathPara>
              <m:oMath>
                <m:r>
                  <w:rPr>
                    <w:rFonts w:ascii="Cambria Math" w:hAnsi="Cambria Math" w:cs="Arial"/>
                    <w:szCs w:val="18"/>
                  </w:rPr>
                  <m:t>⋮</m:t>
                </m:r>
              </m:oMath>
            </m:oMathPara>
          </w:p>
        </w:tc>
        <w:tc>
          <w:tcPr>
            <w:tcW w:w="1578" w:type="dxa"/>
            <w:tcBorders>
              <w:top w:val="nil"/>
              <w:left w:val="single" w:sz="8" w:space="0" w:color="auto"/>
              <w:bottom w:val="single" w:sz="8" w:space="0" w:color="auto"/>
              <w:right w:val="nil"/>
            </w:tcBorders>
            <w:vAlign w:val="center"/>
            <w:hideMark/>
          </w:tcPr>
          <w:p w14:paraId="64397E1C" w14:textId="467D30DA" w:rsidR="00413AF4" w:rsidRDefault="00B42D51" w:rsidP="00C42C97">
            <w:pPr>
              <w:spacing w:after="0" w:line="257" w:lineRule="auto"/>
              <w:jc w:val="center"/>
              <w:rPr>
                <w:ins w:id="1135" w:author="Lauros Pajunen (Nokia)" w:date="2025-11-17T12:48:00Z" w16du:dateUtc="2025-11-17T18:48:00Z"/>
                <w:rFonts w:ascii="Arial" w:hAnsi="Arial" w:cs="Arial"/>
                <w:sz w:val="18"/>
                <w:szCs w:val="18"/>
              </w:rPr>
            </w:pPr>
            <w:del w:id="1136" w:author="Lauros Pajunen (Nokia)" w:date="2025-11-17T12:48:00Z" w16du:dateUtc="2025-11-17T18:48:00Z">
              <w:r>
                <w:delText>1100100-1111111</w:delText>
              </w:r>
            </w:del>
            <w:ins w:id="1137" w:author="Lauros Pajunen (Nokia)" w:date="2025-11-17T12:48:00Z" w16du:dateUtc="2025-11-17T18:48:00Z">
              <w:r w:rsidR="00413AF4" w:rsidRPr="00036748">
                <w:rPr>
                  <w:rFonts w:ascii="Arial" w:hAnsi="Arial" w:cs="Arial"/>
                  <w:sz w:val="18"/>
                  <w:szCs w:val="18"/>
                </w:rPr>
                <w:t>100110-</w:t>
              </w:r>
            </w:ins>
          </w:p>
          <w:p w14:paraId="0CA7ED10" w14:textId="4A90A218" w:rsidR="00413AF4" w:rsidRPr="00A804A9" w:rsidRDefault="00413AF4" w:rsidP="00A804A9">
            <w:pPr>
              <w:spacing w:after="0" w:line="257" w:lineRule="auto"/>
              <w:jc w:val="center"/>
              <w:rPr>
                <w:rFonts w:ascii="Arial" w:eastAsia="Arial" w:hAnsi="Arial"/>
                <w:sz w:val="18"/>
                <w:lang w:val="en-US"/>
                <w:rPrChange w:id="1138" w:author="Lauros Pajunen (Nokia)" w:date="2025-11-17T12:48:00Z" w16du:dateUtc="2025-11-17T18:48:00Z">
                  <w:rPr>
                    <w:rFonts w:eastAsia="Arial"/>
                  </w:rPr>
                </w:rPrChange>
              </w:rPr>
              <w:pPrChange w:id="1139" w:author="Lauros Pajunen (Nokia)" w:date="2025-11-17T12:48:00Z" w16du:dateUtc="2025-11-17T18:48:00Z">
                <w:pPr>
                  <w:pStyle w:val="TAC"/>
                </w:pPr>
              </w:pPrChange>
            </w:pPr>
            <w:ins w:id="1140" w:author="Lauros Pajunen (Nokia)" w:date="2025-11-17T12:48:00Z" w16du:dateUtc="2025-11-17T18:48:00Z">
              <w:r w:rsidRPr="00036748">
                <w:rPr>
                  <w:rFonts w:ascii="Arial" w:hAnsi="Arial" w:cs="Arial"/>
                  <w:sz w:val="18"/>
                  <w:szCs w:val="18"/>
                </w:rPr>
                <w:t>111111</w:t>
              </w:r>
            </w:ins>
          </w:p>
        </w:tc>
        <w:tc>
          <w:tcPr>
            <w:tcW w:w="1260" w:type="dxa"/>
            <w:tcBorders>
              <w:top w:val="nil"/>
              <w:left w:val="nil"/>
              <w:bottom w:val="single" w:sz="8" w:space="0" w:color="auto"/>
              <w:right w:val="single" w:sz="8" w:space="0" w:color="auto"/>
            </w:tcBorders>
            <w:vAlign w:val="center"/>
            <w:hideMark/>
          </w:tcPr>
          <w:p w14:paraId="213E4014" w14:textId="29A74DE8" w:rsidR="00413AF4" w:rsidRPr="00A804A9" w:rsidRDefault="00413AF4" w:rsidP="00A804A9">
            <w:pPr>
              <w:spacing w:after="0" w:line="257" w:lineRule="auto"/>
              <w:jc w:val="center"/>
              <w:rPr>
                <w:rFonts w:ascii="Arial" w:eastAsia="Arial" w:hAnsi="Arial"/>
                <w:sz w:val="18"/>
                <w:lang w:val="en-US"/>
                <w:rPrChange w:id="1141" w:author="Lauros Pajunen (Nokia)" w:date="2025-11-17T12:48:00Z" w16du:dateUtc="2025-11-17T18:48:00Z">
                  <w:rPr>
                    <w:rFonts w:eastAsia="Arial"/>
                  </w:rPr>
                </w:rPrChange>
              </w:rPr>
              <w:pPrChange w:id="1142" w:author="Lauros Pajunen (Nokia)" w:date="2025-11-17T12:48:00Z" w16du:dateUtc="2025-11-17T18:48:00Z">
                <w:pPr>
                  <w:pStyle w:val="TAC"/>
                </w:pPr>
              </w:pPrChange>
            </w:pPr>
            <w:r w:rsidRPr="00036748">
              <w:rPr>
                <w:rFonts w:ascii="Arial" w:hAnsi="Arial"/>
                <w:sz w:val="18"/>
                <w:rPrChange w:id="1143" w:author="Lauros Pajunen (Nokia)" w:date="2025-11-17T12:48:00Z" w16du:dateUtc="2025-11-17T18:48:00Z">
                  <w:rPr/>
                </w:rPrChange>
              </w:rPr>
              <w:t>reserved</w:t>
            </w:r>
          </w:p>
        </w:tc>
      </w:tr>
    </w:tbl>
    <w:p w14:paraId="149CC6DC" w14:textId="77777777" w:rsidR="00413AF4" w:rsidRDefault="00413AF4" w:rsidP="00B42D51">
      <w:pPr>
        <w:spacing w:after="240"/>
        <w:jc w:val="center"/>
        <w:rPr>
          <w:rFonts w:ascii="Arial" w:eastAsia="Arial" w:hAnsi="Arial" w:cs="Arial"/>
          <w:b/>
          <w:bCs/>
        </w:rPr>
      </w:pPr>
    </w:p>
    <w:p w14:paraId="5D85AC6E" w14:textId="77777777" w:rsidR="00413AF4" w:rsidRDefault="00413AF4" w:rsidP="00B42D51">
      <w:pPr>
        <w:pStyle w:val="Heading5"/>
      </w:pPr>
      <w:r w:rsidRPr="00B66DD7">
        <w:t>A.3.5.6.4.5</w:t>
      </w:r>
      <w:r>
        <w:tab/>
        <w:t>ISM orientation</w:t>
      </w:r>
    </w:p>
    <w:p w14:paraId="6C34CEE0" w14:textId="77777777" w:rsidR="00413AF4" w:rsidRDefault="00413AF4" w:rsidP="00B42D51">
      <w:r>
        <w:t>ISM_ORIENTATION PI data describes the orientation of the audio object(s) in the ISM(s), with respect to the scene orientation, using orientation data structures in accordance with clause A.3.5.6.1.1. In the orientation data section, the full orientation representation for each audio object is positioned after one another. For example, the orientation data section begins with the quaternion components (w,x,y,z) for the first object, followed by the components for the second object when the number of ISMs N&gt;1.</w:t>
      </w:r>
    </w:p>
    <w:p w14:paraId="40F15C30" w14:textId="77777777" w:rsidR="00413AF4" w:rsidRDefault="00413AF4" w:rsidP="00B42D51">
      <w:pPr>
        <w:pStyle w:val="Heading5"/>
      </w:pPr>
      <w:r w:rsidRPr="0064268B">
        <w:t>A.3.5.6.4.6</w:t>
      </w:r>
      <w:r>
        <w:tab/>
        <w:t>ISM position</w:t>
      </w:r>
    </w:p>
    <w:p w14:paraId="066A7E2C" w14:textId="77777777" w:rsidR="00413AF4" w:rsidRDefault="00413AF4" w:rsidP="00B42D51">
      <w:r>
        <w:t xml:space="preserve">ISM_POSITION PI data indicates the position(s) of audio object(s) in the ISM(s) in the 3D space. Figure </w:t>
      </w:r>
      <w:r w:rsidRPr="002F208E">
        <w:t>A.3.5.7.3-1</w:t>
      </w:r>
      <w:r>
        <w:t xml:space="preserve"> shows a general position PI data structure as cartesian coordinates (X, Y, Z) that can be used for ISM_POSITION PI data frames. The position PI data structures for the transported ISMs are positioned after one another. For example, the ISM position for the first object is followed by the ISM position for the second object when the number of ISMs N&gt;1. See clause </w:t>
      </w:r>
      <w:r w:rsidRPr="00916422">
        <w:t>A.3.5.7.3</w:t>
      </w:r>
      <w:r>
        <w:t xml:space="preserve"> for more information about position PI data.</w:t>
      </w:r>
    </w:p>
    <w:p w14:paraId="3E772491" w14:textId="77777777" w:rsidR="00413AF4" w:rsidRDefault="00413AF4" w:rsidP="00E41A06">
      <w:pPr>
        <w:pStyle w:val="Heading5"/>
      </w:pPr>
      <w:r w:rsidRPr="0064268B">
        <w:t>A.3.5.6.4.7</w:t>
      </w:r>
      <w:r>
        <w:tab/>
        <w:t>ISM distance attenuation</w:t>
      </w:r>
    </w:p>
    <w:p w14:paraId="7BC2AC8F" w14:textId="77777777" w:rsidR="00413AF4" w:rsidRDefault="00413AF4" w:rsidP="00E41A06">
      <w:r>
        <w:t xml:space="preserve">The ISM_DISTANCE_ATTENUATION PI data frame is presented in figure </w:t>
      </w:r>
      <w:r w:rsidRPr="00221F50">
        <w:t>A.3.5.6.4.7-1.</w:t>
      </w:r>
      <w:r>
        <w:t xml:space="preserve"> The data frame includes a reference distance (6 bits), maximum distance (6 bits) and a roll-off factor (6 bits), totalling in 3 bytes of data (including zero padding for byte alignment) per ISM PI data block in accordance with table </w:t>
      </w:r>
      <w:r w:rsidRPr="00221F50">
        <w:t>A.3.5.6.4.7-1 - A.3.5.6.4.7-3.</w:t>
      </w:r>
      <w:r>
        <w:t xml:space="preserve"> For more information about ISM distance attenuation, see clause 7.2.2.2.7.</w:t>
      </w:r>
    </w:p>
    <w:p w14:paraId="7662DAA3" w14:textId="77777777" w:rsidR="00413AF4" w:rsidRPr="001922A6" w:rsidRDefault="00413AF4" w:rsidP="001922A6">
      <w:pPr>
        <w:rPr>
          <w:highlight w:val="yellow"/>
        </w:rPr>
      </w:pPr>
      <w:r>
        <w:t>The ISM_DISTANCE_ATTENUATION PI data frame may consist of a single PI data block, which then is applicable to all ISMs, or separate PI data blocks for each transported ISM, positioned after one another. For example, the ISM_DISTANCE_ATTENUATION for the first object is followed by the ISM_DISTANCE_ATTENUATION for the second object when the number of ISMs N&gt;1.</w:t>
      </w:r>
    </w:p>
    <w:tbl>
      <w:tblPr>
        <w:tblStyle w:val="TableGrid"/>
        <w:tblW w:w="6520" w:type="dxa"/>
        <w:tblInd w:w="1783" w:type="dxa"/>
        <w:tblLook w:val="04A0" w:firstRow="1" w:lastRow="0" w:firstColumn="1" w:lastColumn="0" w:noHBand="0" w:noVBand="1"/>
      </w:tblPr>
      <w:tblGrid>
        <w:gridCol w:w="6520"/>
      </w:tblGrid>
      <w:tr w:rsidR="00413AF4" w:rsidRPr="006752B9" w14:paraId="1B869135" w14:textId="77777777" w:rsidTr="001922A6">
        <w:trPr>
          <w:trHeight w:val="1272"/>
        </w:trPr>
        <w:tc>
          <w:tcPr>
            <w:tcW w:w="6520" w:type="dxa"/>
            <w:tcBorders>
              <w:top w:val="nil"/>
              <w:left w:val="nil"/>
              <w:bottom w:val="nil"/>
              <w:right w:val="nil"/>
            </w:tcBorders>
          </w:tcPr>
          <w:p w14:paraId="496AA69C" w14:textId="77777777" w:rsidR="00413AF4" w:rsidRPr="0047039E" w:rsidRDefault="00413AF4">
            <w:pPr>
              <w:pStyle w:val="PL"/>
              <w:rPr>
                <w:rStyle w:val="VerbatimChar"/>
                <w:sz w:val="20"/>
              </w:rPr>
            </w:pPr>
            <w:r>
              <w:rPr>
                <w:sz w:val="20"/>
                <w:szCs w:val="420"/>
              </w:rPr>
              <w:t xml:space="preserve">  </w:t>
            </w:r>
            <w:r w:rsidRPr="001922A6">
              <w:rPr>
                <w:sz w:val="20"/>
                <w:szCs w:val="420"/>
              </w:rPr>
              <w:t>0                   1                   2</w:t>
            </w:r>
            <w:r w:rsidRPr="001922A6">
              <w:rPr>
                <w:sz w:val="20"/>
                <w:szCs w:val="420"/>
              </w:rPr>
              <w:br/>
              <w:t xml:space="preserve"> </w:t>
            </w:r>
            <w:r>
              <w:rPr>
                <w:sz w:val="20"/>
                <w:szCs w:val="420"/>
              </w:rPr>
              <w:t xml:space="preserve"> </w:t>
            </w:r>
            <w:r w:rsidRPr="001922A6">
              <w:rPr>
                <w:sz w:val="20"/>
                <w:szCs w:val="420"/>
              </w:rPr>
              <w:t xml:space="preserve">0 1 2 3 4 5 6 7 8 9 0 1 2 3 4 5 6 7 8 9 0 1 2 3 </w:t>
            </w:r>
            <w:r w:rsidRPr="001922A6">
              <w:rPr>
                <w:sz w:val="20"/>
                <w:szCs w:val="420"/>
              </w:rPr>
              <w:br/>
              <w:t xml:space="preserve"> +-+-+-+-+-+-+-+-+-+-+-+-+-+-+-+-+-+-+-+-+-+-+-+-+</w:t>
            </w:r>
            <w:r w:rsidRPr="001922A6">
              <w:rPr>
                <w:sz w:val="20"/>
                <w:szCs w:val="420"/>
              </w:rPr>
              <w:br/>
              <w:t xml:space="preserve"> | Ref dist. | Max dist. |  Roll-off |0 0 0 0 0 0|</w:t>
            </w:r>
            <w:r w:rsidRPr="001922A6">
              <w:rPr>
                <w:sz w:val="20"/>
                <w:szCs w:val="420"/>
              </w:rPr>
              <w:br/>
              <w:t xml:space="preserve"> +-+-+-+-+-+-+-+-+-+-+-+-+-+-+-+-+-+-+-+-+-+-+-+-+</w:t>
            </w:r>
          </w:p>
        </w:tc>
      </w:tr>
    </w:tbl>
    <w:p w14:paraId="147D4C43" w14:textId="77777777" w:rsidR="00413AF4" w:rsidRDefault="00413AF4" w:rsidP="00E41A06">
      <w:pPr>
        <w:spacing w:after="240"/>
        <w:jc w:val="center"/>
        <w:rPr>
          <w:rFonts w:ascii="Arial" w:eastAsia="Arial" w:hAnsi="Arial" w:cs="Arial"/>
          <w:b/>
          <w:bCs/>
        </w:rPr>
      </w:pPr>
      <w:r w:rsidRPr="00221F50">
        <w:rPr>
          <w:rFonts w:ascii="Arial" w:eastAsia="Arial" w:hAnsi="Arial" w:cs="Arial"/>
          <w:b/>
          <w:bCs/>
        </w:rPr>
        <w:t>Figure A.3.5.6.4.7-1:</w:t>
      </w:r>
      <w:r>
        <w:rPr>
          <w:rFonts w:ascii="Arial" w:eastAsia="Arial" w:hAnsi="Arial" w:cs="Arial"/>
          <w:b/>
          <w:bCs/>
        </w:rPr>
        <w:t xml:space="preserve"> ISM_DISTANCE_ATTENUATION PI data frame.</w:t>
      </w:r>
    </w:p>
    <w:p w14:paraId="25E36E0C" w14:textId="77777777" w:rsidR="00413AF4" w:rsidRDefault="00413AF4" w:rsidP="00E41A06">
      <w:pPr>
        <w:pStyle w:val="TH"/>
        <w:rPr>
          <w:rFonts w:eastAsia="Arial" w:cs="Arial"/>
        </w:rPr>
      </w:pPr>
      <w:r w:rsidRPr="00221F50">
        <w:rPr>
          <w:rFonts w:eastAsia="Arial"/>
        </w:rPr>
        <w:lastRenderedPageBreak/>
        <w:t xml:space="preserve">Table </w:t>
      </w:r>
      <w:r w:rsidRPr="00221F50">
        <w:t>A.3.5.6.4.7-1</w:t>
      </w:r>
      <w:r w:rsidRPr="00221F50">
        <w:rPr>
          <w:rFonts w:eastAsia="Arial" w:cs="Arial"/>
          <w:bCs/>
        </w:rPr>
        <w:t>:</w:t>
      </w:r>
      <w:r>
        <w:rPr>
          <w:rFonts w:eastAsia="Arial" w:cs="Arial"/>
          <w:bCs/>
        </w:rPr>
        <w:t xml:space="preserve"> 6-bit codes and respective </w:t>
      </w:r>
      <w:r>
        <w:rPr>
          <w:rFonts w:eastAsia="Arial" w:cs="Arial"/>
        </w:rPr>
        <w:t>Reference distance values (m)</w:t>
      </w:r>
    </w:p>
    <w:tbl>
      <w:tblPr>
        <w:tblW w:w="0" w:type="auto"/>
        <w:jc w:val="center"/>
        <w:tblLayout w:type="fixed"/>
        <w:tblLook w:val="04A0" w:firstRow="1" w:lastRow="0" w:firstColumn="1" w:lastColumn="0" w:noHBand="0" w:noVBand="1"/>
      </w:tblPr>
      <w:tblGrid>
        <w:gridCol w:w="896"/>
        <w:gridCol w:w="828"/>
        <w:gridCol w:w="896"/>
        <w:gridCol w:w="828"/>
        <w:gridCol w:w="896"/>
        <w:gridCol w:w="828"/>
        <w:gridCol w:w="891"/>
        <w:gridCol w:w="852"/>
      </w:tblGrid>
      <w:tr w:rsidR="00413AF4" w14:paraId="45A2C775" w14:textId="77777777" w:rsidTr="004320F5">
        <w:trPr>
          <w:trHeight w:val="300"/>
          <w:jc w:val="center"/>
        </w:trPr>
        <w:tc>
          <w:tcPr>
            <w:tcW w:w="896" w:type="dxa"/>
            <w:tcBorders>
              <w:top w:val="single" w:sz="8" w:space="0" w:color="auto"/>
              <w:left w:val="single" w:sz="8" w:space="0" w:color="auto"/>
              <w:bottom w:val="single" w:sz="8" w:space="0" w:color="auto"/>
              <w:right w:val="nil"/>
            </w:tcBorders>
            <w:shd w:val="clear" w:color="auto" w:fill="D9D9D9" w:themeFill="background1" w:themeFillShade="D9"/>
            <w:vAlign w:val="center"/>
            <w:hideMark/>
          </w:tcPr>
          <w:p w14:paraId="210195AF" w14:textId="77777777" w:rsidR="00413AF4" w:rsidRDefault="00413AF4" w:rsidP="004320F5">
            <w:pPr>
              <w:pStyle w:val="TAH"/>
              <w:rPr>
                <w:b w:val="0"/>
                <w:bCs/>
                <w:color w:val="000000" w:themeColor="text1"/>
                <w:szCs w:val="18"/>
              </w:rPr>
            </w:pPr>
            <w:r>
              <w:t>Code</w:t>
            </w:r>
          </w:p>
        </w:tc>
        <w:tc>
          <w:tcPr>
            <w:tcW w:w="828" w:type="dxa"/>
            <w:tcBorders>
              <w:top w:val="single" w:sz="8" w:space="0" w:color="auto"/>
              <w:left w:val="nil"/>
              <w:bottom w:val="single" w:sz="8" w:space="0" w:color="auto"/>
              <w:right w:val="single" w:sz="8" w:space="0" w:color="auto"/>
            </w:tcBorders>
            <w:shd w:val="clear" w:color="auto" w:fill="D9D9D9" w:themeFill="background1" w:themeFillShade="D9"/>
            <w:vAlign w:val="center"/>
            <w:hideMark/>
          </w:tcPr>
          <w:p w14:paraId="54D80D73" w14:textId="77777777" w:rsidR="00413AF4" w:rsidRDefault="00413AF4" w:rsidP="004320F5">
            <w:pPr>
              <w:pStyle w:val="TAH"/>
              <w:rPr>
                <w:b w:val="0"/>
                <w:bCs/>
                <w:color w:val="000000" w:themeColor="text1"/>
                <w:szCs w:val="18"/>
              </w:rPr>
            </w:pPr>
            <w:r>
              <w:t>Value</w:t>
            </w:r>
          </w:p>
        </w:tc>
        <w:tc>
          <w:tcPr>
            <w:tcW w:w="896" w:type="dxa"/>
            <w:tcBorders>
              <w:top w:val="single" w:sz="8" w:space="0" w:color="auto"/>
              <w:left w:val="single" w:sz="8" w:space="0" w:color="auto"/>
              <w:bottom w:val="single" w:sz="8" w:space="0" w:color="auto"/>
              <w:right w:val="nil"/>
            </w:tcBorders>
            <w:shd w:val="clear" w:color="auto" w:fill="D9D9D9" w:themeFill="background1" w:themeFillShade="D9"/>
            <w:vAlign w:val="center"/>
            <w:hideMark/>
          </w:tcPr>
          <w:p w14:paraId="7F88DB6D" w14:textId="77777777" w:rsidR="00413AF4" w:rsidRDefault="00413AF4" w:rsidP="004320F5">
            <w:pPr>
              <w:pStyle w:val="TAH"/>
              <w:rPr>
                <w:b w:val="0"/>
                <w:bCs/>
                <w:color w:val="000000" w:themeColor="text1"/>
                <w:szCs w:val="18"/>
              </w:rPr>
            </w:pPr>
            <w:r>
              <w:t>Code</w:t>
            </w:r>
          </w:p>
        </w:tc>
        <w:tc>
          <w:tcPr>
            <w:tcW w:w="828" w:type="dxa"/>
            <w:tcBorders>
              <w:top w:val="single" w:sz="8" w:space="0" w:color="auto"/>
              <w:left w:val="nil"/>
              <w:bottom w:val="single" w:sz="8" w:space="0" w:color="auto"/>
              <w:right w:val="single" w:sz="8" w:space="0" w:color="auto"/>
            </w:tcBorders>
            <w:shd w:val="clear" w:color="auto" w:fill="D9D9D9" w:themeFill="background1" w:themeFillShade="D9"/>
            <w:vAlign w:val="center"/>
            <w:hideMark/>
          </w:tcPr>
          <w:p w14:paraId="4056DEF5" w14:textId="77777777" w:rsidR="00413AF4" w:rsidRDefault="00413AF4" w:rsidP="004320F5">
            <w:pPr>
              <w:pStyle w:val="TAH"/>
              <w:rPr>
                <w:b w:val="0"/>
                <w:bCs/>
                <w:color w:val="000000" w:themeColor="text1"/>
                <w:szCs w:val="18"/>
              </w:rPr>
            </w:pPr>
            <w:r>
              <w:t>Value</w:t>
            </w:r>
          </w:p>
        </w:tc>
        <w:tc>
          <w:tcPr>
            <w:tcW w:w="896" w:type="dxa"/>
            <w:tcBorders>
              <w:top w:val="single" w:sz="8" w:space="0" w:color="auto"/>
              <w:left w:val="single" w:sz="8" w:space="0" w:color="auto"/>
              <w:bottom w:val="single" w:sz="8" w:space="0" w:color="auto"/>
              <w:right w:val="nil"/>
            </w:tcBorders>
            <w:shd w:val="clear" w:color="auto" w:fill="D9D9D9" w:themeFill="background1" w:themeFillShade="D9"/>
            <w:vAlign w:val="center"/>
            <w:hideMark/>
          </w:tcPr>
          <w:p w14:paraId="5FB4284E" w14:textId="77777777" w:rsidR="00413AF4" w:rsidRDefault="00413AF4" w:rsidP="004320F5">
            <w:pPr>
              <w:pStyle w:val="TAH"/>
              <w:rPr>
                <w:b w:val="0"/>
                <w:bCs/>
                <w:color w:val="000000" w:themeColor="text1"/>
                <w:szCs w:val="18"/>
              </w:rPr>
            </w:pPr>
            <w:r>
              <w:t>Code</w:t>
            </w:r>
          </w:p>
        </w:tc>
        <w:tc>
          <w:tcPr>
            <w:tcW w:w="828" w:type="dxa"/>
            <w:tcBorders>
              <w:top w:val="single" w:sz="8" w:space="0" w:color="auto"/>
              <w:left w:val="nil"/>
              <w:bottom w:val="single" w:sz="8" w:space="0" w:color="auto"/>
              <w:right w:val="single" w:sz="8" w:space="0" w:color="auto"/>
            </w:tcBorders>
            <w:shd w:val="clear" w:color="auto" w:fill="D9D9D9" w:themeFill="background1" w:themeFillShade="D9"/>
            <w:vAlign w:val="center"/>
            <w:hideMark/>
          </w:tcPr>
          <w:p w14:paraId="1D7B273B" w14:textId="77777777" w:rsidR="00413AF4" w:rsidRDefault="00413AF4" w:rsidP="004320F5">
            <w:pPr>
              <w:pStyle w:val="TAH"/>
              <w:rPr>
                <w:b w:val="0"/>
                <w:bCs/>
                <w:color w:val="000000" w:themeColor="text1"/>
                <w:szCs w:val="18"/>
              </w:rPr>
            </w:pPr>
            <w:r>
              <w:t>Value</w:t>
            </w:r>
          </w:p>
        </w:tc>
        <w:tc>
          <w:tcPr>
            <w:tcW w:w="891" w:type="dxa"/>
            <w:tcBorders>
              <w:top w:val="single" w:sz="8" w:space="0" w:color="auto"/>
              <w:left w:val="single" w:sz="8" w:space="0" w:color="auto"/>
              <w:bottom w:val="single" w:sz="8" w:space="0" w:color="auto"/>
              <w:right w:val="nil"/>
            </w:tcBorders>
            <w:shd w:val="clear" w:color="auto" w:fill="D9D9D9" w:themeFill="background1" w:themeFillShade="D9"/>
            <w:vAlign w:val="center"/>
            <w:hideMark/>
          </w:tcPr>
          <w:p w14:paraId="189CD5AF" w14:textId="77777777" w:rsidR="00413AF4" w:rsidRDefault="00413AF4" w:rsidP="004320F5">
            <w:pPr>
              <w:pStyle w:val="TAH"/>
              <w:rPr>
                <w:b w:val="0"/>
                <w:bCs/>
                <w:color w:val="000000" w:themeColor="text1"/>
                <w:szCs w:val="18"/>
              </w:rPr>
            </w:pPr>
            <w:r>
              <w:t>Code</w:t>
            </w:r>
          </w:p>
        </w:tc>
        <w:tc>
          <w:tcPr>
            <w:tcW w:w="852" w:type="dxa"/>
            <w:tcBorders>
              <w:top w:val="single" w:sz="8" w:space="0" w:color="auto"/>
              <w:left w:val="nil"/>
              <w:bottom w:val="single" w:sz="8" w:space="0" w:color="auto"/>
              <w:right w:val="single" w:sz="8" w:space="0" w:color="auto"/>
            </w:tcBorders>
            <w:shd w:val="clear" w:color="auto" w:fill="D9D9D9" w:themeFill="background1" w:themeFillShade="D9"/>
            <w:vAlign w:val="center"/>
            <w:hideMark/>
          </w:tcPr>
          <w:p w14:paraId="53BE467B" w14:textId="77777777" w:rsidR="00413AF4" w:rsidRDefault="00413AF4" w:rsidP="004320F5">
            <w:pPr>
              <w:pStyle w:val="TAH"/>
              <w:rPr>
                <w:b w:val="0"/>
                <w:bCs/>
                <w:color w:val="000000" w:themeColor="text1"/>
                <w:szCs w:val="18"/>
              </w:rPr>
            </w:pPr>
            <w:r>
              <w:t>Value</w:t>
            </w:r>
          </w:p>
        </w:tc>
      </w:tr>
    </w:tbl>
    <w:tbl>
      <w:tblPr>
        <w:tblStyle w:val="TableGrid"/>
        <w:tblW w:w="0" w:type="auto"/>
        <w:jc w:val="center"/>
        <w:tblLayout w:type="fixed"/>
        <w:tblLook w:val="04A0" w:firstRow="1" w:lastRow="0" w:firstColumn="1" w:lastColumn="0" w:noHBand="0" w:noVBand="1"/>
      </w:tblPr>
      <w:tblGrid>
        <w:gridCol w:w="896"/>
        <w:gridCol w:w="828"/>
        <w:gridCol w:w="896"/>
        <w:gridCol w:w="828"/>
        <w:gridCol w:w="896"/>
        <w:gridCol w:w="828"/>
        <w:gridCol w:w="891"/>
        <w:gridCol w:w="852"/>
      </w:tblGrid>
      <w:tr w:rsidR="00413AF4" w14:paraId="0F2AAF20" w14:textId="77777777" w:rsidTr="004320F5">
        <w:trPr>
          <w:trHeight w:val="300"/>
          <w:jc w:val="center"/>
        </w:trPr>
        <w:tc>
          <w:tcPr>
            <w:tcW w:w="896" w:type="dxa"/>
            <w:tcBorders>
              <w:top w:val="single" w:sz="8" w:space="0" w:color="auto"/>
              <w:left w:val="single" w:sz="8" w:space="0" w:color="auto"/>
              <w:bottom w:val="nil"/>
              <w:right w:val="nil"/>
            </w:tcBorders>
            <w:vAlign w:val="center"/>
            <w:hideMark/>
          </w:tcPr>
          <w:p w14:paraId="10CAA721" w14:textId="77777777" w:rsidR="00413AF4" w:rsidRDefault="00413AF4" w:rsidP="004320F5">
            <w:pPr>
              <w:pStyle w:val="TAC"/>
              <w:rPr>
                <w:color w:val="000000" w:themeColor="text1"/>
                <w:szCs w:val="18"/>
              </w:rPr>
            </w:pPr>
            <w:r>
              <w:t>000000</w:t>
            </w:r>
          </w:p>
        </w:tc>
        <w:tc>
          <w:tcPr>
            <w:tcW w:w="828" w:type="dxa"/>
            <w:tcBorders>
              <w:top w:val="single" w:sz="8" w:space="0" w:color="auto"/>
              <w:left w:val="nil"/>
              <w:bottom w:val="nil"/>
              <w:right w:val="single" w:sz="8" w:space="0" w:color="auto"/>
            </w:tcBorders>
            <w:vAlign w:val="center"/>
            <w:hideMark/>
          </w:tcPr>
          <w:p w14:paraId="497A4560" w14:textId="77777777" w:rsidR="00413AF4" w:rsidRDefault="00413AF4" w:rsidP="004320F5">
            <w:pPr>
              <w:pStyle w:val="TAC"/>
              <w:rPr>
                <w:color w:val="000000" w:themeColor="text1"/>
                <w:szCs w:val="18"/>
              </w:rPr>
            </w:pPr>
            <w:r>
              <w:t>0.1</w:t>
            </w:r>
          </w:p>
        </w:tc>
        <w:tc>
          <w:tcPr>
            <w:tcW w:w="896" w:type="dxa"/>
            <w:tcBorders>
              <w:top w:val="single" w:sz="8" w:space="0" w:color="auto"/>
              <w:left w:val="single" w:sz="8" w:space="0" w:color="auto"/>
              <w:bottom w:val="nil"/>
              <w:right w:val="nil"/>
            </w:tcBorders>
            <w:vAlign w:val="center"/>
            <w:hideMark/>
          </w:tcPr>
          <w:p w14:paraId="72C44A0A" w14:textId="77777777" w:rsidR="00413AF4" w:rsidRDefault="00413AF4" w:rsidP="004320F5">
            <w:pPr>
              <w:pStyle w:val="TAC"/>
              <w:rPr>
                <w:color w:val="000000" w:themeColor="text1"/>
                <w:szCs w:val="18"/>
              </w:rPr>
            </w:pPr>
            <w:r>
              <w:t>010000</w:t>
            </w:r>
          </w:p>
        </w:tc>
        <w:tc>
          <w:tcPr>
            <w:tcW w:w="828" w:type="dxa"/>
            <w:tcBorders>
              <w:top w:val="single" w:sz="8" w:space="0" w:color="auto"/>
              <w:left w:val="nil"/>
              <w:bottom w:val="nil"/>
              <w:right w:val="single" w:sz="8" w:space="0" w:color="auto"/>
            </w:tcBorders>
            <w:vAlign w:val="center"/>
            <w:hideMark/>
          </w:tcPr>
          <w:p w14:paraId="6F595D7D" w14:textId="77777777" w:rsidR="00413AF4" w:rsidRDefault="00413AF4" w:rsidP="004320F5">
            <w:pPr>
              <w:pStyle w:val="TAC"/>
              <w:rPr>
                <w:color w:val="000000" w:themeColor="text1"/>
                <w:szCs w:val="18"/>
              </w:rPr>
            </w:pPr>
            <w:r>
              <w:t>1.7</w:t>
            </w:r>
          </w:p>
        </w:tc>
        <w:tc>
          <w:tcPr>
            <w:tcW w:w="896" w:type="dxa"/>
            <w:tcBorders>
              <w:top w:val="single" w:sz="8" w:space="0" w:color="auto"/>
              <w:left w:val="single" w:sz="8" w:space="0" w:color="auto"/>
              <w:bottom w:val="nil"/>
              <w:right w:val="nil"/>
            </w:tcBorders>
            <w:vAlign w:val="center"/>
            <w:hideMark/>
          </w:tcPr>
          <w:p w14:paraId="526467FD" w14:textId="77777777" w:rsidR="00413AF4" w:rsidRDefault="00413AF4" w:rsidP="004320F5">
            <w:pPr>
              <w:pStyle w:val="TAC"/>
              <w:rPr>
                <w:color w:val="000000" w:themeColor="text1"/>
                <w:szCs w:val="18"/>
              </w:rPr>
            </w:pPr>
            <w:r>
              <w:t>100000</w:t>
            </w:r>
          </w:p>
        </w:tc>
        <w:tc>
          <w:tcPr>
            <w:tcW w:w="828" w:type="dxa"/>
            <w:tcBorders>
              <w:top w:val="single" w:sz="8" w:space="0" w:color="auto"/>
              <w:left w:val="nil"/>
              <w:bottom w:val="nil"/>
              <w:right w:val="single" w:sz="8" w:space="0" w:color="auto"/>
            </w:tcBorders>
            <w:vAlign w:val="center"/>
            <w:hideMark/>
          </w:tcPr>
          <w:p w14:paraId="70F63E2F" w14:textId="77777777" w:rsidR="00413AF4" w:rsidRDefault="00413AF4" w:rsidP="004320F5">
            <w:pPr>
              <w:pStyle w:val="TAC"/>
              <w:rPr>
                <w:color w:val="000000" w:themeColor="text1"/>
                <w:szCs w:val="18"/>
              </w:rPr>
            </w:pPr>
            <w:r>
              <w:t>3.3</w:t>
            </w:r>
          </w:p>
        </w:tc>
        <w:tc>
          <w:tcPr>
            <w:tcW w:w="891" w:type="dxa"/>
            <w:tcBorders>
              <w:top w:val="single" w:sz="8" w:space="0" w:color="auto"/>
              <w:left w:val="single" w:sz="8" w:space="0" w:color="auto"/>
              <w:bottom w:val="nil"/>
              <w:right w:val="nil"/>
            </w:tcBorders>
            <w:vAlign w:val="center"/>
            <w:hideMark/>
          </w:tcPr>
          <w:p w14:paraId="31BC72C8" w14:textId="77777777" w:rsidR="00413AF4" w:rsidRDefault="00413AF4" w:rsidP="004320F5">
            <w:pPr>
              <w:pStyle w:val="TAC"/>
              <w:rPr>
                <w:color w:val="000000" w:themeColor="text1"/>
                <w:szCs w:val="18"/>
              </w:rPr>
            </w:pPr>
            <w:r>
              <w:t>110000</w:t>
            </w:r>
          </w:p>
        </w:tc>
        <w:tc>
          <w:tcPr>
            <w:tcW w:w="852" w:type="dxa"/>
            <w:tcBorders>
              <w:top w:val="single" w:sz="8" w:space="0" w:color="auto"/>
              <w:left w:val="nil"/>
              <w:bottom w:val="nil"/>
              <w:right w:val="single" w:sz="8" w:space="0" w:color="auto"/>
            </w:tcBorders>
            <w:vAlign w:val="center"/>
            <w:hideMark/>
          </w:tcPr>
          <w:p w14:paraId="258C371A" w14:textId="77777777" w:rsidR="00413AF4" w:rsidRDefault="00413AF4" w:rsidP="004320F5">
            <w:pPr>
              <w:pStyle w:val="TAC"/>
              <w:rPr>
                <w:color w:val="000000" w:themeColor="text1"/>
                <w:szCs w:val="18"/>
              </w:rPr>
            </w:pPr>
            <w:r>
              <w:t>4.9</w:t>
            </w:r>
          </w:p>
        </w:tc>
      </w:tr>
      <w:tr w:rsidR="00413AF4" w14:paraId="0E8B9F7D" w14:textId="77777777" w:rsidTr="004320F5">
        <w:trPr>
          <w:trHeight w:val="300"/>
          <w:jc w:val="center"/>
        </w:trPr>
        <w:tc>
          <w:tcPr>
            <w:tcW w:w="896" w:type="dxa"/>
            <w:tcBorders>
              <w:top w:val="nil"/>
              <w:left w:val="single" w:sz="8" w:space="0" w:color="auto"/>
              <w:bottom w:val="nil"/>
              <w:right w:val="nil"/>
            </w:tcBorders>
            <w:vAlign w:val="center"/>
            <w:hideMark/>
          </w:tcPr>
          <w:p w14:paraId="738D0775" w14:textId="77777777" w:rsidR="00413AF4" w:rsidRDefault="00413AF4" w:rsidP="004320F5">
            <w:pPr>
              <w:pStyle w:val="TAC"/>
              <w:rPr>
                <w:color w:val="000000" w:themeColor="text1"/>
                <w:szCs w:val="18"/>
              </w:rPr>
            </w:pPr>
            <w:r>
              <w:t>000001</w:t>
            </w:r>
          </w:p>
        </w:tc>
        <w:tc>
          <w:tcPr>
            <w:tcW w:w="828" w:type="dxa"/>
            <w:tcBorders>
              <w:top w:val="nil"/>
              <w:left w:val="nil"/>
              <w:bottom w:val="nil"/>
              <w:right w:val="single" w:sz="8" w:space="0" w:color="auto"/>
            </w:tcBorders>
            <w:vAlign w:val="center"/>
            <w:hideMark/>
          </w:tcPr>
          <w:p w14:paraId="0464137C" w14:textId="77777777" w:rsidR="00413AF4" w:rsidRDefault="00413AF4" w:rsidP="004320F5">
            <w:pPr>
              <w:pStyle w:val="TAC"/>
              <w:rPr>
                <w:color w:val="000000" w:themeColor="text1"/>
                <w:szCs w:val="18"/>
              </w:rPr>
            </w:pPr>
            <w:r>
              <w:t>0.2</w:t>
            </w:r>
          </w:p>
        </w:tc>
        <w:tc>
          <w:tcPr>
            <w:tcW w:w="896" w:type="dxa"/>
            <w:tcBorders>
              <w:top w:val="nil"/>
              <w:left w:val="single" w:sz="8" w:space="0" w:color="auto"/>
              <w:bottom w:val="nil"/>
              <w:right w:val="nil"/>
            </w:tcBorders>
            <w:vAlign w:val="center"/>
            <w:hideMark/>
          </w:tcPr>
          <w:p w14:paraId="0E4C38D1" w14:textId="77777777" w:rsidR="00413AF4" w:rsidRDefault="00413AF4" w:rsidP="004320F5">
            <w:pPr>
              <w:pStyle w:val="TAC"/>
              <w:rPr>
                <w:color w:val="000000" w:themeColor="text1"/>
                <w:szCs w:val="18"/>
              </w:rPr>
            </w:pPr>
            <w:r>
              <w:t>010001</w:t>
            </w:r>
          </w:p>
        </w:tc>
        <w:tc>
          <w:tcPr>
            <w:tcW w:w="828" w:type="dxa"/>
            <w:tcBorders>
              <w:top w:val="nil"/>
              <w:left w:val="nil"/>
              <w:bottom w:val="nil"/>
              <w:right w:val="single" w:sz="8" w:space="0" w:color="auto"/>
            </w:tcBorders>
            <w:vAlign w:val="center"/>
            <w:hideMark/>
          </w:tcPr>
          <w:p w14:paraId="1D2C6951" w14:textId="77777777" w:rsidR="00413AF4" w:rsidRDefault="00413AF4" w:rsidP="004320F5">
            <w:pPr>
              <w:pStyle w:val="TAC"/>
              <w:rPr>
                <w:color w:val="000000" w:themeColor="text1"/>
                <w:szCs w:val="18"/>
              </w:rPr>
            </w:pPr>
            <w:r>
              <w:t>1.8</w:t>
            </w:r>
          </w:p>
        </w:tc>
        <w:tc>
          <w:tcPr>
            <w:tcW w:w="896" w:type="dxa"/>
            <w:tcBorders>
              <w:top w:val="nil"/>
              <w:left w:val="single" w:sz="8" w:space="0" w:color="auto"/>
              <w:bottom w:val="nil"/>
              <w:right w:val="nil"/>
            </w:tcBorders>
            <w:vAlign w:val="center"/>
            <w:hideMark/>
          </w:tcPr>
          <w:p w14:paraId="4BD11587" w14:textId="77777777" w:rsidR="00413AF4" w:rsidRDefault="00413AF4" w:rsidP="004320F5">
            <w:pPr>
              <w:pStyle w:val="TAC"/>
              <w:rPr>
                <w:color w:val="000000" w:themeColor="text1"/>
                <w:szCs w:val="18"/>
              </w:rPr>
            </w:pPr>
            <w:r>
              <w:t>100001</w:t>
            </w:r>
          </w:p>
        </w:tc>
        <w:tc>
          <w:tcPr>
            <w:tcW w:w="828" w:type="dxa"/>
            <w:tcBorders>
              <w:top w:val="nil"/>
              <w:left w:val="nil"/>
              <w:bottom w:val="nil"/>
              <w:right w:val="single" w:sz="8" w:space="0" w:color="auto"/>
            </w:tcBorders>
            <w:vAlign w:val="center"/>
            <w:hideMark/>
          </w:tcPr>
          <w:p w14:paraId="2F33B25D" w14:textId="77777777" w:rsidR="00413AF4" w:rsidRDefault="00413AF4" w:rsidP="004320F5">
            <w:pPr>
              <w:pStyle w:val="TAC"/>
              <w:rPr>
                <w:color w:val="000000" w:themeColor="text1"/>
                <w:szCs w:val="18"/>
              </w:rPr>
            </w:pPr>
            <w:r>
              <w:t>3.4</w:t>
            </w:r>
          </w:p>
        </w:tc>
        <w:tc>
          <w:tcPr>
            <w:tcW w:w="891" w:type="dxa"/>
            <w:tcBorders>
              <w:top w:val="nil"/>
              <w:left w:val="single" w:sz="8" w:space="0" w:color="auto"/>
              <w:bottom w:val="nil"/>
              <w:right w:val="nil"/>
            </w:tcBorders>
            <w:vAlign w:val="center"/>
            <w:hideMark/>
          </w:tcPr>
          <w:p w14:paraId="6D4E56D9" w14:textId="77777777" w:rsidR="00413AF4" w:rsidRDefault="00413AF4" w:rsidP="004320F5">
            <w:pPr>
              <w:pStyle w:val="TAC"/>
              <w:rPr>
                <w:color w:val="000000" w:themeColor="text1"/>
                <w:szCs w:val="18"/>
              </w:rPr>
            </w:pPr>
            <w:r>
              <w:t>110001</w:t>
            </w:r>
          </w:p>
        </w:tc>
        <w:tc>
          <w:tcPr>
            <w:tcW w:w="852" w:type="dxa"/>
            <w:tcBorders>
              <w:top w:val="nil"/>
              <w:left w:val="nil"/>
              <w:bottom w:val="nil"/>
              <w:right w:val="single" w:sz="8" w:space="0" w:color="auto"/>
            </w:tcBorders>
            <w:vAlign w:val="center"/>
            <w:hideMark/>
          </w:tcPr>
          <w:p w14:paraId="7166C475" w14:textId="77777777" w:rsidR="00413AF4" w:rsidRDefault="00413AF4" w:rsidP="004320F5">
            <w:pPr>
              <w:pStyle w:val="TAC"/>
              <w:rPr>
                <w:color w:val="000000" w:themeColor="text1"/>
                <w:szCs w:val="18"/>
              </w:rPr>
            </w:pPr>
            <w:r>
              <w:t>5.0</w:t>
            </w:r>
          </w:p>
        </w:tc>
      </w:tr>
      <w:tr w:rsidR="00413AF4" w14:paraId="286F5572" w14:textId="77777777" w:rsidTr="004320F5">
        <w:trPr>
          <w:trHeight w:val="300"/>
          <w:jc w:val="center"/>
        </w:trPr>
        <w:tc>
          <w:tcPr>
            <w:tcW w:w="896" w:type="dxa"/>
            <w:tcBorders>
              <w:top w:val="nil"/>
              <w:left w:val="single" w:sz="8" w:space="0" w:color="auto"/>
              <w:bottom w:val="nil"/>
              <w:right w:val="nil"/>
            </w:tcBorders>
            <w:vAlign w:val="center"/>
            <w:hideMark/>
          </w:tcPr>
          <w:p w14:paraId="1D722FF1" w14:textId="77777777" w:rsidR="00413AF4" w:rsidRDefault="00413AF4" w:rsidP="004320F5">
            <w:pPr>
              <w:pStyle w:val="TAC"/>
              <w:rPr>
                <w:color w:val="000000" w:themeColor="text1"/>
                <w:szCs w:val="18"/>
              </w:rPr>
            </w:pPr>
            <w:r>
              <w:t>000010</w:t>
            </w:r>
          </w:p>
        </w:tc>
        <w:tc>
          <w:tcPr>
            <w:tcW w:w="828" w:type="dxa"/>
            <w:tcBorders>
              <w:top w:val="nil"/>
              <w:left w:val="nil"/>
              <w:bottom w:val="nil"/>
              <w:right w:val="single" w:sz="8" w:space="0" w:color="auto"/>
            </w:tcBorders>
            <w:vAlign w:val="center"/>
            <w:hideMark/>
          </w:tcPr>
          <w:p w14:paraId="40A5E680" w14:textId="77777777" w:rsidR="00413AF4" w:rsidRDefault="00413AF4" w:rsidP="004320F5">
            <w:pPr>
              <w:pStyle w:val="TAC"/>
              <w:rPr>
                <w:color w:val="000000" w:themeColor="text1"/>
                <w:szCs w:val="18"/>
              </w:rPr>
            </w:pPr>
            <w:r>
              <w:t>0.3</w:t>
            </w:r>
          </w:p>
        </w:tc>
        <w:tc>
          <w:tcPr>
            <w:tcW w:w="896" w:type="dxa"/>
            <w:tcBorders>
              <w:top w:val="nil"/>
              <w:left w:val="single" w:sz="8" w:space="0" w:color="auto"/>
              <w:bottom w:val="nil"/>
              <w:right w:val="nil"/>
            </w:tcBorders>
            <w:vAlign w:val="center"/>
            <w:hideMark/>
          </w:tcPr>
          <w:p w14:paraId="37888DF3" w14:textId="77777777" w:rsidR="00413AF4" w:rsidRDefault="00413AF4" w:rsidP="004320F5">
            <w:pPr>
              <w:pStyle w:val="TAC"/>
              <w:rPr>
                <w:color w:val="000000" w:themeColor="text1"/>
                <w:szCs w:val="18"/>
              </w:rPr>
            </w:pPr>
            <w:r>
              <w:t>010010</w:t>
            </w:r>
          </w:p>
        </w:tc>
        <w:tc>
          <w:tcPr>
            <w:tcW w:w="828" w:type="dxa"/>
            <w:tcBorders>
              <w:top w:val="nil"/>
              <w:left w:val="nil"/>
              <w:bottom w:val="nil"/>
              <w:right w:val="single" w:sz="8" w:space="0" w:color="auto"/>
            </w:tcBorders>
            <w:vAlign w:val="center"/>
            <w:hideMark/>
          </w:tcPr>
          <w:p w14:paraId="0CBA67C4" w14:textId="77777777" w:rsidR="00413AF4" w:rsidRDefault="00413AF4" w:rsidP="004320F5">
            <w:pPr>
              <w:pStyle w:val="TAC"/>
              <w:rPr>
                <w:color w:val="000000" w:themeColor="text1"/>
                <w:szCs w:val="18"/>
              </w:rPr>
            </w:pPr>
            <w:r>
              <w:t>1.9</w:t>
            </w:r>
          </w:p>
        </w:tc>
        <w:tc>
          <w:tcPr>
            <w:tcW w:w="896" w:type="dxa"/>
            <w:tcBorders>
              <w:top w:val="nil"/>
              <w:left w:val="single" w:sz="8" w:space="0" w:color="auto"/>
              <w:bottom w:val="nil"/>
              <w:right w:val="nil"/>
            </w:tcBorders>
            <w:vAlign w:val="center"/>
            <w:hideMark/>
          </w:tcPr>
          <w:p w14:paraId="662B7E6D" w14:textId="77777777" w:rsidR="00413AF4" w:rsidRDefault="00413AF4" w:rsidP="004320F5">
            <w:pPr>
              <w:pStyle w:val="TAC"/>
              <w:rPr>
                <w:color w:val="000000" w:themeColor="text1"/>
                <w:szCs w:val="18"/>
              </w:rPr>
            </w:pPr>
            <w:r>
              <w:t>100010</w:t>
            </w:r>
          </w:p>
        </w:tc>
        <w:tc>
          <w:tcPr>
            <w:tcW w:w="828" w:type="dxa"/>
            <w:tcBorders>
              <w:top w:val="nil"/>
              <w:left w:val="nil"/>
              <w:bottom w:val="nil"/>
              <w:right w:val="single" w:sz="8" w:space="0" w:color="auto"/>
            </w:tcBorders>
            <w:vAlign w:val="center"/>
            <w:hideMark/>
          </w:tcPr>
          <w:p w14:paraId="2D9E0C97" w14:textId="77777777" w:rsidR="00413AF4" w:rsidRDefault="00413AF4" w:rsidP="004320F5">
            <w:pPr>
              <w:pStyle w:val="TAC"/>
              <w:rPr>
                <w:color w:val="000000" w:themeColor="text1"/>
                <w:szCs w:val="18"/>
              </w:rPr>
            </w:pPr>
            <w:r>
              <w:t>3.5</w:t>
            </w:r>
          </w:p>
        </w:tc>
        <w:tc>
          <w:tcPr>
            <w:tcW w:w="891" w:type="dxa"/>
            <w:tcBorders>
              <w:top w:val="nil"/>
              <w:left w:val="single" w:sz="8" w:space="0" w:color="auto"/>
              <w:bottom w:val="nil"/>
              <w:right w:val="nil"/>
            </w:tcBorders>
            <w:vAlign w:val="center"/>
            <w:hideMark/>
          </w:tcPr>
          <w:p w14:paraId="2355D366" w14:textId="77777777" w:rsidR="00413AF4" w:rsidRDefault="00413AF4" w:rsidP="004320F5">
            <w:pPr>
              <w:pStyle w:val="TAC"/>
              <w:rPr>
                <w:color w:val="000000" w:themeColor="text1"/>
                <w:szCs w:val="18"/>
              </w:rPr>
            </w:pPr>
            <w:r>
              <w:t>110010</w:t>
            </w:r>
          </w:p>
        </w:tc>
        <w:tc>
          <w:tcPr>
            <w:tcW w:w="852" w:type="dxa"/>
            <w:tcBorders>
              <w:top w:val="nil"/>
              <w:left w:val="nil"/>
              <w:bottom w:val="nil"/>
              <w:right w:val="single" w:sz="8" w:space="0" w:color="auto"/>
            </w:tcBorders>
            <w:vAlign w:val="center"/>
            <w:hideMark/>
          </w:tcPr>
          <w:p w14:paraId="2E9BC207" w14:textId="77777777" w:rsidR="00413AF4" w:rsidRDefault="00413AF4" w:rsidP="004320F5">
            <w:pPr>
              <w:pStyle w:val="TAC"/>
              <w:rPr>
                <w:color w:val="000000" w:themeColor="text1"/>
                <w:szCs w:val="18"/>
              </w:rPr>
            </w:pPr>
            <w:r>
              <w:t>5.1</w:t>
            </w:r>
          </w:p>
        </w:tc>
      </w:tr>
      <w:tr w:rsidR="00413AF4" w14:paraId="5A15F71E" w14:textId="77777777" w:rsidTr="004320F5">
        <w:trPr>
          <w:trHeight w:val="300"/>
          <w:jc w:val="center"/>
        </w:trPr>
        <w:tc>
          <w:tcPr>
            <w:tcW w:w="896" w:type="dxa"/>
            <w:tcBorders>
              <w:top w:val="nil"/>
              <w:left w:val="single" w:sz="8" w:space="0" w:color="auto"/>
              <w:bottom w:val="nil"/>
              <w:right w:val="nil"/>
            </w:tcBorders>
            <w:vAlign w:val="center"/>
            <w:hideMark/>
          </w:tcPr>
          <w:p w14:paraId="522DB427" w14:textId="77777777" w:rsidR="00413AF4" w:rsidRDefault="00413AF4" w:rsidP="004320F5">
            <w:pPr>
              <w:pStyle w:val="TAC"/>
              <w:rPr>
                <w:color w:val="000000" w:themeColor="text1"/>
                <w:szCs w:val="18"/>
              </w:rPr>
            </w:pPr>
            <w:r>
              <w:t>000011</w:t>
            </w:r>
          </w:p>
        </w:tc>
        <w:tc>
          <w:tcPr>
            <w:tcW w:w="828" w:type="dxa"/>
            <w:tcBorders>
              <w:top w:val="nil"/>
              <w:left w:val="nil"/>
              <w:bottom w:val="nil"/>
              <w:right w:val="single" w:sz="8" w:space="0" w:color="auto"/>
            </w:tcBorders>
            <w:vAlign w:val="center"/>
            <w:hideMark/>
          </w:tcPr>
          <w:p w14:paraId="3E652FC8" w14:textId="77777777" w:rsidR="00413AF4" w:rsidRDefault="00413AF4" w:rsidP="004320F5">
            <w:pPr>
              <w:pStyle w:val="TAC"/>
              <w:rPr>
                <w:color w:val="000000" w:themeColor="text1"/>
                <w:szCs w:val="18"/>
              </w:rPr>
            </w:pPr>
            <w:r>
              <w:t>0.4</w:t>
            </w:r>
          </w:p>
        </w:tc>
        <w:tc>
          <w:tcPr>
            <w:tcW w:w="896" w:type="dxa"/>
            <w:tcBorders>
              <w:top w:val="nil"/>
              <w:left w:val="single" w:sz="8" w:space="0" w:color="auto"/>
              <w:bottom w:val="nil"/>
              <w:right w:val="nil"/>
            </w:tcBorders>
            <w:vAlign w:val="center"/>
            <w:hideMark/>
          </w:tcPr>
          <w:p w14:paraId="4AE6EFE9" w14:textId="77777777" w:rsidR="00413AF4" w:rsidRDefault="00413AF4" w:rsidP="004320F5">
            <w:pPr>
              <w:pStyle w:val="TAC"/>
              <w:rPr>
                <w:color w:val="000000" w:themeColor="text1"/>
                <w:szCs w:val="18"/>
              </w:rPr>
            </w:pPr>
            <w:r>
              <w:t>010011</w:t>
            </w:r>
          </w:p>
        </w:tc>
        <w:tc>
          <w:tcPr>
            <w:tcW w:w="828" w:type="dxa"/>
            <w:tcBorders>
              <w:top w:val="nil"/>
              <w:left w:val="nil"/>
              <w:bottom w:val="nil"/>
              <w:right w:val="single" w:sz="8" w:space="0" w:color="auto"/>
            </w:tcBorders>
            <w:vAlign w:val="center"/>
            <w:hideMark/>
          </w:tcPr>
          <w:p w14:paraId="188E98D6" w14:textId="77777777" w:rsidR="00413AF4" w:rsidRDefault="00413AF4" w:rsidP="004320F5">
            <w:pPr>
              <w:pStyle w:val="TAC"/>
              <w:rPr>
                <w:color w:val="000000" w:themeColor="text1"/>
                <w:szCs w:val="18"/>
              </w:rPr>
            </w:pPr>
            <w:r>
              <w:t>2.0</w:t>
            </w:r>
          </w:p>
        </w:tc>
        <w:tc>
          <w:tcPr>
            <w:tcW w:w="896" w:type="dxa"/>
            <w:tcBorders>
              <w:top w:val="nil"/>
              <w:left w:val="single" w:sz="8" w:space="0" w:color="auto"/>
              <w:bottom w:val="nil"/>
              <w:right w:val="nil"/>
            </w:tcBorders>
            <w:vAlign w:val="center"/>
            <w:hideMark/>
          </w:tcPr>
          <w:p w14:paraId="3189FF64" w14:textId="77777777" w:rsidR="00413AF4" w:rsidRDefault="00413AF4" w:rsidP="004320F5">
            <w:pPr>
              <w:pStyle w:val="TAC"/>
              <w:rPr>
                <w:color w:val="000000" w:themeColor="text1"/>
                <w:szCs w:val="18"/>
              </w:rPr>
            </w:pPr>
            <w:r>
              <w:t>100011</w:t>
            </w:r>
          </w:p>
        </w:tc>
        <w:tc>
          <w:tcPr>
            <w:tcW w:w="828" w:type="dxa"/>
            <w:tcBorders>
              <w:top w:val="nil"/>
              <w:left w:val="nil"/>
              <w:bottom w:val="nil"/>
              <w:right w:val="single" w:sz="8" w:space="0" w:color="auto"/>
            </w:tcBorders>
            <w:vAlign w:val="center"/>
            <w:hideMark/>
          </w:tcPr>
          <w:p w14:paraId="16177B45" w14:textId="77777777" w:rsidR="00413AF4" w:rsidRDefault="00413AF4" w:rsidP="004320F5">
            <w:pPr>
              <w:pStyle w:val="TAC"/>
              <w:rPr>
                <w:color w:val="000000" w:themeColor="text1"/>
                <w:szCs w:val="18"/>
              </w:rPr>
            </w:pPr>
            <w:r>
              <w:t>3.6</w:t>
            </w:r>
          </w:p>
        </w:tc>
        <w:tc>
          <w:tcPr>
            <w:tcW w:w="891" w:type="dxa"/>
            <w:tcBorders>
              <w:top w:val="nil"/>
              <w:left w:val="single" w:sz="8" w:space="0" w:color="auto"/>
              <w:bottom w:val="nil"/>
              <w:right w:val="nil"/>
            </w:tcBorders>
            <w:vAlign w:val="center"/>
            <w:hideMark/>
          </w:tcPr>
          <w:p w14:paraId="1DE0B4AD" w14:textId="77777777" w:rsidR="00413AF4" w:rsidRDefault="00413AF4" w:rsidP="004320F5">
            <w:pPr>
              <w:pStyle w:val="TAC"/>
              <w:rPr>
                <w:color w:val="000000" w:themeColor="text1"/>
                <w:szCs w:val="18"/>
              </w:rPr>
            </w:pPr>
            <w:r>
              <w:t>110011</w:t>
            </w:r>
          </w:p>
        </w:tc>
        <w:tc>
          <w:tcPr>
            <w:tcW w:w="852" w:type="dxa"/>
            <w:tcBorders>
              <w:top w:val="nil"/>
              <w:left w:val="nil"/>
              <w:bottom w:val="nil"/>
              <w:right w:val="single" w:sz="8" w:space="0" w:color="auto"/>
            </w:tcBorders>
            <w:vAlign w:val="center"/>
            <w:hideMark/>
          </w:tcPr>
          <w:p w14:paraId="50800393" w14:textId="77777777" w:rsidR="00413AF4" w:rsidRDefault="00413AF4" w:rsidP="004320F5">
            <w:pPr>
              <w:pStyle w:val="TAC"/>
              <w:rPr>
                <w:color w:val="000000" w:themeColor="text1"/>
                <w:szCs w:val="18"/>
              </w:rPr>
            </w:pPr>
            <w:r>
              <w:t>5.2</w:t>
            </w:r>
          </w:p>
        </w:tc>
      </w:tr>
      <w:tr w:rsidR="00413AF4" w14:paraId="43893FB0" w14:textId="77777777" w:rsidTr="004320F5">
        <w:trPr>
          <w:trHeight w:val="300"/>
          <w:jc w:val="center"/>
        </w:trPr>
        <w:tc>
          <w:tcPr>
            <w:tcW w:w="896" w:type="dxa"/>
            <w:tcBorders>
              <w:top w:val="nil"/>
              <w:left w:val="single" w:sz="8" w:space="0" w:color="auto"/>
              <w:bottom w:val="nil"/>
              <w:right w:val="nil"/>
            </w:tcBorders>
            <w:vAlign w:val="center"/>
            <w:hideMark/>
          </w:tcPr>
          <w:p w14:paraId="17B61623" w14:textId="77777777" w:rsidR="00413AF4" w:rsidRDefault="00413AF4" w:rsidP="004320F5">
            <w:pPr>
              <w:pStyle w:val="TAC"/>
              <w:rPr>
                <w:color w:val="000000" w:themeColor="text1"/>
                <w:szCs w:val="18"/>
              </w:rPr>
            </w:pPr>
            <w:r>
              <w:t>000100</w:t>
            </w:r>
          </w:p>
        </w:tc>
        <w:tc>
          <w:tcPr>
            <w:tcW w:w="828" w:type="dxa"/>
            <w:tcBorders>
              <w:top w:val="nil"/>
              <w:left w:val="nil"/>
              <w:bottom w:val="nil"/>
              <w:right w:val="single" w:sz="8" w:space="0" w:color="auto"/>
            </w:tcBorders>
            <w:vAlign w:val="center"/>
            <w:hideMark/>
          </w:tcPr>
          <w:p w14:paraId="3F7C0732" w14:textId="77777777" w:rsidR="00413AF4" w:rsidRDefault="00413AF4" w:rsidP="004320F5">
            <w:pPr>
              <w:pStyle w:val="TAC"/>
              <w:rPr>
                <w:color w:val="000000" w:themeColor="text1"/>
                <w:szCs w:val="18"/>
              </w:rPr>
            </w:pPr>
            <w:r>
              <w:t>0.5</w:t>
            </w:r>
          </w:p>
        </w:tc>
        <w:tc>
          <w:tcPr>
            <w:tcW w:w="896" w:type="dxa"/>
            <w:tcBorders>
              <w:top w:val="nil"/>
              <w:left w:val="single" w:sz="8" w:space="0" w:color="auto"/>
              <w:bottom w:val="nil"/>
              <w:right w:val="nil"/>
            </w:tcBorders>
            <w:vAlign w:val="center"/>
            <w:hideMark/>
          </w:tcPr>
          <w:p w14:paraId="142CD1C6" w14:textId="77777777" w:rsidR="00413AF4" w:rsidRDefault="00413AF4" w:rsidP="004320F5">
            <w:pPr>
              <w:pStyle w:val="TAC"/>
              <w:rPr>
                <w:color w:val="000000" w:themeColor="text1"/>
                <w:szCs w:val="18"/>
              </w:rPr>
            </w:pPr>
            <w:r>
              <w:t>010100</w:t>
            </w:r>
          </w:p>
        </w:tc>
        <w:tc>
          <w:tcPr>
            <w:tcW w:w="828" w:type="dxa"/>
            <w:tcBorders>
              <w:top w:val="nil"/>
              <w:left w:val="nil"/>
              <w:bottom w:val="nil"/>
              <w:right w:val="single" w:sz="8" w:space="0" w:color="auto"/>
            </w:tcBorders>
            <w:vAlign w:val="center"/>
            <w:hideMark/>
          </w:tcPr>
          <w:p w14:paraId="16784CC8" w14:textId="77777777" w:rsidR="00413AF4" w:rsidRDefault="00413AF4" w:rsidP="004320F5">
            <w:pPr>
              <w:pStyle w:val="TAC"/>
              <w:rPr>
                <w:color w:val="000000" w:themeColor="text1"/>
                <w:szCs w:val="18"/>
              </w:rPr>
            </w:pPr>
            <w:r>
              <w:t>2.1</w:t>
            </w:r>
          </w:p>
        </w:tc>
        <w:tc>
          <w:tcPr>
            <w:tcW w:w="896" w:type="dxa"/>
            <w:tcBorders>
              <w:top w:val="nil"/>
              <w:left w:val="single" w:sz="8" w:space="0" w:color="auto"/>
              <w:bottom w:val="nil"/>
              <w:right w:val="nil"/>
            </w:tcBorders>
            <w:vAlign w:val="center"/>
            <w:hideMark/>
          </w:tcPr>
          <w:p w14:paraId="202662CF" w14:textId="77777777" w:rsidR="00413AF4" w:rsidRDefault="00413AF4" w:rsidP="004320F5">
            <w:pPr>
              <w:pStyle w:val="TAC"/>
              <w:rPr>
                <w:color w:val="000000" w:themeColor="text1"/>
                <w:szCs w:val="18"/>
              </w:rPr>
            </w:pPr>
            <w:r>
              <w:t>100100</w:t>
            </w:r>
          </w:p>
        </w:tc>
        <w:tc>
          <w:tcPr>
            <w:tcW w:w="828" w:type="dxa"/>
            <w:tcBorders>
              <w:top w:val="nil"/>
              <w:left w:val="nil"/>
              <w:bottom w:val="nil"/>
              <w:right w:val="single" w:sz="8" w:space="0" w:color="auto"/>
            </w:tcBorders>
            <w:vAlign w:val="center"/>
            <w:hideMark/>
          </w:tcPr>
          <w:p w14:paraId="7BA963FB" w14:textId="77777777" w:rsidR="00413AF4" w:rsidRDefault="00413AF4" w:rsidP="004320F5">
            <w:pPr>
              <w:pStyle w:val="TAC"/>
              <w:rPr>
                <w:color w:val="000000" w:themeColor="text1"/>
                <w:szCs w:val="18"/>
              </w:rPr>
            </w:pPr>
            <w:r>
              <w:t>3.7</w:t>
            </w:r>
          </w:p>
        </w:tc>
        <w:tc>
          <w:tcPr>
            <w:tcW w:w="891" w:type="dxa"/>
            <w:tcBorders>
              <w:top w:val="nil"/>
              <w:left w:val="single" w:sz="8" w:space="0" w:color="auto"/>
              <w:bottom w:val="nil"/>
              <w:right w:val="nil"/>
            </w:tcBorders>
            <w:vAlign w:val="center"/>
            <w:hideMark/>
          </w:tcPr>
          <w:p w14:paraId="2C6D8AA6" w14:textId="77777777" w:rsidR="00413AF4" w:rsidRDefault="00413AF4" w:rsidP="004320F5">
            <w:pPr>
              <w:pStyle w:val="TAC"/>
              <w:rPr>
                <w:color w:val="000000" w:themeColor="text1"/>
                <w:szCs w:val="18"/>
              </w:rPr>
            </w:pPr>
            <w:r>
              <w:t>110100</w:t>
            </w:r>
          </w:p>
        </w:tc>
        <w:tc>
          <w:tcPr>
            <w:tcW w:w="852" w:type="dxa"/>
            <w:tcBorders>
              <w:top w:val="nil"/>
              <w:left w:val="nil"/>
              <w:bottom w:val="nil"/>
              <w:right w:val="single" w:sz="8" w:space="0" w:color="auto"/>
            </w:tcBorders>
            <w:vAlign w:val="center"/>
            <w:hideMark/>
          </w:tcPr>
          <w:p w14:paraId="016CBC87" w14:textId="77777777" w:rsidR="00413AF4" w:rsidRDefault="00413AF4" w:rsidP="004320F5">
            <w:pPr>
              <w:pStyle w:val="TAC"/>
              <w:rPr>
                <w:color w:val="000000" w:themeColor="text1"/>
                <w:szCs w:val="18"/>
              </w:rPr>
            </w:pPr>
            <w:r>
              <w:t>5.3</w:t>
            </w:r>
          </w:p>
        </w:tc>
      </w:tr>
      <w:tr w:rsidR="00413AF4" w14:paraId="2DF255A8" w14:textId="77777777" w:rsidTr="004320F5">
        <w:trPr>
          <w:trHeight w:val="300"/>
          <w:jc w:val="center"/>
        </w:trPr>
        <w:tc>
          <w:tcPr>
            <w:tcW w:w="896" w:type="dxa"/>
            <w:tcBorders>
              <w:top w:val="nil"/>
              <w:left w:val="single" w:sz="8" w:space="0" w:color="auto"/>
              <w:bottom w:val="nil"/>
              <w:right w:val="nil"/>
            </w:tcBorders>
            <w:vAlign w:val="center"/>
            <w:hideMark/>
          </w:tcPr>
          <w:p w14:paraId="035D2912" w14:textId="77777777" w:rsidR="00413AF4" w:rsidRDefault="00413AF4" w:rsidP="004320F5">
            <w:pPr>
              <w:pStyle w:val="TAC"/>
              <w:rPr>
                <w:color w:val="000000" w:themeColor="text1"/>
                <w:szCs w:val="18"/>
              </w:rPr>
            </w:pPr>
            <w:r>
              <w:t>000101</w:t>
            </w:r>
          </w:p>
        </w:tc>
        <w:tc>
          <w:tcPr>
            <w:tcW w:w="828" w:type="dxa"/>
            <w:tcBorders>
              <w:top w:val="nil"/>
              <w:left w:val="nil"/>
              <w:bottom w:val="nil"/>
              <w:right w:val="single" w:sz="8" w:space="0" w:color="auto"/>
            </w:tcBorders>
            <w:vAlign w:val="center"/>
            <w:hideMark/>
          </w:tcPr>
          <w:p w14:paraId="27FD4639" w14:textId="77777777" w:rsidR="00413AF4" w:rsidRDefault="00413AF4" w:rsidP="004320F5">
            <w:pPr>
              <w:pStyle w:val="TAC"/>
              <w:rPr>
                <w:color w:val="000000" w:themeColor="text1"/>
                <w:szCs w:val="18"/>
              </w:rPr>
            </w:pPr>
            <w:r>
              <w:t>0.6</w:t>
            </w:r>
          </w:p>
        </w:tc>
        <w:tc>
          <w:tcPr>
            <w:tcW w:w="896" w:type="dxa"/>
            <w:tcBorders>
              <w:top w:val="nil"/>
              <w:left w:val="single" w:sz="8" w:space="0" w:color="auto"/>
              <w:bottom w:val="nil"/>
              <w:right w:val="nil"/>
            </w:tcBorders>
            <w:vAlign w:val="center"/>
            <w:hideMark/>
          </w:tcPr>
          <w:p w14:paraId="3A7BB267" w14:textId="77777777" w:rsidR="00413AF4" w:rsidRDefault="00413AF4" w:rsidP="004320F5">
            <w:pPr>
              <w:pStyle w:val="TAC"/>
              <w:rPr>
                <w:color w:val="000000" w:themeColor="text1"/>
                <w:szCs w:val="18"/>
              </w:rPr>
            </w:pPr>
            <w:r>
              <w:t>010101</w:t>
            </w:r>
          </w:p>
        </w:tc>
        <w:tc>
          <w:tcPr>
            <w:tcW w:w="828" w:type="dxa"/>
            <w:tcBorders>
              <w:top w:val="nil"/>
              <w:left w:val="nil"/>
              <w:bottom w:val="nil"/>
              <w:right w:val="single" w:sz="8" w:space="0" w:color="auto"/>
            </w:tcBorders>
            <w:vAlign w:val="center"/>
            <w:hideMark/>
          </w:tcPr>
          <w:p w14:paraId="3677EE03" w14:textId="77777777" w:rsidR="00413AF4" w:rsidRDefault="00413AF4" w:rsidP="004320F5">
            <w:pPr>
              <w:pStyle w:val="TAC"/>
              <w:rPr>
                <w:color w:val="000000" w:themeColor="text1"/>
                <w:szCs w:val="18"/>
              </w:rPr>
            </w:pPr>
            <w:r>
              <w:t>2.2</w:t>
            </w:r>
          </w:p>
        </w:tc>
        <w:tc>
          <w:tcPr>
            <w:tcW w:w="896" w:type="dxa"/>
            <w:tcBorders>
              <w:top w:val="nil"/>
              <w:left w:val="single" w:sz="8" w:space="0" w:color="auto"/>
              <w:bottom w:val="nil"/>
              <w:right w:val="nil"/>
            </w:tcBorders>
            <w:vAlign w:val="center"/>
            <w:hideMark/>
          </w:tcPr>
          <w:p w14:paraId="31F2C5B4" w14:textId="77777777" w:rsidR="00413AF4" w:rsidRDefault="00413AF4" w:rsidP="004320F5">
            <w:pPr>
              <w:pStyle w:val="TAC"/>
              <w:rPr>
                <w:color w:val="000000" w:themeColor="text1"/>
                <w:szCs w:val="18"/>
              </w:rPr>
            </w:pPr>
            <w:r>
              <w:t>100101</w:t>
            </w:r>
          </w:p>
        </w:tc>
        <w:tc>
          <w:tcPr>
            <w:tcW w:w="828" w:type="dxa"/>
            <w:tcBorders>
              <w:top w:val="nil"/>
              <w:left w:val="nil"/>
              <w:bottom w:val="nil"/>
              <w:right w:val="single" w:sz="8" w:space="0" w:color="auto"/>
            </w:tcBorders>
            <w:vAlign w:val="center"/>
            <w:hideMark/>
          </w:tcPr>
          <w:p w14:paraId="49975159" w14:textId="77777777" w:rsidR="00413AF4" w:rsidRDefault="00413AF4" w:rsidP="004320F5">
            <w:pPr>
              <w:pStyle w:val="TAC"/>
              <w:rPr>
                <w:color w:val="000000" w:themeColor="text1"/>
                <w:szCs w:val="18"/>
              </w:rPr>
            </w:pPr>
            <w:r>
              <w:t>3.8</w:t>
            </w:r>
          </w:p>
        </w:tc>
        <w:tc>
          <w:tcPr>
            <w:tcW w:w="891" w:type="dxa"/>
            <w:tcBorders>
              <w:top w:val="nil"/>
              <w:left w:val="single" w:sz="8" w:space="0" w:color="auto"/>
              <w:bottom w:val="nil"/>
              <w:right w:val="nil"/>
            </w:tcBorders>
            <w:vAlign w:val="center"/>
            <w:hideMark/>
          </w:tcPr>
          <w:p w14:paraId="4D189DB2" w14:textId="77777777" w:rsidR="00413AF4" w:rsidRDefault="00413AF4" w:rsidP="004320F5">
            <w:pPr>
              <w:pStyle w:val="TAC"/>
              <w:rPr>
                <w:color w:val="000000" w:themeColor="text1"/>
                <w:szCs w:val="18"/>
              </w:rPr>
            </w:pPr>
            <w:r>
              <w:t>110101</w:t>
            </w:r>
          </w:p>
        </w:tc>
        <w:tc>
          <w:tcPr>
            <w:tcW w:w="852" w:type="dxa"/>
            <w:tcBorders>
              <w:top w:val="nil"/>
              <w:left w:val="nil"/>
              <w:bottom w:val="nil"/>
              <w:right w:val="single" w:sz="8" w:space="0" w:color="auto"/>
            </w:tcBorders>
            <w:vAlign w:val="center"/>
            <w:hideMark/>
          </w:tcPr>
          <w:p w14:paraId="446691C0" w14:textId="77777777" w:rsidR="00413AF4" w:rsidRDefault="00413AF4" w:rsidP="004320F5">
            <w:pPr>
              <w:pStyle w:val="TAC"/>
              <w:rPr>
                <w:color w:val="000000" w:themeColor="text1"/>
                <w:szCs w:val="18"/>
              </w:rPr>
            </w:pPr>
            <w:r>
              <w:t>5.4</w:t>
            </w:r>
          </w:p>
        </w:tc>
      </w:tr>
      <w:tr w:rsidR="00413AF4" w14:paraId="29B0B81B" w14:textId="77777777" w:rsidTr="004320F5">
        <w:trPr>
          <w:trHeight w:val="300"/>
          <w:jc w:val="center"/>
        </w:trPr>
        <w:tc>
          <w:tcPr>
            <w:tcW w:w="896" w:type="dxa"/>
            <w:tcBorders>
              <w:top w:val="nil"/>
              <w:left w:val="single" w:sz="8" w:space="0" w:color="auto"/>
              <w:bottom w:val="nil"/>
              <w:right w:val="nil"/>
            </w:tcBorders>
            <w:vAlign w:val="center"/>
            <w:hideMark/>
          </w:tcPr>
          <w:p w14:paraId="44CCDEE1" w14:textId="77777777" w:rsidR="00413AF4" w:rsidRDefault="00413AF4" w:rsidP="004320F5">
            <w:pPr>
              <w:pStyle w:val="TAC"/>
              <w:rPr>
                <w:color w:val="000000" w:themeColor="text1"/>
                <w:szCs w:val="18"/>
              </w:rPr>
            </w:pPr>
            <w:r>
              <w:t>000110</w:t>
            </w:r>
          </w:p>
        </w:tc>
        <w:tc>
          <w:tcPr>
            <w:tcW w:w="828" w:type="dxa"/>
            <w:tcBorders>
              <w:top w:val="nil"/>
              <w:left w:val="nil"/>
              <w:bottom w:val="nil"/>
              <w:right w:val="single" w:sz="8" w:space="0" w:color="auto"/>
            </w:tcBorders>
            <w:vAlign w:val="center"/>
            <w:hideMark/>
          </w:tcPr>
          <w:p w14:paraId="028F3735" w14:textId="77777777" w:rsidR="00413AF4" w:rsidRDefault="00413AF4" w:rsidP="004320F5">
            <w:pPr>
              <w:pStyle w:val="TAC"/>
              <w:rPr>
                <w:color w:val="000000" w:themeColor="text1"/>
                <w:szCs w:val="18"/>
              </w:rPr>
            </w:pPr>
            <w:r>
              <w:t>0.7</w:t>
            </w:r>
          </w:p>
        </w:tc>
        <w:tc>
          <w:tcPr>
            <w:tcW w:w="896" w:type="dxa"/>
            <w:tcBorders>
              <w:top w:val="nil"/>
              <w:left w:val="single" w:sz="8" w:space="0" w:color="auto"/>
              <w:bottom w:val="nil"/>
              <w:right w:val="nil"/>
            </w:tcBorders>
            <w:vAlign w:val="center"/>
            <w:hideMark/>
          </w:tcPr>
          <w:p w14:paraId="4B459B15" w14:textId="77777777" w:rsidR="00413AF4" w:rsidRDefault="00413AF4" w:rsidP="004320F5">
            <w:pPr>
              <w:pStyle w:val="TAC"/>
              <w:rPr>
                <w:color w:val="000000" w:themeColor="text1"/>
                <w:szCs w:val="18"/>
              </w:rPr>
            </w:pPr>
            <w:r>
              <w:t>010110</w:t>
            </w:r>
          </w:p>
        </w:tc>
        <w:tc>
          <w:tcPr>
            <w:tcW w:w="828" w:type="dxa"/>
            <w:tcBorders>
              <w:top w:val="nil"/>
              <w:left w:val="nil"/>
              <w:bottom w:val="nil"/>
              <w:right w:val="single" w:sz="8" w:space="0" w:color="auto"/>
            </w:tcBorders>
            <w:vAlign w:val="center"/>
            <w:hideMark/>
          </w:tcPr>
          <w:p w14:paraId="485B62A0" w14:textId="77777777" w:rsidR="00413AF4" w:rsidRDefault="00413AF4" w:rsidP="004320F5">
            <w:pPr>
              <w:pStyle w:val="TAC"/>
              <w:rPr>
                <w:color w:val="000000" w:themeColor="text1"/>
                <w:szCs w:val="18"/>
              </w:rPr>
            </w:pPr>
            <w:r>
              <w:t>2.3</w:t>
            </w:r>
          </w:p>
        </w:tc>
        <w:tc>
          <w:tcPr>
            <w:tcW w:w="896" w:type="dxa"/>
            <w:tcBorders>
              <w:top w:val="nil"/>
              <w:left w:val="single" w:sz="8" w:space="0" w:color="auto"/>
              <w:bottom w:val="nil"/>
              <w:right w:val="nil"/>
            </w:tcBorders>
            <w:vAlign w:val="center"/>
            <w:hideMark/>
          </w:tcPr>
          <w:p w14:paraId="74E3777A" w14:textId="77777777" w:rsidR="00413AF4" w:rsidRDefault="00413AF4" w:rsidP="004320F5">
            <w:pPr>
              <w:pStyle w:val="TAC"/>
              <w:rPr>
                <w:color w:val="000000" w:themeColor="text1"/>
                <w:szCs w:val="18"/>
              </w:rPr>
            </w:pPr>
            <w:r>
              <w:t>100110</w:t>
            </w:r>
          </w:p>
        </w:tc>
        <w:tc>
          <w:tcPr>
            <w:tcW w:w="828" w:type="dxa"/>
            <w:tcBorders>
              <w:top w:val="nil"/>
              <w:left w:val="nil"/>
              <w:bottom w:val="nil"/>
              <w:right w:val="single" w:sz="8" w:space="0" w:color="auto"/>
            </w:tcBorders>
            <w:vAlign w:val="center"/>
            <w:hideMark/>
          </w:tcPr>
          <w:p w14:paraId="556B7DFA" w14:textId="77777777" w:rsidR="00413AF4" w:rsidRDefault="00413AF4" w:rsidP="004320F5">
            <w:pPr>
              <w:pStyle w:val="TAC"/>
              <w:rPr>
                <w:color w:val="000000" w:themeColor="text1"/>
                <w:szCs w:val="18"/>
              </w:rPr>
            </w:pPr>
            <w:r>
              <w:t>3.9</w:t>
            </w:r>
          </w:p>
        </w:tc>
        <w:tc>
          <w:tcPr>
            <w:tcW w:w="891" w:type="dxa"/>
            <w:tcBorders>
              <w:top w:val="nil"/>
              <w:left w:val="single" w:sz="8" w:space="0" w:color="auto"/>
              <w:bottom w:val="nil"/>
              <w:right w:val="nil"/>
            </w:tcBorders>
            <w:vAlign w:val="center"/>
            <w:hideMark/>
          </w:tcPr>
          <w:p w14:paraId="17CCC700" w14:textId="77777777" w:rsidR="00413AF4" w:rsidRDefault="00413AF4" w:rsidP="004320F5">
            <w:pPr>
              <w:pStyle w:val="TAC"/>
              <w:rPr>
                <w:color w:val="000000" w:themeColor="text1"/>
                <w:szCs w:val="18"/>
              </w:rPr>
            </w:pPr>
            <w:r>
              <w:t>110110</w:t>
            </w:r>
          </w:p>
        </w:tc>
        <w:tc>
          <w:tcPr>
            <w:tcW w:w="852" w:type="dxa"/>
            <w:tcBorders>
              <w:top w:val="nil"/>
              <w:left w:val="nil"/>
              <w:bottom w:val="nil"/>
              <w:right w:val="single" w:sz="8" w:space="0" w:color="auto"/>
            </w:tcBorders>
            <w:vAlign w:val="center"/>
            <w:hideMark/>
          </w:tcPr>
          <w:p w14:paraId="25FB030C" w14:textId="77777777" w:rsidR="00413AF4" w:rsidRDefault="00413AF4" w:rsidP="004320F5">
            <w:pPr>
              <w:pStyle w:val="TAC"/>
              <w:rPr>
                <w:color w:val="000000" w:themeColor="text1"/>
                <w:szCs w:val="18"/>
              </w:rPr>
            </w:pPr>
            <w:r>
              <w:t>5.5</w:t>
            </w:r>
          </w:p>
        </w:tc>
      </w:tr>
      <w:tr w:rsidR="00413AF4" w14:paraId="50E46E67" w14:textId="77777777" w:rsidTr="004320F5">
        <w:trPr>
          <w:trHeight w:val="300"/>
          <w:jc w:val="center"/>
        </w:trPr>
        <w:tc>
          <w:tcPr>
            <w:tcW w:w="896" w:type="dxa"/>
            <w:tcBorders>
              <w:top w:val="nil"/>
              <w:left w:val="single" w:sz="8" w:space="0" w:color="auto"/>
              <w:bottom w:val="nil"/>
              <w:right w:val="nil"/>
            </w:tcBorders>
            <w:vAlign w:val="center"/>
            <w:hideMark/>
          </w:tcPr>
          <w:p w14:paraId="7B93A7FD" w14:textId="77777777" w:rsidR="00413AF4" w:rsidRDefault="00413AF4" w:rsidP="004320F5">
            <w:pPr>
              <w:pStyle w:val="TAC"/>
              <w:rPr>
                <w:color w:val="000000" w:themeColor="text1"/>
                <w:szCs w:val="18"/>
              </w:rPr>
            </w:pPr>
            <w:r>
              <w:t>000111</w:t>
            </w:r>
          </w:p>
        </w:tc>
        <w:tc>
          <w:tcPr>
            <w:tcW w:w="828" w:type="dxa"/>
            <w:tcBorders>
              <w:top w:val="nil"/>
              <w:left w:val="nil"/>
              <w:bottom w:val="nil"/>
              <w:right w:val="single" w:sz="8" w:space="0" w:color="auto"/>
            </w:tcBorders>
            <w:vAlign w:val="center"/>
            <w:hideMark/>
          </w:tcPr>
          <w:p w14:paraId="6AA0A059" w14:textId="77777777" w:rsidR="00413AF4" w:rsidRDefault="00413AF4" w:rsidP="004320F5">
            <w:pPr>
              <w:pStyle w:val="TAC"/>
              <w:rPr>
                <w:color w:val="000000" w:themeColor="text1"/>
                <w:szCs w:val="18"/>
              </w:rPr>
            </w:pPr>
            <w:r>
              <w:t>0.8</w:t>
            </w:r>
          </w:p>
        </w:tc>
        <w:tc>
          <w:tcPr>
            <w:tcW w:w="896" w:type="dxa"/>
            <w:tcBorders>
              <w:top w:val="nil"/>
              <w:left w:val="single" w:sz="8" w:space="0" w:color="auto"/>
              <w:bottom w:val="nil"/>
              <w:right w:val="nil"/>
            </w:tcBorders>
            <w:vAlign w:val="center"/>
            <w:hideMark/>
          </w:tcPr>
          <w:p w14:paraId="2F3477E2" w14:textId="77777777" w:rsidR="00413AF4" w:rsidRDefault="00413AF4" w:rsidP="004320F5">
            <w:pPr>
              <w:pStyle w:val="TAC"/>
              <w:rPr>
                <w:color w:val="000000" w:themeColor="text1"/>
                <w:szCs w:val="18"/>
              </w:rPr>
            </w:pPr>
            <w:r>
              <w:t>010111</w:t>
            </w:r>
          </w:p>
        </w:tc>
        <w:tc>
          <w:tcPr>
            <w:tcW w:w="828" w:type="dxa"/>
            <w:tcBorders>
              <w:top w:val="nil"/>
              <w:left w:val="nil"/>
              <w:bottom w:val="nil"/>
              <w:right w:val="single" w:sz="8" w:space="0" w:color="auto"/>
            </w:tcBorders>
            <w:vAlign w:val="center"/>
            <w:hideMark/>
          </w:tcPr>
          <w:p w14:paraId="0AE7F51E" w14:textId="77777777" w:rsidR="00413AF4" w:rsidRDefault="00413AF4" w:rsidP="004320F5">
            <w:pPr>
              <w:pStyle w:val="TAC"/>
              <w:rPr>
                <w:color w:val="000000" w:themeColor="text1"/>
                <w:szCs w:val="18"/>
              </w:rPr>
            </w:pPr>
            <w:r>
              <w:t>2.4</w:t>
            </w:r>
          </w:p>
        </w:tc>
        <w:tc>
          <w:tcPr>
            <w:tcW w:w="896" w:type="dxa"/>
            <w:tcBorders>
              <w:top w:val="nil"/>
              <w:left w:val="single" w:sz="8" w:space="0" w:color="auto"/>
              <w:bottom w:val="nil"/>
              <w:right w:val="nil"/>
            </w:tcBorders>
            <w:vAlign w:val="center"/>
            <w:hideMark/>
          </w:tcPr>
          <w:p w14:paraId="7FB33578" w14:textId="77777777" w:rsidR="00413AF4" w:rsidRDefault="00413AF4" w:rsidP="004320F5">
            <w:pPr>
              <w:pStyle w:val="TAC"/>
              <w:rPr>
                <w:color w:val="000000" w:themeColor="text1"/>
                <w:szCs w:val="18"/>
              </w:rPr>
            </w:pPr>
            <w:r>
              <w:t>100111</w:t>
            </w:r>
          </w:p>
        </w:tc>
        <w:tc>
          <w:tcPr>
            <w:tcW w:w="828" w:type="dxa"/>
            <w:tcBorders>
              <w:top w:val="nil"/>
              <w:left w:val="nil"/>
              <w:bottom w:val="nil"/>
              <w:right w:val="single" w:sz="8" w:space="0" w:color="auto"/>
            </w:tcBorders>
            <w:vAlign w:val="center"/>
            <w:hideMark/>
          </w:tcPr>
          <w:p w14:paraId="191737EE" w14:textId="77777777" w:rsidR="00413AF4" w:rsidRDefault="00413AF4" w:rsidP="004320F5">
            <w:pPr>
              <w:pStyle w:val="TAC"/>
              <w:rPr>
                <w:color w:val="000000" w:themeColor="text1"/>
                <w:szCs w:val="18"/>
              </w:rPr>
            </w:pPr>
            <w:r>
              <w:t>4.0</w:t>
            </w:r>
          </w:p>
        </w:tc>
        <w:tc>
          <w:tcPr>
            <w:tcW w:w="891" w:type="dxa"/>
            <w:tcBorders>
              <w:top w:val="nil"/>
              <w:left w:val="single" w:sz="8" w:space="0" w:color="auto"/>
              <w:bottom w:val="nil"/>
              <w:right w:val="nil"/>
            </w:tcBorders>
            <w:vAlign w:val="center"/>
            <w:hideMark/>
          </w:tcPr>
          <w:p w14:paraId="2AC95830" w14:textId="77777777" w:rsidR="00413AF4" w:rsidRDefault="00413AF4" w:rsidP="004320F5">
            <w:pPr>
              <w:pStyle w:val="TAC"/>
              <w:rPr>
                <w:color w:val="000000" w:themeColor="text1"/>
                <w:szCs w:val="18"/>
              </w:rPr>
            </w:pPr>
            <w:r>
              <w:t>110111</w:t>
            </w:r>
          </w:p>
        </w:tc>
        <w:tc>
          <w:tcPr>
            <w:tcW w:w="852" w:type="dxa"/>
            <w:tcBorders>
              <w:top w:val="nil"/>
              <w:left w:val="nil"/>
              <w:bottom w:val="nil"/>
              <w:right w:val="single" w:sz="8" w:space="0" w:color="auto"/>
            </w:tcBorders>
            <w:vAlign w:val="center"/>
            <w:hideMark/>
          </w:tcPr>
          <w:p w14:paraId="09490228" w14:textId="77777777" w:rsidR="00413AF4" w:rsidRDefault="00413AF4" w:rsidP="004320F5">
            <w:pPr>
              <w:pStyle w:val="TAC"/>
              <w:rPr>
                <w:color w:val="000000" w:themeColor="text1"/>
                <w:szCs w:val="18"/>
              </w:rPr>
            </w:pPr>
            <w:r>
              <w:t>5.6</w:t>
            </w:r>
          </w:p>
        </w:tc>
      </w:tr>
      <w:tr w:rsidR="00413AF4" w14:paraId="4F1E3AC1" w14:textId="77777777" w:rsidTr="004320F5">
        <w:trPr>
          <w:trHeight w:val="300"/>
          <w:jc w:val="center"/>
        </w:trPr>
        <w:tc>
          <w:tcPr>
            <w:tcW w:w="896" w:type="dxa"/>
            <w:tcBorders>
              <w:top w:val="nil"/>
              <w:left w:val="single" w:sz="8" w:space="0" w:color="auto"/>
              <w:bottom w:val="nil"/>
              <w:right w:val="nil"/>
            </w:tcBorders>
            <w:vAlign w:val="center"/>
            <w:hideMark/>
          </w:tcPr>
          <w:p w14:paraId="666C5642" w14:textId="77777777" w:rsidR="00413AF4" w:rsidRDefault="00413AF4" w:rsidP="004320F5">
            <w:pPr>
              <w:pStyle w:val="TAC"/>
              <w:rPr>
                <w:color w:val="000000" w:themeColor="text1"/>
                <w:szCs w:val="18"/>
              </w:rPr>
            </w:pPr>
            <w:r>
              <w:t>001000</w:t>
            </w:r>
          </w:p>
        </w:tc>
        <w:tc>
          <w:tcPr>
            <w:tcW w:w="828" w:type="dxa"/>
            <w:tcBorders>
              <w:top w:val="nil"/>
              <w:left w:val="nil"/>
              <w:bottom w:val="nil"/>
              <w:right w:val="single" w:sz="8" w:space="0" w:color="auto"/>
            </w:tcBorders>
            <w:vAlign w:val="center"/>
            <w:hideMark/>
          </w:tcPr>
          <w:p w14:paraId="653610F2" w14:textId="77777777" w:rsidR="00413AF4" w:rsidRDefault="00413AF4" w:rsidP="004320F5">
            <w:pPr>
              <w:pStyle w:val="TAC"/>
              <w:rPr>
                <w:color w:val="000000" w:themeColor="text1"/>
                <w:szCs w:val="18"/>
              </w:rPr>
            </w:pPr>
            <w:r>
              <w:t>0.9</w:t>
            </w:r>
          </w:p>
        </w:tc>
        <w:tc>
          <w:tcPr>
            <w:tcW w:w="896" w:type="dxa"/>
            <w:tcBorders>
              <w:top w:val="nil"/>
              <w:left w:val="single" w:sz="8" w:space="0" w:color="auto"/>
              <w:bottom w:val="nil"/>
              <w:right w:val="nil"/>
            </w:tcBorders>
            <w:vAlign w:val="center"/>
            <w:hideMark/>
          </w:tcPr>
          <w:p w14:paraId="6634EE20" w14:textId="77777777" w:rsidR="00413AF4" w:rsidRDefault="00413AF4" w:rsidP="004320F5">
            <w:pPr>
              <w:pStyle w:val="TAC"/>
              <w:rPr>
                <w:color w:val="000000" w:themeColor="text1"/>
                <w:szCs w:val="18"/>
              </w:rPr>
            </w:pPr>
            <w:r>
              <w:t>011000</w:t>
            </w:r>
          </w:p>
        </w:tc>
        <w:tc>
          <w:tcPr>
            <w:tcW w:w="828" w:type="dxa"/>
            <w:tcBorders>
              <w:top w:val="nil"/>
              <w:left w:val="nil"/>
              <w:bottom w:val="nil"/>
              <w:right w:val="single" w:sz="8" w:space="0" w:color="auto"/>
            </w:tcBorders>
            <w:vAlign w:val="center"/>
            <w:hideMark/>
          </w:tcPr>
          <w:p w14:paraId="17A03624" w14:textId="77777777" w:rsidR="00413AF4" w:rsidRDefault="00413AF4" w:rsidP="004320F5">
            <w:pPr>
              <w:pStyle w:val="TAC"/>
              <w:rPr>
                <w:color w:val="000000" w:themeColor="text1"/>
                <w:szCs w:val="18"/>
              </w:rPr>
            </w:pPr>
            <w:r>
              <w:t>2.5</w:t>
            </w:r>
          </w:p>
        </w:tc>
        <w:tc>
          <w:tcPr>
            <w:tcW w:w="896" w:type="dxa"/>
            <w:tcBorders>
              <w:top w:val="nil"/>
              <w:left w:val="single" w:sz="8" w:space="0" w:color="auto"/>
              <w:bottom w:val="nil"/>
              <w:right w:val="nil"/>
            </w:tcBorders>
            <w:vAlign w:val="center"/>
            <w:hideMark/>
          </w:tcPr>
          <w:p w14:paraId="7849C7DC" w14:textId="77777777" w:rsidR="00413AF4" w:rsidRDefault="00413AF4" w:rsidP="004320F5">
            <w:pPr>
              <w:pStyle w:val="TAC"/>
              <w:rPr>
                <w:color w:val="000000" w:themeColor="text1"/>
                <w:szCs w:val="18"/>
              </w:rPr>
            </w:pPr>
            <w:r>
              <w:t>101000</w:t>
            </w:r>
          </w:p>
        </w:tc>
        <w:tc>
          <w:tcPr>
            <w:tcW w:w="828" w:type="dxa"/>
            <w:tcBorders>
              <w:top w:val="nil"/>
              <w:left w:val="nil"/>
              <w:bottom w:val="nil"/>
              <w:right w:val="single" w:sz="8" w:space="0" w:color="auto"/>
            </w:tcBorders>
            <w:vAlign w:val="center"/>
            <w:hideMark/>
          </w:tcPr>
          <w:p w14:paraId="41853962" w14:textId="77777777" w:rsidR="00413AF4" w:rsidRDefault="00413AF4" w:rsidP="004320F5">
            <w:pPr>
              <w:pStyle w:val="TAC"/>
              <w:rPr>
                <w:color w:val="000000" w:themeColor="text1"/>
                <w:szCs w:val="18"/>
              </w:rPr>
            </w:pPr>
            <w:r>
              <w:t>4.1</w:t>
            </w:r>
          </w:p>
        </w:tc>
        <w:tc>
          <w:tcPr>
            <w:tcW w:w="891" w:type="dxa"/>
            <w:tcBorders>
              <w:top w:val="nil"/>
              <w:left w:val="single" w:sz="8" w:space="0" w:color="auto"/>
              <w:bottom w:val="nil"/>
              <w:right w:val="nil"/>
            </w:tcBorders>
            <w:vAlign w:val="center"/>
            <w:hideMark/>
          </w:tcPr>
          <w:p w14:paraId="2EF7452F" w14:textId="77777777" w:rsidR="00413AF4" w:rsidRDefault="00413AF4" w:rsidP="004320F5">
            <w:pPr>
              <w:pStyle w:val="TAC"/>
              <w:rPr>
                <w:color w:val="000000" w:themeColor="text1"/>
                <w:szCs w:val="18"/>
              </w:rPr>
            </w:pPr>
            <w:r>
              <w:t>111000</w:t>
            </w:r>
          </w:p>
        </w:tc>
        <w:tc>
          <w:tcPr>
            <w:tcW w:w="852" w:type="dxa"/>
            <w:tcBorders>
              <w:top w:val="nil"/>
              <w:left w:val="nil"/>
              <w:bottom w:val="nil"/>
              <w:right w:val="single" w:sz="8" w:space="0" w:color="auto"/>
            </w:tcBorders>
            <w:vAlign w:val="center"/>
            <w:hideMark/>
          </w:tcPr>
          <w:p w14:paraId="5F25FB15" w14:textId="77777777" w:rsidR="00413AF4" w:rsidRDefault="00413AF4" w:rsidP="004320F5">
            <w:pPr>
              <w:pStyle w:val="TAC"/>
              <w:rPr>
                <w:color w:val="000000" w:themeColor="text1"/>
                <w:szCs w:val="18"/>
              </w:rPr>
            </w:pPr>
            <w:r>
              <w:t>5.7</w:t>
            </w:r>
          </w:p>
        </w:tc>
      </w:tr>
      <w:tr w:rsidR="00413AF4" w14:paraId="4C0A1A9B" w14:textId="77777777" w:rsidTr="004320F5">
        <w:trPr>
          <w:trHeight w:val="300"/>
          <w:jc w:val="center"/>
        </w:trPr>
        <w:tc>
          <w:tcPr>
            <w:tcW w:w="896" w:type="dxa"/>
            <w:tcBorders>
              <w:top w:val="nil"/>
              <w:left w:val="single" w:sz="8" w:space="0" w:color="auto"/>
              <w:bottom w:val="nil"/>
              <w:right w:val="nil"/>
            </w:tcBorders>
            <w:vAlign w:val="center"/>
            <w:hideMark/>
          </w:tcPr>
          <w:p w14:paraId="55C0EE0E" w14:textId="77777777" w:rsidR="00413AF4" w:rsidRDefault="00413AF4" w:rsidP="004320F5">
            <w:pPr>
              <w:pStyle w:val="TAC"/>
              <w:rPr>
                <w:color w:val="000000" w:themeColor="text1"/>
                <w:szCs w:val="18"/>
              </w:rPr>
            </w:pPr>
            <w:r>
              <w:t>001001</w:t>
            </w:r>
          </w:p>
        </w:tc>
        <w:tc>
          <w:tcPr>
            <w:tcW w:w="828" w:type="dxa"/>
            <w:tcBorders>
              <w:top w:val="nil"/>
              <w:left w:val="nil"/>
              <w:bottom w:val="nil"/>
              <w:right w:val="single" w:sz="8" w:space="0" w:color="auto"/>
            </w:tcBorders>
            <w:vAlign w:val="center"/>
            <w:hideMark/>
          </w:tcPr>
          <w:p w14:paraId="65797729" w14:textId="77777777" w:rsidR="00413AF4" w:rsidRDefault="00413AF4" w:rsidP="004320F5">
            <w:pPr>
              <w:pStyle w:val="TAC"/>
              <w:rPr>
                <w:color w:val="000000" w:themeColor="text1"/>
                <w:szCs w:val="18"/>
              </w:rPr>
            </w:pPr>
            <w:r>
              <w:t>1.0</w:t>
            </w:r>
          </w:p>
        </w:tc>
        <w:tc>
          <w:tcPr>
            <w:tcW w:w="896" w:type="dxa"/>
            <w:tcBorders>
              <w:top w:val="nil"/>
              <w:left w:val="single" w:sz="8" w:space="0" w:color="auto"/>
              <w:bottom w:val="nil"/>
              <w:right w:val="nil"/>
            </w:tcBorders>
            <w:vAlign w:val="center"/>
            <w:hideMark/>
          </w:tcPr>
          <w:p w14:paraId="7FDD4532" w14:textId="77777777" w:rsidR="00413AF4" w:rsidRDefault="00413AF4" w:rsidP="004320F5">
            <w:pPr>
              <w:pStyle w:val="TAC"/>
              <w:rPr>
                <w:color w:val="000000" w:themeColor="text1"/>
                <w:szCs w:val="18"/>
              </w:rPr>
            </w:pPr>
            <w:r>
              <w:t>011001</w:t>
            </w:r>
          </w:p>
        </w:tc>
        <w:tc>
          <w:tcPr>
            <w:tcW w:w="828" w:type="dxa"/>
            <w:tcBorders>
              <w:top w:val="nil"/>
              <w:left w:val="nil"/>
              <w:bottom w:val="nil"/>
              <w:right w:val="single" w:sz="8" w:space="0" w:color="auto"/>
            </w:tcBorders>
            <w:vAlign w:val="center"/>
            <w:hideMark/>
          </w:tcPr>
          <w:p w14:paraId="66B47F2E" w14:textId="77777777" w:rsidR="00413AF4" w:rsidRDefault="00413AF4" w:rsidP="004320F5">
            <w:pPr>
              <w:pStyle w:val="TAC"/>
              <w:rPr>
                <w:color w:val="000000" w:themeColor="text1"/>
                <w:szCs w:val="18"/>
              </w:rPr>
            </w:pPr>
            <w:r>
              <w:t>2.6</w:t>
            </w:r>
          </w:p>
        </w:tc>
        <w:tc>
          <w:tcPr>
            <w:tcW w:w="896" w:type="dxa"/>
            <w:tcBorders>
              <w:top w:val="nil"/>
              <w:left w:val="single" w:sz="8" w:space="0" w:color="auto"/>
              <w:bottom w:val="nil"/>
              <w:right w:val="nil"/>
            </w:tcBorders>
            <w:vAlign w:val="center"/>
            <w:hideMark/>
          </w:tcPr>
          <w:p w14:paraId="357FF6D5" w14:textId="77777777" w:rsidR="00413AF4" w:rsidRDefault="00413AF4" w:rsidP="004320F5">
            <w:pPr>
              <w:pStyle w:val="TAC"/>
              <w:rPr>
                <w:color w:val="000000" w:themeColor="text1"/>
                <w:szCs w:val="18"/>
              </w:rPr>
            </w:pPr>
            <w:r>
              <w:t>101001</w:t>
            </w:r>
          </w:p>
        </w:tc>
        <w:tc>
          <w:tcPr>
            <w:tcW w:w="828" w:type="dxa"/>
            <w:tcBorders>
              <w:top w:val="nil"/>
              <w:left w:val="nil"/>
              <w:bottom w:val="nil"/>
              <w:right w:val="single" w:sz="8" w:space="0" w:color="auto"/>
            </w:tcBorders>
            <w:vAlign w:val="center"/>
            <w:hideMark/>
          </w:tcPr>
          <w:p w14:paraId="092D0B2B" w14:textId="77777777" w:rsidR="00413AF4" w:rsidRDefault="00413AF4" w:rsidP="004320F5">
            <w:pPr>
              <w:pStyle w:val="TAC"/>
              <w:rPr>
                <w:color w:val="000000" w:themeColor="text1"/>
                <w:szCs w:val="18"/>
              </w:rPr>
            </w:pPr>
            <w:r>
              <w:t>4.2</w:t>
            </w:r>
          </w:p>
        </w:tc>
        <w:tc>
          <w:tcPr>
            <w:tcW w:w="891" w:type="dxa"/>
            <w:tcBorders>
              <w:top w:val="nil"/>
              <w:left w:val="single" w:sz="8" w:space="0" w:color="auto"/>
              <w:bottom w:val="nil"/>
              <w:right w:val="nil"/>
            </w:tcBorders>
            <w:vAlign w:val="center"/>
            <w:hideMark/>
          </w:tcPr>
          <w:p w14:paraId="20123688" w14:textId="77777777" w:rsidR="00413AF4" w:rsidRDefault="00413AF4" w:rsidP="004320F5">
            <w:pPr>
              <w:pStyle w:val="TAC"/>
              <w:rPr>
                <w:color w:val="000000" w:themeColor="text1"/>
                <w:szCs w:val="18"/>
              </w:rPr>
            </w:pPr>
            <w:r>
              <w:t>111001</w:t>
            </w:r>
          </w:p>
        </w:tc>
        <w:tc>
          <w:tcPr>
            <w:tcW w:w="852" w:type="dxa"/>
            <w:tcBorders>
              <w:top w:val="nil"/>
              <w:left w:val="nil"/>
              <w:bottom w:val="nil"/>
              <w:right w:val="single" w:sz="8" w:space="0" w:color="auto"/>
            </w:tcBorders>
            <w:vAlign w:val="center"/>
            <w:hideMark/>
          </w:tcPr>
          <w:p w14:paraId="75C2C4F0" w14:textId="77777777" w:rsidR="00413AF4" w:rsidRDefault="00413AF4" w:rsidP="004320F5">
            <w:pPr>
              <w:pStyle w:val="TAC"/>
              <w:rPr>
                <w:color w:val="000000" w:themeColor="text1"/>
                <w:szCs w:val="18"/>
              </w:rPr>
            </w:pPr>
            <w:r>
              <w:t>5.8</w:t>
            </w:r>
          </w:p>
        </w:tc>
      </w:tr>
      <w:tr w:rsidR="00413AF4" w14:paraId="25442915" w14:textId="77777777" w:rsidTr="004320F5">
        <w:trPr>
          <w:trHeight w:val="300"/>
          <w:jc w:val="center"/>
        </w:trPr>
        <w:tc>
          <w:tcPr>
            <w:tcW w:w="896" w:type="dxa"/>
            <w:tcBorders>
              <w:top w:val="nil"/>
              <w:left w:val="single" w:sz="8" w:space="0" w:color="auto"/>
              <w:bottom w:val="nil"/>
              <w:right w:val="nil"/>
            </w:tcBorders>
            <w:vAlign w:val="center"/>
            <w:hideMark/>
          </w:tcPr>
          <w:p w14:paraId="3AAB8A0B" w14:textId="77777777" w:rsidR="00413AF4" w:rsidRDefault="00413AF4" w:rsidP="004320F5">
            <w:pPr>
              <w:pStyle w:val="TAC"/>
              <w:rPr>
                <w:color w:val="000000" w:themeColor="text1"/>
                <w:szCs w:val="18"/>
              </w:rPr>
            </w:pPr>
            <w:r>
              <w:t>001010</w:t>
            </w:r>
          </w:p>
        </w:tc>
        <w:tc>
          <w:tcPr>
            <w:tcW w:w="828" w:type="dxa"/>
            <w:tcBorders>
              <w:top w:val="nil"/>
              <w:left w:val="nil"/>
              <w:bottom w:val="nil"/>
              <w:right w:val="single" w:sz="8" w:space="0" w:color="auto"/>
            </w:tcBorders>
            <w:vAlign w:val="center"/>
            <w:hideMark/>
          </w:tcPr>
          <w:p w14:paraId="61DBAAC0" w14:textId="77777777" w:rsidR="00413AF4" w:rsidRDefault="00413AF4" w:rsidP="004320F5">
            <w:pPr>
              <w:pStyle w:val="TAC"/>
              <w:rPr>
                <w:color w:val="000000" w:themeColor="text1"/>
                <w:szCs w:val="18"/>
              </w:rPr>
            </w:pPr>
            <w:r>
              <w:t>1.1</w:t>
            </w:r>
          </w:p>
        </w:tc>
        <w:tc>
          <w:tcPr>
            <w:tcW w:w="896" w:type="dxa"/>
            <w:tcBorders>
              <w:top w:val="nil"/>
              <w:left w:val="single" w:sz="8" w:space="0" w:color="auto"/>
              <w:bottom w:val="nil"/>
              <w:right w:val="nil"/>
            </w:tcBorders>
            <w:vAlign w:val="center"/>
            <w:hideMark/>
          </w:tcPr>
          <w:p w14:paraId="43327106" w14:textId="77777777" w:rsidR="00413AF4" w:rsidRDefault="00413AF4" w:rsidP="004320F5">
            <w:pPr>
              <w:pStyle w:val="TAC"/>
              <w:rPr>
                <w:color w:val="000000" w:themeColor="text1"/>
                <w:szCs w:val="18"/>
              </w:rPr>
            </w:pPr>
            <w:r>
              <w:t>011010</w:t>
            </w:r>
          </w:p>
        </w:tc>
        <w:tc>
          <w:tcPr>
            <w:tcW w:w="828" w:type="dxa"/>
            <w:tcBorders>
              <w:top w:val="nil"/>
              <w:left w:val="nil"/>
              <w:bottom w:val="nil"/>
              <w:right w:val="single" w:sz="8" w:space="0" w:color="auto"/>
            </w:tcBorders>
            <w:vAlign w:val="center"/>
            <w:hideMark/>
          </w:tcPr>
          <w:p w14:paraId="0126D4E4" w14:textId="77777777" w:rsidR="00413AF4" w:rsidRDefault="00413AF4" w:rsidP="004320F5">
            <w:pPr>
              <w:pStyle w:val="TAC"/>
              <w:rPr>
                <w:color w:val="000000" w:themeColor="text1"/>
                <w:szCs w:val="18"/>
              </w:rPr>
            </w:pPr>
            <w:r>
              <w:t>2.7</w:t>
            </w:r>
          </w:p>
        </w:tc>
        <w:tc>
          <w:tcPr>
            <w:tcW w:w="896" w:type="dxa"/>
            <w:tcBorders>
              <w:top w:val="nil"/>
              <w:left w:val="single" w:sz="8" w:space="0" w:color="auto"/>
              <w:bottom w:val="nil"/>
              <w:right w:val="nil"/>
            </w:tcBorders>
            <w:vAlign w:val="center"/>
            <w:hideMark/>
          </w:tcPr>
          <w:p w14:paraId="49C1DCE9" w14:textId="77777777" w:rsidR="00413AF4" w:rsidRDefault="00413AF4" w:rsidP="004320F5">
            <w:pPr>
              <w:pStyle w:val="TAC"/>
              <w:rPr>
                <w:color w:val="000000" w:themeColor="text1"/>
                <w:szCs w:val="18"/>
              </w:rPr>
            </w:pPr>
            <w:r>
              <w:t>101010</w:t>
            </w:r>
          </w:p>
        </w:tc>
        <w:tc>
          <w:tcPr>
            <w:tcW w:w="828" w:type="dxa"/>
            <w:tcBorders>
              <w:top w:val="nil"/>
              <w:left w:val="nil"/>
              <w:bottom w:val="nil"/>
              <w:right w:val="single" w:sz="8" w:space="0" w:color="auto"/>
            </w:tcBorders>
            <w:vAlign w:val="center"/>
            <w:hideMark/>
          </w:tcPr>
          <w:p w14:paraId="2D44A552" w14:textId="77777777" w:rsidR="00413AF4" w:rsidRDefault="00413AF4" w:rsidP="004320F5">
            <w:pPr>
              <w:pStyle w:val="TAC"/>
              <w:rPr>
                <w:color w:val="000000" w:themeColor="text1"/>
                <w:szCs w:val="18"/>
              </w:rPr>
            </w:pPr>
            <w:r>
              <w:t>4.3</w:t>
            </w:r>
          </w:p>
        </w:tc>
        <w:tc>
          <w:tcPr>
            <w:tcW w:w="891" w:type="dxa"/>
            <w:tcBorders>
              <w:top w:val="nil"/>
              <w:left w:val="single" w:sz="8" w:space="0" w:color="auto"/>
              <w:bottom w:val="nil"/>
              <w:right w:val="nil"/>
            </w:tcBorders>
            <w:vAlign w:val="center"/>
            <w:hideMark/>
          </w:tcPr>
          <w:p w14:paraId="3D871574" w14:textId="77777777" w:rsidR="00413AF4" w:rsidRDefault="00413AF4" w:rsidP="004320F5">
            <w:pPr>
              <w:pStyle w:val="TAC"/>
              <w:rPr>
                <w:color w:val="000000" w:themeColor="text1"/>
                <w:szCs w:val="18"/>
              </w:rPr>
            </w:pPr>
            <w:r>
              <w:t>111010</w:t>
            </w:r>
          </w:p>
        </w:tc>
        <w:tc>
          <w:tcPr>
            <w:tcW w:w="852" w:type="dxa"/>
            <w:tcBorders>
              <w:top w:val="nil"/>
              <w:left w:val="nil"/>
              <w:bottom w:val="nil"/>
              <w:right w:val="single" w:sz="8" w:space="0" w:color="auto"/>
            </w:tcBorders>
            <w:vAlign w:val="center"/>
            <w:hideMark/>
          </w:tcPr>
          <w:p w14:paraId="024ED4BE" w14:textId="77777777" w:rsidR="00413AF4" w:rsidRDefault="00413AF4" w:rsidP="004320F5">
            <w:pPr>
              <w:pStyle w:val="TAC"/>
              <w:rPr>
                <w:color w:val="000000" w:themeColor="text1"/>
                <w:szCs w:val="18"/>
              </w:rPr>
            </w:pPr>
            <w:r>
              <w:t>5.9</w:t>
            </w:r>
          </w:p>
        </w:tc>
      </w:tr>
      <w:tr w:rsidR="00413AF4" w14:paraId="78824F93" w14:textId="77777777" w:rsidTr="004320F5">
        <w:trPr>
          <w:trHeight w:val="300"/>
          <w:jc w:val="center"/>
        </w:trPr>
        <w:tc>
          <w:tcPr>
            <w:tcW w:w="896" w:type="dxa"/>
            <w:tcBorders>
              <w:top w:val="nil"/>
              <w:left w:val="single" w:sz="8" w:space="0" w:color="auto"/>
              <w:bottom w:val="nil"/>
              <w:right w:val="nil"/>
            </w:tcBorders>
            <w:vAlign w:val="center"/>
            <w:hideMark/>
          </w:tcPr>
          <w:p w14:paraId="42E8DCFA" w14:textId="77777777" w:rsidR="00413AF4" w:rsidRDefault="00413AF4" w:rsidP="004320F5">
            <w:pPr>
              <w:pStyle w:val="TAC"/>
              <w:rPr>
                <w:color w:val="000000" w:themeColor="text1"/>
                <w:szCs w:val="18"/>
              </w:rPr>
            </w:pPr>
            <w:r>
              <w:t>001011</w:t>
            </w:r>
          </w:p>
        </w:tc>
        <w:tc>
          <w:tcPr>
            <w:tcW w:w="828" w:type="dxa"/>
            <w:tcBorders>
              <w:top w:val="nil"/>
              <w:left w:val="nil"/>
              <w:bottom w:val="nil"/>
              <w:right w:val="single" w:sz="8" w:space="0" w:color="auto"/>
            </w:tcBorders>
            <w:vAlign w:val="center"/>
            <w:hideMark/>
          </w:tcPr>
          <w:p w14:paraId="7A724533" w14:textId="77777777" w:rsidR="00413AF4" w:rsidRDefault="00413AF4" w:rsidP="004320F5">
            <w:pPr>
              <w:pStyle w:val="TAC"/>
              <w:rPr>
                <w:color w:val="000000" w:themeColor="text1"/>
                <w:szCs w:val="18"/>
              </w:rPr>
            </w:pPr>
            <w:r>
              <w:t>1.2</w:t>
            </w:r>
          </w:p>
        </w:tc>
        <w:tc>
          <w:tcPr>
            <w:tcW w:w="896" w:type="dxa"/>
            <w:tcBorders>
              <w:top w:val="nil"/>
              <w:left w:val="single" w:sz="8" w:space="0" w:color="auto"/>
              <w:bottom w:val="nil"/>
              <w:right w:val="nil"/>
            </w:tcBorders>
            <w:vAlign w:val="center"/>
            <w:hideMark/>
          </w:tcPr>
          <w:p w14:paraId="0CD5A254" w14:textId="77777777" w:rsidR="00413AF4" w:rsidRDefault="00413AF4" w:rsidP="004320F5">
            <w:pPr>
              <w:pStyle w:val="TAC"/>
              <w:rPr>
                <w:color w:val="000000" w:themeColor="text1"/>
                <w:szCs w:val="18"/>
              </w:rPr>
            </w:pPr>
            <w:r>
              <w:t>011011</w:t>
            </w:r>
          </w:p>
        </w:tc>
        <w:tc>
          <w:tcPr>
            <w:tcW w:w="828" w:type="dxa"/>
            <w:tcBorders>
              <w:top w:val="nil"/>
              <w:left w:val="nil"/>
              <w:bottom w:val="nil"/>
              <w:right w:val="single" w:sz="8" w:space="0" w:color="auto"/>
            </w:tcBorders>
            <w:vAlign w:val="center"/>
            <w:hideMark/>
          </w:tcPr>
          <w:p w14:paraId="7AC11A19" w14:textId="77777777" w:rsidR="00413AF4" w:rsidRDefault="00413AF4" w:rsidP="004320F5">
            <w:pPr>
              <w:pStyle w:val="TAC"/>
              <w:rPr>
                <w:color w:val="000000" w:themeColor="text1"/>
                <w:szCs w:val="18"/>
              </w:rPr>
            </w:pPr>
            <w:r>
              <w:t>2.8</w:t>
            </w:r>
          </w:p>
        </w:tc>
        <w:tc>
          <w:tcPr>
            <w:tcW w:w="896" w:type="dxa"/>
            <w:tcBorders>
              <w:top w:val="nil"/>
              <w:left w:val="single" w:sz="8" w:space="0" w:color="auto"/>
              <w:bottom w:val="nil"/>
              <w:right w:val="nil"/>
            </w:tcBorders>
            <w:vAlign w:val="center"/>
            <w:hideMark/>
          </w:tcPr>
          <w:p w14:paraId="5D132A04" w14:textId="77777777" w:rsidR="00413AF4" w:rsidRDefault="00413AF4" w:rsidP="004320F5">
            <w:pPr>
              <w:pStyle w:val="TAC"/>
              <w:rPr>
                <w:color w:val="000000" w:themeColor="text1"/>
                <w:szCs w:val="18"/>
              </w:rPr>
            </w:pPr>
            <w:r>
              <w:t>101011</w:t>
            </w:r>
          </w:p>
        </w:tc>
        <w:tc>
          <w:tcPr>
            <w:tcW w:w="828" w:type="dxa"/>
            <w:tcBorders>
              <w:top w:val="nil"/>
              <w:left w:val="nil"/>
              <w:bottom w:val="nil"/>
              <w:right w:val="single" w:sz="8" w:space="0" w:color="auto"/>
            </w:tcBorders>
            <w:vAlign w:val="center"/>
            <w:hideMark/>
          </w:tcPr>
          <w:p w14:paraId="433FBBBC" w14:textId="77777777" w:rsidR="00413AF4" w:rsidRDefault="00413AF4" w:rsidP="004320F5">
            <w:pPr>
              <w:pStyle w:val="TAC"/>
              <w:rPr>
                <w:color w:val="000000" w:themeColor="text1"/>
                <w:szCs w:val="18"/>
              </w:rPr>
            </w:pPr>
            <w:r>
              <w:t>4.4</w:t>
            </w:r>
          </w:p>
        </w:tc>
        <w:tc>
          <w:tcPr>
            <w:tcW w:w="891" w:type="dxa"/>
            <w:tcBorders>
              <w:top w:val="nil"/>
              <w:left w:val="single" w:sz="8" w:space="0" w:color="auto"/>
              <w:bottom w:val="nil"/>
              <w:right w:val="nil"/>
            </w:tcBorders>
            <w:vAlign w:val="center"/>
            <w:hideMark/>
          </w:tcPr>
          <w:p w14:paraId="7F1204CB" w14:textId="77777777" w:rsidR="00413AF4" w:rsidRDefault="00413AF4" w:rsidP="004320F5">
            <w:pPr>
              <w:pStyle w:val="TAC"/>
              <w:rPr>
                <w:color w:val="000000" w:themeColor="text1"/>
                <w:szCs w:val="18"/>
              </w:rPr>
            </w:pPr>
            <w:r>
              <w:t>111011</w:t>
            </w:r>
          </w:p>
        </w:tc>
        <w:tc>
          <w:tcPr>
            <w:tcW w:w="852" w:type="dxa"/>
            <w:tcBorders>
              <w:top w:val="nil"/>
              <w:left w:val="nil"/>
              <w:bottom w:val="nil"/>
              <w:right w:val="single" w:sz="8" w:space="0" w:color="auto"/>
            </w:tcBorders>
            <w:vAlign w:val="center"/>
            <w:hideMark/>
          </w:tcPr>
          <w:p w14:paraId="714ED65B" w14:textId="77777777" w:rsidR="00413AF4" w:rsidRDefault="00413AF4" w:rsidP="004320F5">
            <w:pPr>
              <w:pStyle w:val="TAC"/>
              <w:rPr>
                <w:color w:val="000000" w:themeColor="text1"/>
                <w:szCs w:val="18"/>
              </w:rPr>
            </w:pPr>
            <w:r>
              <w:t>6.0</w:t>
            </w:r>
          </w:p>
        </w:tc>
      </w:tr>
      <w:tr w:rsidR="00413AF4" w14:paraId="4F74ACEA" w14:textId="77777777" w:rsidTr="004320F5">
        <w:trPr>
          <w:trHeight w:val="300"/>
          <w:jc w:val="center"/>
        </w:trPr>
        <w:tc>
          <w:tcPr>
            <w:tcW w:w="896" w:type="dxa"/>
            <w:tcBorders>
              <w:top w:val="nil"/>
              <w:left w:val="single" w:sz="8" w:space="0" w:color="auto"/>
              <w:bottom w:val="nil"/>
              <w:right w:val="nil"/>
            </w:tcBorders>
            <w:vAlign w:val="center"/>
            <w:hideMark/>
          </w:tcPr>
          <w:p w14:paraId="3A33B79C" w14:textId="77777777" w:rsidR="00413AF4" w:rsidRDefault="00413AF4" w:rsidP="004320F5">
            <w:pPr>
              <w:pStyle w:val="TAC"/>
              <w:rPr>
                <w:color w:val="000000" w:themeColor="text1"/>
                <w:szCs w:val="18"/>
              </w:rPr>
            </w:pPr>
            <w:r>
              <w:t>001100</w:t>
            </w:r>
          </w:p>
        </w:tc>
        <w:tc>
          <w:tcPr>
            <w:tcW w:w="828" w:type="dxa"/>
            <w:tcBorders>
              <w:top w:val="nil"/>
              <w:left w:val="nil"/>
              <w:bottom w:val="nil"/>
              <w:right w:val="single" w:sz="8" w:space="0" w:color="auto"/>
            </w:tcBorders>
            <w:vAlign w:val="center"/>
            <w:hideMark/>
          </w:tcPr>
          <w:p w14:paraId="6D17A33A" w14:textId="77777777" w:rsidR="00413AF4" w:rsidRDefault="00413AF4" w:rsidP="004320F5">
            <w:pPr>
              <w:pStyle w:val="TAC"/>
              <w:rPr>
                <w:color w:val="000000" w:themeColor="text1"/>
                <w:szCs w:val="18"/>
              </w:rPr>
            </w:pPr>
            <w:r>
              <w:rPr>
                <w:color w:val="000000"/>
              </w:rPr>
              <w:t>1.3</w:t>
            </w:r>
          </w:p>
        </w:tc>
        <w:tc>
          <w:tcPr>
            <w:tcW w:w="896" w:type="dxa"/>
            <w:tcBorders>
              <w:top w:val="nil"/>
              <w:left w:val="single" w:sz="8" w:space="0" w:color="auto"/>
              <w:bottom w:val="nil"/>
              <w:right w:val="nil"/>
            </w:tcBorders>
            <w:vAlign w:val="center"/>
            <w:hideMark/>
          </w:tcPr>
          <w:p w14:paraId="3EDDD3D1" w14:textId="77777777" w:rsidR="00413AF4" w:rsidRDefault="00413AF4" w:rsidP="004320F5">
            <w:pPr>
              <w:pStyle w:val="TAC"/>
              <w:rPr>
                <w:color w:val="000000" w:themeColor="text1"/>
                <w:szCs w:val="18"/>
              </w:rPr>
            </w:pPr>
            <w:r>
              <w:t>011100</w:t>
            </w:r>
          </w:p>
        </w:tc>
        <w:tc>
          <w:tcPr>
            <w:tcW w:w="828" w:type="dxa"/>
            <w:tcBorders>
              <w:top w:val="nil"/>
              <w:left w:val="nil"/>
              <w:bottom w:val="nil"/>
              <w:right w:val="single" w:sz="8" w:space="0" w:color="auto"/>
            </w:tcBorders>
            <w:vAlign w:val="center"/>
            <w:hideMark/>
          </w:tcPr>
          <w:p w14:paraId="5F13DA68" w14:textId="77777777" w:rsidR="00413AF4" w:rsidRDefault="00413AF4" w:rsidP="004320F5">
            <w:pPr>
              <w:pStyle w:val="TAC"/>
              <w:rPr>
                <w:color w:val="000000" w:themeColor="text1"/>
                <w:szCs w:val="18"/>
              </w:rPr>
            </w:pPr>
            <w:r>
              <w:t>2.9</w:t>
            </w:r>
          </w:p>
        </w:tc>
        <w:tc>
          <w:tcPr>
            <w:tcW w:w="896" w:type="dxa"/>
            <w:tcBorders>
              <w:top w:val="nil"/>
              <w:left w:val="single" w:sz="8" w:space="0" w:color="auto"/>
              <w:bottom w:val="nil"/>
              <w:right w:val="nil"/>
            </w:tcBorders>
            <w:vAlign w:val="center"/>
            <w:hideMark/>
          </w:tcPr>
          <w:p w14:paraId="17AEADB0" w14:textId="77777777" w:rsidR="00413AF4" w:rsidRDefault="00413AF4" w:rsidP="004320F5">
            <w:pPr>
              <w:pStyle w:val="TAC"/>
              <w:rPr>
                <w:color w:val="000000" w:themeColor="text1"/>
                <w:szCs w:val="18"/>
              </w:rPr>
            </w:pPr>
            <w:r>
              <w:t>101100</w:t>
            </w:r>
          </w:p>
        </w:tc>
        <w:tc>
          <w:tcPr>
            <w:tcW w:w="828" w:type="dxa"/>
            <w:tcBorders>
              <w:top w:val="nil"/>
              <w:left w:val="nil"/>
              <w:bottom w:val="nil"/>
              <w:right w:val="single" w:sz="8" w:space="0" w:color="auto"/>
            </w:tcBorders>
            <w:vAlign w:val="center"/>
            <w:hideMark/>
          </w:tcPr>
          <w:p w14:paraId="2349ED9D" w14:textId="77777777" w:rsidR="00413AF4" w:rsidRDefault="00413AF4" w:rsidP="004320F5">
            <w:pPr>
              <w:pStyle w:val="TAC"/>
              <w:rPr>
                <w:color w:val="000000" w:themeColor="text1"/>
                <w:szCs w:val="18"/>
              </w:rPr>
            </w:pPr>
            <w:r>
              <w:t>4.5</w:t>
            </w:r>
          </w:p>
        </w:tc>
        <w:tc>
          <w:tcPr>
            <w:tcW w:w="891" w:type="dxa"/>
            <w:tcBorders>
              <w:top w:val="nil"/>
              <w:left w:val="single" w:sz="8" w:space="0" w:color="auto"/>
              <w:bottom w:val="nil"/>
              <w:right w:val="nil"/>
            </w:tcBorders>
            <w:vAlign w:val="center"/>
            <w:hideMark/>
          </w:tcPr>
          <w:p w14:paraId="662D6E1C" w14:textId="77777777" w:rsidR="00413AF4" w:rsidRDefault="00413AF4" w:rsidP="004320F5">
            <w:pPr>
              <w:pStyle w:val="TAC"/>
              <w:rPr>
                <w:color w:val="000000" w:themeColor="text1"/>
                <w:szCs w:val="18"/>
              </w:rPr>
            </w:pPr>
            <w:r>
              <w:t>111100</w:t>
            </w:r>
          </w:p>
        </w:tc>
        <w:tc>
          <w:tcPr>
            <w:tcW w:w="852" w:type="dxa"/>
            <w:tcBorders>
              <w:top w:val="nil"/>
              <w:left w:val="nil"/>
              <w:bottom w:val="nil"/>
              <w:right w:val="single" w:sz="8" w:space="0" w:color="auto"/>
            </w:tcBorders>
            <w:vAlign w:val="center"/>
            <w:hideMark/>
          </w:tcPr>
          <w:p w14:paraId="77E60C59" w14:textId="77777777" w:rsidR="00413AF4" w:rsidRDefault="00413AF4" w:rsidP="004320F5">
            <w:pPr>
              <w:pStyle w:val="TAC"/>
              <w:rPr>
                <w:color w:val="000000" w:themeColor="text1"/>
                <w:szCs w:val="18"/>
              </w:rPr>
            </w:pPr>
            <w:r>
              <w:t>6.1</w:t>
            </w:r>
          </w:p>
        </w:tc>
      </w:tr>
      <w:tr w:rsidR="00413AF4" w14:paraId="1EBF34D3" w14:textId="77777777" w:rsidTr="004320F5">
        <w:trPr>
          <w:trHeight w:val="300"/>
          <w:jc w:val="center"/>
        </w:trPr>
        <w:tc>
          <w:tcPr>
            <w:tcW w:w="896" w:type="dxa"/>
            <w:tcBorders>
              <w:top w:val="nil"/>
              <w:left w:val="single" w:sz="8" w:space="0" w:color="auto"/>
              <w:bottom w:val="nil"/>
              <w:right w:val="nil"/>
            </w:tcBorders>
            <w:vAlign w:val="center"/>
            <w:hideMark/>
          </w:tcPr>
          <w:p w14:paraId="4A1A6D24" w14:textId="77777777" w:rsidR="00413AF4" w:rsidRDefault="00413AF4" w:rsidP="004320F5">
            <w:pPr>
              <w:pStyle w:val="TAC"/>
              <w:rPr>
                <w:color w:val="000000" w:themeColor="text1"/>
                <w:szCs w:val="18"/>
              </w:rPr>
            </w:pPr>
            <w:r>
              <w:t>001101</w:t>
            </w:r>
          </w:p>
        </w:tc>
        <w:tc>
          <w:tcPr>
            <w:tcW w:w="828" w:type="dxa"/>
            <w:tcBorders>
              <w:top w:val="nil"/>
              <w:left w:val="nil"/>
              <w:bottom w:val="nil"/>
              <w:right w:val="single" w:sz="8" w:space="0" w:color="auto"/>
            </w:tcBorders>
            <w:vAlign w:val="center"/>
            <w:hideMark/>
          </w:tcPr>
          <w:p w14:paraId="72D9D9A3" w14:textId="77777777" w:rsidR="00413AF4" w:rsidRDefault="00413AF4" w:rsidP="004320F5">
            <w:pPr>
              <w:pStyle w:val="TAC"/>
              <w:rPr>
                <w:color w:val="000000" w:themeColor="text1"/>
                <w:szCs w:val="18"/>
              </w:rPr>
            </w:pPr>
            <w:r>
              <w:rPr>
                <w:color w:val="000000"/>
              </w:rPr>
              <w:t>1.4</w:t>
            </w:r>
          </w:p>
        </w:tc>
        <w:tc>
          <w:tcPr>
            <w:tcW w:w="896" w:type="dxa"/>
            <w:tcBorders>
              <w:top w:val="nil"/>
              <w:left w:val="single" w:sz="8" w:space="0" w:color="auto"/>
              <w:bottom w:val="nil"/>
              <w:right w:val="nil"/>
            </w:tcBorders>
            <w:vAlign w:val="center"/>
            <w:hideMark/>
          </w:tcPr>
          <w:p w14:paraId="2A7F4112" w14:textId="77777777" w:rsidR="00413AF4" w:rsidRDefault="00413AF4" w:rsidP="004320F5">
            <w:pPr>
              <w:pStyle w:val="TAC"/>
              <w:rPr>
                <w:color w:val="000000" w:themeColor="text1"/>
                <w:szCs w:val="18"/>
              </w:rPr>
            </w:pPr>
            <w:r>
              <w:t>011101</w:t>
            </w:r>
          </w:p>
        </w:tc>
        <w:tc>
          <w:tcPr>
            <w:tcW w:w="828" w:type="dxa"/>
            <w:tcBorders>
              <w:top w:val="nil"/>
              <w:left w:val="nil"/>
              <w:bottom w:val="nil"/>
              <w:right w:val="single" w:sz="8" w:space="0" w:color="auto"/>
            </w:tcBorders>
            <w:vAlign w:val="center"/>
            <w:hideMark/>
          </w:tcPr>
          <w:p w14:paraId="6EF016F1" w14:textId="77777777" w:rsidR="00413AF4" w:rsidRDefault="00413AF4" w:rsidP="004320F5">
            <w:pPr>
              <w:pStyle w:val="TAC"/>
              <w:rPr>
                <w:color w:val="000000" w:themeColor="text1"/>
                <w:szCs w:val="18"/>
              </w:rPr>
            </w:pPr>
            <w:r>
              <w:t>3.0</w:t>
            </w:r>
          </w:p>
        </w:tc>
        <w:tc>
          <w:tcPr>
            <w:tcW w:w="896" w:type="dxa"/>
            <w:tcBorders>
              <w:top w:val="nil"/>
              <w:left w:val="single" w:sz="8" w:space="0" w:color="auto"/>
              <w:bottom w:val="nil"/>
              <w:right w:val="nil"/>
            </w:tcBorders>
            <w:vAlign w:val="center"/>
            <w:hideMark/>
          </w:tcPr>
          <w:p w14:paraId="0BAD1FBA" w14:textId="77777777" w:rsidR="00413AF4" w:rsidRDefault="00413AF4" w:rsidP="004320F5">
            <w:pPr>
              <w:pStyle w:val="TAC"/>
              <w:rPr>
                <w:color w:val="000000" w:themeColor="text1"/>
                <w:szCs w:val="18"/>
              </w:rPr>
            </w:pPr>
            <w:r>
              <w:t>101101</w:t>
            </w:r>
          </w:p>
        </w:tc>
        <w:tc>
          <w:tcPr>
            <w:tcW w:w="828" w:type="dxa"/>
            <w:tcBorders>
              <w:top w:val="nil"/>
              <w:left w:val="nil"/>
              <w:bottom w:val="nil"/>
              <w:right w:val="single" w:sz="8" w:space="0" w:color="auto"/>
            </w:tcBorders>
            <w:vAlign w:val="center"/>
            <w:hideMark/>
          </w:tcPr>
          <w:p w14:paraId="0BA6E5EF" w14:textId="77777777" w:rsidR="00413AF4" w:rsidRDefault="00413AF4" w:rsidP="004320F5">
            <w:pPr>
              <w:pStyle w:val="TAC"/>
              <w:rPr>
                <w:color w:val="000000" w:themeColor="text1"/>
                <w:szCs w:val="18"/>
              </w:rPr>
            </w:pPr>
            <w:r>
              <w:t>4.6</w:t>
            </w:r>
          </w:p>
        </w:tc>
        <w:tc>
          <w:tcPr>
            <w:tcW w:w="891" w:type="dxa"/>
            <w:tcBorders>
              <w:top w:val="nil"/>
              <w:left w:val="single" w:sz="8" w:space="0" w:color="auto"/>
              <w:bottom w:val="nil"/>
              <w:right w:val="nil"/>
            </w:tcBorders>
            <w:vAlign w:val="center"/>
            <w:hideMark/>
          </w:tcPr>
          <w:p w14:paraId="1CCFC09E" w14:textId="77777777" w:rsidR="00413AF4" w:rsidRDefault="00413AF4" w:rsidP="004320F5">
            <w:pPr>
              <w:pStyle w:val="TAC"/>
              <w:rPr>
                <w:color w:val="000000" w:themeColor="text1"/>
                <w:szCs w:val="18"/>
              </w:rPr>
            </w:pPr>
            <w:r>
              <w:t>111101</w:t>
            </w:r>
          </w:p>
        </w:tc>
        <w:tc>
          <w:tcPr>
            <w:tcW w:w="852" w:type="dxa"/>
            <w:tcBorders>
              <w:top w:val="nil"/>
              <w:left w:val="nil"/>
              <w:bottom w:val="nil"/>
              <w:right w:val="single" w:sz="8" w:space="0" w:color="auto"/>
            </w:tcBorders>
            <w:vAlign w:val="center"/>
            <w:hideMark/>
          </w:tcPr>
          <w:p w14:paraId="691D291D" w14:textId="77777777" w:rsidR="00413AF4" w:rsidRDefault="00413AF4" w:rsidP="004320F5">
            <w:pPr>
              <w:pStyle w:val="TAC"/>
              <w:rPr>
                <w:color w:val="000000" w:themeColor="text1"/>
                <w:szCs w:val="18"/>
              </w:rPr>
            </w:pPr>
            <w:r>
              <w:t>6.2</w:t>
            </w:r>
          </w:p>
        </w:tc>
      </w:tr>
      <w:tr w:rsidR="00413AF4" w14:paraId="1CDAA564" w14:textId="77777777" w:rsidTr="004320F5">
        <w:trPr>
          <w:trHeight w:val="300"/>
          <w:jc w:val="center"/>
        </w:trPr>
        <w:tc>
          <w:tcPr>
            <w:tcW w:w="896" w:type="dxa"/>
            <w:tcBorders>
              <w:top w:val="nil"/>
              <w:left w:val="single" w:sz="8" w:space="0" w:color="auto"/>
              <w:bottom w:val="nil"/>
              <w:right w:val="nil"/>
            </w:tcBorders>
            <w:vAlign w:val="center"/>
            <w:hideMark/>
          </w:tcPr>
          <w:p w14:paraId="285A3CB9" w14:textId="77777777" w:rsidR="00413AF4" w:rsidRDefault="00413AF4" w:rsidP="004320F5">
            <w:pPr>
              <w:pStyle w:val="TAC"/>
              <w:rPr>
                <w:color w:val="000000" w:themeColor="text1"/>
                <w:szCs w:val="18"/>
              </w:rPr>
            </w:pPr>
            <w:r>
              <w:t>001110</w:t>
            </w:r>
          </w:p>
        </w:tc>
        <w:tc>
          <w:tcPr>
            <w:tcW w:w="828" w:type="dxa"/>
            <w:tcBorders>
              <w:top w:val="nil"/>
              <w:left w:val="nil"/>
              <w:bottom w:val="nil"/>
              <w:right w:val="single" w:sz="8" w:space="0" w:color="auto"/>
            </w:tcBorders>
            <w:vAlign w:val="center"/>
            <w:hideMark/>
          </w:tcPr>
          <w:p w14:paraId="28D85648" w14:textId="77777777" w:rsidR="00413AF4" w:rsidRDefault="00413AF4" w:rsidP="004320F5">
            <w:pPr>
              <w:pStyle w:val="TAC"/>
              <w:rPr>
                <w:color w:val="000000" w:themeColor="text1"/>
                <w:szCs w:val="18"/>
              </w:rPr>
            </w:pPr>
            <w:r>
              <w:rPr>
                <w:color w:val="000000"/>
              </w:rPr>
              <w:t>1.5</w:t>
            </w:r>
          </w:p>
        </w:tc>
        <w:tc>
          <w:tcPr>
            <w:tcW w:w="896" w:type="dxa"/>
            <w:tcBorders>
              <w:top w:val="nil"/>
              <w:left w:val="single" w:sz="8" w:space="0" w:color="auto"/>
              <w:bottom w:val="nil"/>
              <w:right w:val="nil"/>
            </w:tcBorders>
            <w:vAlign w:val="center"/>
            <w:hideMark/>
          </w:tcPr>
          <w:p w14:paraId="0E72D02A" w14:textId="77777777" w:rsidR="00413AF4" w:rsidRDefault="00413AF4" w:rsidP="004320F5">
            <w:pPr>
              <w:pStyle w:val="TAC"/>
              <w:rPr>
                <w:color w:val="000000" w:themeColor="text1"/>
                <w:szCs w:val="18"/>
              </w:rPr>
            </w:pPr>
            <w:r>
              <w:t>011110</w:t>
            </w:r>
          </w:p>
        </w:tc>
        <w:tc>
          <w:tcPr>
            <w:tcW w:w="828" w:type="dxa"/>
            <w:tcBorders>
              <w:top w:val="nil"/>
              <w:left w:val="nil"/>
              <w:bottom w:val="nil"/>
              <w:right w:val="single" w:sz="8" w:space="0" w:color="auto"/>
            </w:tcBorders>
            <w:vAlign w:val="center"/>
            <w:hideMark/>
          </w:tcPr>
          <w:p w14:paraId="65A8A416" w14:textId="77777777" w:rsidR="00413AF4" w:rsidRDefault="00413AF4" w:rsidP="004320F5">
            <w:pPr>
              <w:pStyle w:val="TAC"/>
              <w:rPr>
                <w:color w:val="000000" w:themeColor="text1"/>
                <w:szCs w:val="18"/>
              </w:rPr>
            </w:pPr>
            <w:r>
              <w:t>3.1</w:t>
            </w:r>
          </w:p>
        </w:tc>
        <w:tc>
          <w:tcPr>
            <w:tcW w:w="896" w:type="dxa"/>
            <w:tcBorders>
              <w:top w:val="nil"/>
              <w:left w:val="single" w:sz="8" w:space="0" w:color="auto"/>
              <w:bottom w:val="nil"/>
              <w:right w:val="nil"/>
            </w:tcBorders>
            <w:vAlign w:val="center"/>
            <w:hideMark/>
          </w:tcPr>
          <w:p w14:paraId="11ABCF1D" w14:textId="77777777" w:rsidR="00413AF4" w:rsidRDefault="00413AF4" w:rsidP="004320F5">
            <w:pPr>
              <w:pStyle w:val="TAC"/>
              <w:rPr>
                <w:color w:val="000000" w:themeColor="text1"/>
                <w:szCs w:val="18"/>
              </w:rPr>
            </w:pPr>
            <w:r>
              <w:t>101110</w:t>
            </w:r>
          </w:p>
        </w:tc>
        <w:tc>
          <w:tcPr>
            <w:tcW w:w="828" w:type="dxa"/>
            <w:tcBorders>
              <w:top w:val="nil"/>
              <w:left w:val="nil"/>
              <w:bottom w:val="nil"/>
              <w:right w:val="single" w:sz="8" w:space="0" w:color="auto"/>
            </w:tcBorders>
            <w:vAlign w:val="center"/>
            <w:hideMark/>
          </w:tcPr>
          <w:p w14:paraId="07354D53" w14:textId="77777777" w:rsidR="00413AF4" w:rsidRDefault="00413AF4" w:rsidP="004320F5">
            <w:pPr>
              <w:pStyle w:val="TAC"/>
              <w:rPr>
                <w:color w:val="000000" w:themeColor="text1"/>
                <w:szCs w:val="18"/>
              </w:rPr>
            </w:pPr>
            <w:r>
              <w:t>4.7</w:t>
            </w:r>
          </w:p>
        </w:tc>
        <w:tc>
          <w:tcPr>
            <w:tcW w:w="891" w:type="dxa"/>
            <w:tcBorders>
              <w:top w:val="nil"/>
              <w:left w:val="single" w:sz="8" w:space="0" w:color="auto"/>
              <w:bottom w:val="nil"/>
              <w:right w:val="nil"/>
            </w:tcBorders>
            <w:vAlign w:val="center"/>
            <w:hideMark/>
          </w:tcPr>
          <w:p w14:paraId="22E42F10" w14:textId="77777777" w:rsidR="00413AF4" w:rsidRDefault="00413AF4" w:rsidP="004320F5">
            <w:pPr>
              <w:pStyle w:val="TAC"/>
              <w:rPr>
                <w:color w:val="000000" w:themeColor="text1"/>
                <w:szCs w:val="18"/>
              </w:rPr>
            </w:pPr>
            <w:r>
              <w:t>111110</w:t>
            </w:r>
          </w:p>
        </w:tc>
        <w:tc>
          <w:tcPr>
            <w:tcW w:w="852" w:type="dxa"/>
            <w:tcBorders>
              <w:top w:val="nil"/>
              <w:left w:val="nil"/>
              <w:bottom w:val="nil"/>
              <w:right w:val="single" w:sz="8" w:space="0" w:color="auto"/>
            </w:tcBorders>
            <w:vAlign w:val="center"/>
            <w:hideMark/>
          </w:tcPr>
          <w:p w14:paraId="26EE3E59" w14:textId="77777777" w:rsidR="00413AF4" w:rsidRDefault="00413AF4" w:rsidP="004320F5">
            <w:pPr>
              <w:pStyle w:val="TAC"/>
              <w:rPr>
                <w:color w:val="000000" w:themeColor="text1"/>
                <w:szCs w:val="18"/>
              </w:rPr>
            </w:pPr>
            <w:r>
              <w:t>6.3</w:t>
            </w:r>
          </w:p>
        </w:tc>
      </w:tr>
      <w:tr w:rsidR="00413AF4" w14:paraId="01A47DAC" w14:textId="77777777" w:rsidTr="004320F5">
        <w:trPr>
          <w:trHeight w:val="300"/>
          <w:jc w:val="center"/>
        </w:trPr>
        <w:tc>
          <w:tcPr>
            <w:tcW w:w="896" w:type="dxa"/>
            <w:tcBorders>
              <w:top w:val="nil"/>
              <w:left w:val="single" w:sz="8" w:space="0" w:color="auto"/>
              <w:bottom w:val="single" w:sz="8" w:space="0" w:color="auto"/>
              <w:right w:val="nil"/>
            </w:tcBorders>
            <w:vAlign w:val="center"/>
            <w:hideMark/>
          </w:tcPr>
          <w:p w14:paraId="0B07A4A1" w14:textId="77777777" w:rsidR="00413AF4" w:rsidRDefault="00413AF4" w:rsidP="004320F5">
            <w:pPr>
              <w:pStyle w:val="TAC"/>
              <w:rPr>
                <w:color w:val="000000" w:themeColor="text1"/>
                <w:szCs w:val="18"/>
              </w:rPr>
            </w:pPr>
            <w:r>
              <w:t>001111</w:t>
            </w:r>
          </w:p>
        </w:tc>
        <w:tc>
          <w:tcPr>
            <w:tcW w:w="828" w:type="dxa"/>
            <w:tcBorders>
              <w:top w:val="nil"/>
              <w:left w:val="nil"/>
              <w:bottom w:val="single" w:sz="8" w:space="0" w:color="auto"/>
              <w:right w:val="single" w:sz="8" w:space="0" w:color="auto"/>
            </w:tcBorders>
            <w:vAlign w:val="center"/>
            <w:hideMark/>
          </w:tcPr>
          <w:p w14:paraId="3F4369EA" w14:textId="77777777" w:rsidR="00413AF4" w:rsidRDefault="00413AF4" w:rsidP="004320F5">
            <w:pPr>
              <w:pStyle w:val="TAC"/>
              <w:rPr>
                <w:color w:val="000000" w:themeColor="text1"/>
                <w:szCs w:val="18"/>
              </w:rPr>
            </w:pPr>
            <w:r>
              <w:rPr>
                <w:color w:val="000000"/>
              </w:rPr>
              <w:t>1.6</w:t>
            </w:r>
          </w:p>
        </w:tc>
        <w:tc>
          <w:tcPr>
            <w:tcW w:w="896" w:type="dxa"/>
            <w:tcBorders>
              <w:top w:val="nil"/>
              <w:left w:val="single" w:sz="8" w:space="0" w:color="auto"/>
              <w:bottom w:val="single" w:sz="8" w:space="0" w:color="auto"/>
              <w:right w:val="nil"/>
            </w:tcBorders>
            <w:vAlign w:val="center"/>
            <w:hideMark/>
          </w:tcPr>
          <w:p w14:paraId="1842FD0B" w14:textId="77777777" w:rsidR="00413AF4" w:rsidRDefault="00413AF4" w:rsidP="004320F5">
            <w:pPr>
              <w:pStyle w:val="TAC"/>
              <w:rPr>
                <w:color w:val="000000" w:themeColor="text1"/>
                <w:szCs w:val="18"/>
              </w:rPr>
            </w:pPr>
            <w:r>
              <w:t>011111</w:t>
            </w:r>
          </w:p>
        </w:tc>
        <w:tc>
          <w:tcPr>
            <w:tcW w:w="828" w:type="dxa"/>
            <w:tcBorders>
              <w:top w:val="nil"/>
              <w:left w:val="nil"/>
              <w:bottom w:val="single" w:sz="8" w:space="0" w:color="auto"/>
              <w:right w:val="single" w:sz="8" w:space="0" w:color="auto"/>
            </w:tcBorders>
            <w:vAlign w:val="center"/>
            <w:hideMark/>
          </w:tcPr>
          <w:p w14:paraId="5CF249F7" w14:textId="77777777" w:rsidR="00413AF4" w:rsidRDefault="00413AF4" w:rsidP="004320F5">
            <w:pPr>
              <w:pStyle w:val="TAC"/>
              <w:rPr>
                <w:color w:val="000000" w:themeColor="text1"/>
                <w:szCs w:val="18"/>
              </w:rPr>
            </w:pPr>
            <w:r>
              <w:t>3.2</w:t>
            </w:r>
          </w:p>
        </w:tc>
        <w:tc>
          <w:tcPr>
            <w:tcW w:w="896" w:type="dxa"/>
            <w:tcBorders>
              <w:top w:val="nil"/>
              <w:left w:val="single" w:sz="8" w:space="0" w:color="auto"/>
              <w:bottom w:val="single" w:sz="8" w:space="0" w:color="auto"/>
              <w:right w:val="nil"/>
            </w:tcBorders>
            <w:vAlign w:val="center"/>
            <w:hideMark/>
          </w:tcPr>
          <w:p w14:paraId="560C60B2" w14:textId="77777777" w:rsidR="00413AF4" w:rsidRDefault="00413AF4" w:rsidP="004320F5">
            <w:pPr>
              <w:pStyle w:val="TAC"/>
              <w:rPr>
                <w:color w:val="000000" w:themeColor="text1"/>
                <w:szCs w:val="18"/>
              </w:rPr>
            </w:pPr>
            <w:r>
              <w:t>101111</w:t>
            </w:r>
          </w:p>
        </w:tc>
        <w:tc>
          <w:tcPr>
            <w:tcW w:w="828" w:type="dxa"/>
            <w:tcBorders>
              <w:top w:val="nil"/>
              <w:left w:val="nil"/>
              <w:bottom w:val="single" w:sz="8" w:space="0" w:color="auto"/>
              <w:right w:val="single" w:sz="8" w:space="0" w:color="auto"/>
            </w:tcBorders>
            <w:vAlign w:val="center"/>
            <w:hideMark/>
          </w:tcPr>
          <w:p w14:paraId="33E66FF2" w14:textId="77777777" w:rsidR="00413AF4" w:rsidRDefault="00413AF4" w:rsidP="004320F5">
            <w:pPr>
              <w:pStyle w:val="TAC"/>
              <w:rPr>
                <w:color w:val="000000" w:themeColor="text1"/>
                <w:szCs w:val="18"/>
              </w:rPr>
            </w:pPr>
            <w:r>
              <w:t>4.8</w:t>
            </w:r>
          </w:p>
        </w:tc>
        <w:tc>
          <w:tcPr>
            <w:tcW w:w="891" w:type="dxa"/>
            <w:tcBorders>
              <w:top w:val="nil"/>
              <w:left w:val="single" w:sz="8" w:space="0" w:color="auto"/>
              <w:bottom w:val="single" w:sz="8" w:space="0" w:color="auto"/>
              <w:right w:val="nil"/>
            </w:tcBorders>
            <w:vAlign w:val="center"/>
            <w:hideMark/>
          </w:tcPr>
          <w:p w14:paraId="2A61643E" w14:textId="77777777" w:rsidR="00413AF4" w:rsidRDefault="00413AF4" w:rsidP="004320F5">
            <w:pPr>
              <w:pStyle w:val="TAC"/>
              <w:rPr>
                <w:color w:val="000000" w:themeColor="text1"/>
                <w:szCs w:val="18"/>
              </w:rPr>
            </w:pPr>
            <w:r>
              <w:t>111111</w:t>
            </w:r>
          </w:p>
        </w:tc>
        <w:tc>
          <w:tcPr>
            <w:tcW w:w="852" w:type="dxa"/>
            <w:tcBorders>
              <w:top w:val="nil"/>
              <w:left w:val="nil"/>
              <w:bottom w:val="single" w:sz="8" w:space="0" w:color="auto"/>
              <w:right w:val="single" w:sz="8" w:space="0" w:color="auto"/>
            </w:tcBorders>
            <w:vAlign w:val="center"/>
            <w:hideMark/>
          </w:tcPr>
          <w:p w14:paraId="754F6361" w14:textId="77777777" w:rsidR="00413AF4" w:rsidRDefault="00413AF4" w:rsidP="004320F5">
            <w:pPr>
              <w:pStyle w:val="TAC"/>
              <w:rPr>
                <w:color w:val="000000" w:themeColor="text1"/>
                <w:szCs w:val="18"/>
              </w:rPr>
            </w:pPr>
            <w:r>
              <w:t>6.4</w:t>
            </w:r>
          </w:p>
        </w:tc>
      </w:tr>
    </w:tbl>
    <w:p w14:paraId="1E75E583" w14:textId="77777777" w:rsidR="00413AF4" w:rsidRDefault="00413AF4" w:rsidP="00E41A06">
      <w:pPr>
        <w:spacing w:after="240"/>
        <w:jc w:val="center"/>
        <w:rPr>
          <w:rFonts w:ascii="Arial" w:eastAsia="Arial" w:hAnsi="Arial" w:cs="Arial"/>
          <w:b/>
          <w:bCs/>
        </w:rPr>
      </w:pPr>
    </w:p>
    <w:p w14:paraId="2BF284A5" w14:textId="77777777" w:rsidR="00413AF4" w:rsidRDefault="00413AF4" w:rsidP="00E41A06">
      <w:pPr>
        <w:pStyle w:val="TH"/>
        <w:rPr>
          <w:rFonts w:eastAsia="Arial" w:cs="Arial"/>
          <w:bCs/>
        </w:rPr>
      </w:pPr>
      <w:r w:rsidRPr="00AD36E4">
        <w:rPr>
          <w:rFonts w:eastAsia="Arial"/>
        </w:rPr>
        <w:t xml:space="preserve">Table </w:t>
      </w:r>
      <w:r w:rsidRPr="00AD36E4">
        <w:t>A.3.5.6.4.7-2</w:t>
      </w:r>
      <w:r w:rsidRPr="00AD36E4">
        <w:rPr>
          <w:rFonts w:eastAsia="Arial" w:cs="Arial"/>
          <w:bCs/>
        </w:rPr>
        <w:t>:</w:t>
      </w:r>
      <w:r>
        <w:rPr>
          <w:rFonts w:eastAsia="Arial" w:cs="Arial"/>
          <w:bCs/>
        </w:rPr>
        <w:t xml:space="preserve"> 6-bit codes and respective Maximum distance values (m)</w:t>
      </w:r>
    </w:p>
    <w:tbl>
      <w:tblPr>
        <w:tblW w:w="0" w:type="auto"/>
        <w:jc w:val="center"/>
        <w:tblLayout w:type="fixed"/>
        <w:tblLook w:val="04A0" w:firstRow="1" w:lastRow="0" w:firstColumn="1" w:lastColumn="0" w:noHBand="0" w:noVBand="1"/>
      </w:tblPr>
      <w:tblGrid>
        <w:gridCol w:w="896"/>
        <w:gridCol w:w="828"/>
        <w:gridCol w:w="896"/>
        <w:gridCol w:w="828"/>
        <w:gridCol w:w="896"/>
        <w:gridCol w:w="828"/>
        <w:gridCol w:w="891"/>
        <w:gridCol w:w="852"/>
      </w:tblGrid>
      <w:tr w:rsidR="00413AF4" w14:paraId="3155CB8B" w14:textId="77777777" w:rsidTr="004320F5">
        <w:trPr>
          <w:trHeight w:val="300"/>
          <w:jc w:val="center"/>
        </w:trPr>
        <w:tc>
          <w:tcPr>
            <w:tcW w:w="896" w:type="dxa"/>
            <w:tcBorders>
              <w:top w:val="single" w:sz="8" w:space="0" w:color="auto"/>
              <w:left w:val="single" w:sz="8" w:space="0" w:color="auto"/>
              <w:bottom w:val="single" w:sz="8" w:space="0" w:color="auto"/>
              <w:right w:val="nil"/>
            </w:tcBorders>
            <w:shd w:val="clear" w:color="auto" w:fill="D9D9D9" w:themeFill="background1" w:themeFillShade="D9"/>
            <w:vAlign w:val="center"/>
            <w:hideMark/>
          </w:tcPr>
          <w:p w14:paraId="11D779CF" w14:textId="77777777" w:rsidR="00413AF4" w:rsidRDefault="00413AF4" w:rsidP="004320F5">
            <w:pPr>
              <w:pStyle w:val="TAH"/>
              <w:rPr>
                <w:b w:val="0"/>
                <w:bCs/>
                <w:color w:val="000000" w:themeColor="text1"/>
                <w:szCs w:val="18"/>
              </w:rPr>
            </w:pPr>
            <w:r>
              <w:t>Code</w:t>
            </w:r>
          </w:p>
        </w:tc>
        <w:tc>
          <w:tcPr>
            <w:tcW w:w="828" w:type="dxa"/>
            <w:tcBorders>
              <w:top w:val="single" w:sz="8" w:space="0" w:color="auto"/>
              <w:left w:val="nil"/>
              <w:bottom w:val="single" w:sz="8" w:space="0" w:color="auto"/>
              <w:right w:val="single" w:sz="8" w:space="0" w:color="auto"/>
            </w:tcBorders>
            <w:shd w:val="clear" w:color="auto" w:fill="D9D9D9" w:themeFill="background1" w:themeFillShade="D9"/>
            <w:vAlign w:val="center"/>
            <w:hideMark/>
          </w:tcPr>
          <w:p w14:paraId="1268BD73" w14:textId="77777777" w:rsidR="00413AF4" w:rsidRDefault="00413AF4" w:rsidP="004320F5">
            <w:pPr>
              <w:pStyle w:val="TAH"/>
              <w:rPr>
                <w:b w:val="0"/>
                <w:bCs/>
                <w:color w:val="000000" w:themeColor="text1"/>
                <w:szCs w:val="18"/>
              </w:rPr>
            </w:pPr>
            <w:r>
              <w:t>Value</w:t>
            </w:r>
          </w:p>
        </w:tc>
        <w:tc>
          <w:tcPr>
            <w:tcW w:w="896" w:type="dxa"/>
            <w:tcBorders>
              <w:top w:val="single" w:sz="8" w:space="0" w:color="auto"/>
              <w:left w:val="single" w:sz="8" w:space="0" w:color="auto"/>
              <w:bottom w:val="single" w:sz="8" w:space="0" w:color="auto"/>
              <w:right w:val="nil"/>
            </w:tcBorders>
            <w:shd w:val="clear" w:color="auto" w:fill="D9D9D9" w:themeFill="background1" w:themeFillShade="D9"/>
            <w:vAlign w:val="center"/>
            <w:hideMark/>
          </w:tcPr>
          <w:p w14:paraId="5738AC4C" w14:textId="77777777" w:rsidR="00413AF4" w:rsidRDefault="00413AF4" w:rsidP="004320F5">
            <w:pPr>
              <w:pStyle w:val="TAH"/>
              <w:rPr>
                <w:b w:val="0"/>
                <w:bCs/>
                <w:color w:val="000000" w:themeColor="text1"/>
                <w:szCs w:val="18"/>
              </w:rPr>
            </w:pPr>
            <w:r>
              <w:t>Code</w:t>
            </w:r>
          </w:p>
        </w:tc>
        <w:tc>
          <w:tcPr>
            <w:tcW w:w="828" w:type="dxa"/>
            <w:tcBorders>
              <w:top w:val="single" w:sz="8" w:space="0" w:color="auto"/>
              <w:left w:val="nil"/>
              <w:bottom w:val="single" w:sz="8" w:space="0" w:color="auto"/>
              <w:right w:val="single" w:sz="8" w:space="0" w:color="auto"/>
            </w:tcBorders>
            <w:shd w:val="clear" w:color="auto" w:fill="D9D9D9" w:themeFill="background1" w:themeFillShade="D9"/>
            <w:vAlign w:val="center"/>
            <w:hideMark/>
          </w:tcPr>
          <w:p w14:paraId="3436B4B1" w14:textId="77777777" w:rsidR="00413AF4" w:rsidRDefault="00413AF4" w:rsidP="004320F5">
            <w:pPr>
              <w:pStyle w:val="TAH"/>
              <w:rPr>
                <w:b w:val="0"/>
                <w:bCs/>
                <w:color w:val="000000" w:themeColor="text1"/>
                <w:szCs w:val="18"/>
              </w:rPr>
            </w:pPr>
            <w:r>
              <w:t>Value</w:t>
            </w:r>
          </w:p>
        </w:tc>
        <w:tc>
          <w:tcPr>
            <w:tcW w:w="896" w:type="dxa"/>
            <w:tcBorders>
              <w:top w:val="single" w:sz="8" w:space="0" w:color="auto"/>
              <w:left w:val="single" w:sz="8" w:space="0" w:color="auto"/>
              <w:bottom w:val="single" w:sz="8" w:space="0" w:color="auto"/>
              <w:right w:val="nil"/>
            </w:tcBorders>
            <w:shd w:val="clear" w:color="auto" w:fill="D9D9D9" w:themeFill="background1" w:themeFillShade="D9"/>
            <w:vAlign w:val="center"/>
            <w:hideMark/>
          </w:tcPr>
          <w:p w14:paraId="31BEBAB3" w14:textId="77777777" w:rsidR="00413AF4" w:rsidRDefault="00413AF4" w:rsidP="004320F5">
            <w:pPr>
              <w:pStyle w:val="TAH"/>
              <w:rPr>
                <w:b w:val="0"/>
                <w:bCs/>
                <w:color w:val="000000" w:themeColor="text1"/>
                <w:szCs w:val="18"/>
              </w:rPr>
            </w:pPr>
            <w:r>
              <w:t>Code</w:t>
            </w:r>
          </w:p>
        </w:tc>
        <w:tc>
          <w:tcPr>
            <w:tcW w:w="828" w:type="dxa"/>
            <w:tcBorders>
              <w:top w:val="single" w:sz="8" w:space="0" w:color="auto"/>
              <w:left w:val="nil"/>
              <w:bottom w:val="single" w:sz="8" w:space="0" w:color="auto"/>
              <w:right w:val="single" w:sz="8" w:space="0" w:color="auto"/>
            </w:tcBorders>
            <w:shd w:val="clear" w:color="auto" w:fill="D9D9D9" w:themeFill="background1" w:themeFillShade="D9"/>
            <w:vAlign w:val="center"/>
            <w:hideMark/>
          </w:tcPr>
          <w:p w14:paraId="7D0D3B0B" w14:textId="77777777" w:rsidR="00413AF4" w:rsidRDefault="00413AF4" w:rsidP="004320F5">
            <w:pPr>
              <w:pStyle w:val="TAH"/>
              <w:rPr>
                <w:b w:val="0"/>
                <w:bCs/>
                <w:color w:val="000000" w:themeColor="text1"/>
                <w:szCs w:val="18"/>
              </w:rPr>
            </w:pPr>
            <w:r>
              <w:t>Value</w:t>
            </w:r>
          </w:p>
        </w:tc>
        <w:tc>
          <w:tcPr>
            <w:tcW w:w="891" w:type="dxa"/>
            <w:tcBorders>
              <w:top w:val="single" w:sz="8" w:space="0" w:color="auto"/>
              <w:left w:val="single" w:sz="8" w:space="0" w:color="auto"/>
              <w:bottom w:val="single" w:sz="8" w:space="0" w:color="auto"/>
              <w:right w:val="nil"/>
            </w:tcBorders>
            <w:shd w:val="clear" w:color="auto" w:fill="D9D9D9" w:themeFill="background1" w:themeFillShade="D9"/>
            <w:vAlign w:val="center"/>
            <w:hideMark/>
          </w:tcPr>
          <w:p w14:paraId="7F9F02EA" w14:textId="77777777" w:rsidR="00413AF4" w:rsidRDefault="00413AF4" w:rsidP="004320F5">
            <w:pPr>
              <w:pStyle w:val="TAH"/>
              <w:rPr>
                <w:b w:val="0"/>
                <w:bCs/>
                <w:color w:val="000000" w:themeColor="text1"/>
                <w:szCs w:val="18"/>
              </w:rPr>
            </w:pPr>
            <w:r>
              <w:t>Code</w:t>
            </w:r>
          </w:p>
        </w:tc>
        <w:tc>
          <w:tcPr>
            <w:tcW w:w="852" w:type="dxa"/>
            <w:tcBorders>
              <w:top w:val="single" w:sz="8" w:space="0" w:color="auto"/>
              <w:left w:val="nil"/>
              <w:bottom w:val="single" w:sz="8" w:space="0" w:color="auto"/>
              <w:right w:val="single" w:sz="8" w:space="0" w:color="auto"/>
            </w:tcBorders>
            <w:shd w:val="clear" w:color="auto" w:fill="D9D9D9" w:themeFill="background1" w:themeFillShade="D9"/>
            <w:vAlign w:val="center"/>
            <w:hideMark/>
          </w:tcPr>
          <w:p w14:paraId="123FB6D5" w14:textId="77777777" w:rsidR="00413AF4" w:rsidRDefault="00413AF4" w:rsidP="004320F5">
            <w:pPr>
              <w:pStyle w:val="TAH"/>
              <w:rPr>
                <w:b w:val="0"/>
                <w:bCs/>
                <w:color w:val="000000" w:themeColor="text1"/>
                <w:szCs w:val="18"/>
              </w:rPr>
            </w:pPr>
            <w:r>
              <w:t>Value</w:t>
            </w:r>
          </w:p>
        </w:tc>
      </w:tr>
    </w:tbl>
    <w:tbl>
      <w:tblPr>
        <w:tblStyle w:val="TableGrid"/>
        <w:tblW w:w="0" w:type="auto"/>
        <w:jc w:val="center"/>
        <w:tblLayout w:type="fixed"/>
        <w:tblLook w:val="04A0" w:firstRow="1" w:lastRow="0" w:firstColumn="1" w:lastColumn="0" w:noHBand="0" w:noVBand="1"/>
      </w:tblPr>
      <w:tblGrid>
        <w:gridCol w:w="896"/>
        <w:gridCol w:w="828"/>
        <w:gridCol w:w="896"/>
        <w:gridCol w:w="828"/>
        <w:gridCol w:w="896"/>
        <w:gridCol w:w="828"/>
        <w:gridCol w:w="891"/>
        <w:gridCol w:w="852"/>
      </w:tblGrid>
      <w:tr w:rsidR="00413AF4" w14:paraId="260F20CB" w14:textId="77777777" w:rsidTr="004320F5">
        <w:trPr>
          <w:trHeight w:val="300"/>
          <w:jc w:val="center"/>
        </w:trPr>
        <w:tc>
          <w:tcPr>
            <w:tcW w:w="896" w:type="dxa"/>
            <w:tcBorders>
              <w:top w:val="single" w:sz="8" w:space="0" w:color="auto"/>
              <w:left w:val="single" w:sz="8" w:space="0" w:color="auto"/>
              <w:bottom w:val="nil"/>
              <w:right w:val="nil"/>
            </w:tcBorders>
            <w:vAlign w:val="center"/>
            <w:hideMark/>
          </w:tcPr>
          <w:p w14:paraId="436E55E2" w14:textId="77777777" w:rsidR="00413AF4" w:rsidRDefault="00413AF4" w:rsidP="004320F5">
            <w:pPr>
              <w:pStyle w:val="TAC"/>
              <w:rPr>
                <w:color w:val="000000" w:themeColor="text1"/>
                <w:szCs w:val="18"/>
              </w:rPr>
            </w:pPr>
            <w:r>
              <w:t>000000</w:t>
            </w:r>
          </w:p>
        </w:tc>
        <w:tc>
          <w:tcPr>
            <w:tcW w:w="828" w:type="dxa"/>
            <w:tcBorders>
              <w:top w:val="single" w:sz="8" w:space="0" w:color="auto"/>
              <w:left w:val="nil"/>
              <w:bottom w:val="nil"/>
              <w:right w:val="single" w:sz="8" w:space="0" w:color="auto"/>
            </w:tcBorders>
            <w:vAlign w:val="center"/>
            <w:hideMark/>
          </w:tcPr>
          <w:p w14:paraId="7AE19664" w14:textId="77777777" w:rsidR="00413AF4" w:rsidRDefault="00413AF4" w:rsidP="004320F5">
            <w:pPr>
              <w:pStyle w:val="TAC"/>
              <w:rPr>
                <w:color w:val="000000" w:themeColor="text1"/>
                <w:szCs w:val="18"/>
              </w:rPr>
            </w:pPr>
            <w:r>
              <w:t>1</w:t>
            </w:r>
          </w:p>
        </w:tc>
        <w:tc>
          <w:tcPr>
            <w:tcW w:w="896" w:type="dxa"/>
            <w:tcBorders>
              <w:top w:val="single" w:sz="8" w:space="0" w:color="auto"/>
              <w:left w:val="single" w:sz="8" w:space="0" w:color="auto"/>
              <w:bottom w:val="nil"/>
              <w:right w:val="nil"/>
            </w:tcBorders>
            <w:vAlign w:val="center"/>
            <w:hideMark/>
          </w:tcPr>
          <w:p w14:paraId="3B536B9F" w14:textId="77777777" w:rsidR="00413AF4" w:rsidRDefault="00413AF4" w:rsidP="004320F5">
            <w:pPr>
              <w:pStyle w:val="TAC"/>
              <w:rPr>
                <w:color w:val="000000" w:themeColor="text1"/>
                <w:szCs w:val="18"/>
              </w:rPr>
            </w:pPr>
            <w:r>
              <w:t>010000</w:t>
            </w:r>
          </w:p>
        </w:tc>
        <w:tc>
          <w:tcPr>
            <w:tcW w:w="828" w:type="dxa"/>
            <w:tcBorders>
              <w:top w:val="single" w:sz="8" w:space="0" w:color="auto"/>
              <w:left w:val="nil"/>
              <w:bottom w:val="nil"/>
              <w:right w:val="single" w:sz="8" w:space="0" w:color="auto"/>
            </w:tcBorders>
            <w:vAlign w:val="center"/>
            <w:hideMark/>
          </w:tcPr>
          <w:p w14:paraId="0A547ED1" w14:textId="77777777" w:rsidR="00413AF4" w:rsidRDefault="00413AF4" w:rsidP="004320F5">
            <w:pPr>
              <w:pStyle w:val="TAC"/>
              <w:rPr>
                <w:color w:val="000000" w:themeColor="text1"/>
                <w:szCs w:val="18"/>
              </w:rPr>
            </w:pPr>
            <w:r>
              <w:t>17</w:t>
            </w:r>
          </w:p>
        </w:tc>
        <w:tc>
          <w:tcPr>
            <w:tcW w:w="896" w:type="dxa"/>
            <w:tcBorders>
              <w:top w:val="single" w:sz="8" w:space="0" w:color="auto"/>
              <w:left w:val="single" w:sz="8" w:space="0" w:color="auto"/>
              <w:bottom w:val="nil"/>
              <w:right w:val="nil"/>
            </w:tcBorders>
            <w:vAlign w:val="center"/>
            <w:hideMark/>
          </w:tcPr>
          <w:p w14:paraId="6691D969" w14:textId="77777777" w:rsidR="00413AF4" w:rsidRDefault="00413AF4" w:rsidP="004320F5">
            <w:pPr>
              <w:pStyle w:val="TAC"/>
              <w:rPr>
                <w:color w:val="000000" w:themeColor="text1"/>
                <w:szCs w:val="18"/>
              </w:rPr>
            </w:pPr>
            <w:r>
              <w:t>100000</w:t>
            </w:r>
          </w:p>
        </w:tc>
        <w:tc>
          <w:tcPr>
            <w:tcW w:w="828" w:type="dxa"/>
            <w:tcBorders>
              <w:top w:val="single" w:sz="8" w:space="0" w:color="auto"/>
              <w:left w:val="nil"/>
              <w:bottom w:val="nil"/>
              <w:right w:val="single" w:sz="8" w:space="0" w:color="auto"/>
            </w:tcBorders>
            <w:vAlign w:val="center"/>
            <w:hideMark/>
          </w:tcPr>
          <w:p w14:paraId="044E87E9" w14:textId="77777777" w:rsidR="00413AF4" w:rsidRDefault="00413AF4" w:rsidP="004320F5">
            <w:pPr>
              <w:pStyle w:val="TAC"/>
              <w:rPr>
                <w:color w:val="000000" w:themeColor="text1"/>
                <w:szCs w:val="18"/>
              </w:rPr>
            </w:pPr>
            <w:r>
              <w:t>33</w:t>
            </w:r>
          </w:p>
        </w:tc>
        <w:tc>
          <w:tcPr>
            <w:tcW w:w="891" w:type="dxa"/>
            <w:tcBorders>
              <w:top w:val="single" w:sz="8" w:space="0" w:color="auto"/>
              <w:left w:val="single" w:sz="8" w:space="0" w:color="auto"/>
              <w:bottom w:val="nil"/>
              <w:right w:val="nil"/>
            </w:tcBorders>
            <w:vAlign w:val="center"/>
            <w:hideMark/>
          </w:tcPr>
          <w:p w14:paraId="53C0A54C" w14:textId="77777777" w:rsidR="00413AF4" w:rsidRDefault="00413AF4" w:rsidP="004320F5">
            <w:pPr>
              <w:pStyle w:val="TAC"/>
              <w:rPr>
                <w:color w:val="000000" w:themeColor="text1"/>
                <w:szCs w:val="18"/>
              </w:rPr>
            </w:pPr>
            <w:r>
              <w:t>110000</w:t>
            </w:r>
          </w:p>
        </w:tc>
        <w:tc>
          <w:tcPr>
            <w:tcW w:w="852" w:type="dxa"/>
            <w:tcBorders>
              <w:top w:val="single" w:sz="8" w:space="0" w:color="auto"/>
              <w:left w:val="nil"/>
              <w:bottom w:val="nil"/>
              <w:right w:val="single" w:sz="8" w:space="0" w:color="auto"/>
            </w:tcBorders>
            <w:vAlign w:val="center"/>
            <w:hideMark/>
          </w:tcPr>
          <w:p w14:paraId="20924288" w14:textId="77777777" w:rsidR="00413AF4" w:rsidRDefault="00413AF4" w:rsidP="004320F5">
            <w:pPr>
              <w:pStyle w:val="TAC"/>
              <w:rPr>
                <w:color w:val="000000" w:themeColor="text1"/>
                <w:szCs w:val="18"/>
              </w:rPr>
            </w:pPr>
            <w:r>
              <w:t>49</w:t>
            </w:r>
          </w:p>
        </w:tc>
      </w:tr>
      <w:tr w:rsidR="00413AF4" w14:paraId="5104FEDA" w14:textId="77777777" w:rsidTr="004320F5">
        <w:trPr>
          <w:trHeight w:val="300"/>
          <w:jc w:val="center"/>
        </w:trPr>
        <w:tc>
          <w:tcPr>
            <w:tcW w:w="896" w:type="dxa"/>
            <w:tcBorders>
              <w:top w:val="nil"/>
              <w:left w:val="single" w:sz="8" w:space="0" w:color="auto"/>
              <w:bottom w:val="nil"/>
              <w:right w:val="nil"/>
            </w:tcBorders>
            <w:vAlign w:val="center"/>
            <w:hideMark/>
          </w:tcPr>
          <w:p w14:paraId="2D69C6DE" w14:textId="77777777" w:rsidR="00413AF4" w:rsidRDefault="00413AF4" w:rsidP="004320F5">
            <w:pPr>
              <w:pStyle w:val="TAC"/>
              <w:rPr>
                <w:color w:val="000000" w:themeColor="text1"/>
                <w:szCs w:val="18"/>
              </w:rPr>
            </w:pPr>
            <w:r>
              <w:t>000001</w:t>
            </w:r>
          </w:p>
        </w:tc>
        <w:tc>
          <w:tcPr>
            <w:tcW w:w="828" w:type="dxa"/>
            <w:tcBorders>
              <w:top w:val="nil"/>
              <w:left w:val="nil"/>
              <w:bottom w:val="nil"/>
              <w:right w:val="single" w:sz="8" w:space="0" w:color="auto"/>
            </w:tcBorders>
            <w:vAlign w:val="center"/>
            <w:hideMark/>
          </w:tcPr>
          <w:p w14:paraId="4DFEF230" w14:textId="77777777" w:rsidR="00413AF4" w:rsidRDefault="00413AF4" w:rsidP="004320F5">
            <w:pPr>
              <w:pStyle w:val="TAC"/>
              <w:rPr>
                <w:color w:val="000000" w:themeColor="text1"/>
                <w:szCs w:val="18"/>
              </w:rPr>
            </w:pPr>
            <w:r>
              <w:t>2</w:t>
            </w:r>
          </w:p>
        </w:tc>
        <w:tc>
          <w:tcPr>
            <w:tcW w:w="896" w:type="dxa"/>
            <w:tcBorders>
              <w:top w:val="nil"/>
              <w:left w:val="single" w:sz="8" w:space="0" w:color="auto"/>
              <w:bottom w:val="nil"/>
              <w:right w:val="nil"/>
            </w:tcBorders>
            <w:vAlign w:val="center"/>
            <w:hideMark/>
          </w:tcPr>
          <w:p w14:paraId="489DF67A" w14:textId="77777777" w:rsidR="00413AF4" w:rsidRDefault="00413AF4" w:rsidP="004320F5">
            <w:pPr>
              <w:pStyle w:val="TAC"/>
              <w:rPr>
                <w:color w:val="000000" w:themeColor="text1"/>
                <w:szCs w:val="18"/>
              </w:rPr>
            </w:pPr>
            <w:r>
              <w:t>010001</w:t>
            </w:r>
          </w:p>
        </w:tc>
        <w:tc>
          <w:tcPr>
            <w:tcW w:w="828" w:type="dxa"/>
            <w:tcBorders>
              <w:top w:val="nil"/>
              <w:left w:val="nil"/>
              <w:bottom w:val="nil"/>
              <w:right w:val="single" w:sz="8" w:space="0" w:color="auto"/>
            </w:tcBorders>
            <w:vAlign w:val="center"/>
            <w:hideMark/>
          </w:tcPr>
          <w:p w14:paraId="6F057465" w14:textId="77777777" w:rsidR="00413AF4" w:rsidRDefault="00413AF4" w:rsidP="004320F5">
            <w:pPr>
              <w:pStyle w:val="TAC"/>
              <w:rPr>
                <w:color w:val="000000" w:themeColor="text1"/>
                <w:szCs w:val="18"/>
              </w:rPr>
            </w:pPr>
            <w:r>
              <w:t>18</w:t>
            </w:r>
          </w:p>
        </w:tc>
        <w:tc>
          <w:tcPr>
            <w:tcW w:w="896" w:type="dxa"/>
            <w:tcBorders>
              <w:top w:val="nil"/>
              <w:left w:val="single" w:sz="8" w:space="0" w:color="auto"/>
              <w:bottom w:val="nil"/>
              <w:right w:val="nil"/>
            </w:tcBorders>
            <w:vAlign w:val="center"/>
            <w:hideMark/>
          </w:tcPr>
          <w:p w14:paraId="3F4F2ADF" w14:textId="77777777" w:rsidR="00413AF4" w:rsidRDefault="00413AF4" w:rsidP="004320F5">
            <w:pPr>
              <w:pStyle w:val="TAC"/>
              <w:rPr>
                <w:color w:val="000000" w:themeColor="text1"/>
                <w:szCs w:val="18"/>
              </w:rPr>
            </w:pPr>
            <w:r>
              <w:t>100001</w:t>
            </w:r>
          </w:p>
        </w:tc>
        <w:tc>
          <w:tcPr>
            <w:tcW w:w="828" w:type="dxa"/>
            <w:tcBorders>
              <w:top w:val="nil"/>
              <w:left w:val="nil"/>
              <w:bottom w:val="nil"/>
              <w:right w:val="single" w:sz="8" w:space="0" w:color="auto"/>
            </w:tcBorders>
            <w:vAlign w:val="center"/>
            <w:hideMark/>
          </w:tcPr>
          <w:p w14:paraId="5B2C814E" w14:textId="77777777" w:rsidR="00413AF4" w:rsidRDefault="00413AF4" w:rsidP="004320F5">
            <w:pPr>
              <w:pStyle w:val="TAC"/>
              <w:rPr>
                <w:color w:val="000000" w:themeColor="text1"/>
                <w:szCs w:val="18"/>
              </w:rPr>
            </w:pPr>
            <w:r>
              <w:t>34</w:t>
            </w:r>
          </w:p>
        </w:tc>
        <w:tc>
          <w:tcPr>
            <w:tcW w:w="891" w:type="dxa"/>
            <w:tcBorders>
              <w:top w:val="nil"/>
              <w:left w:val="single" w:sz="8" w:space="0" w:color="auto"/>
              <w:bottom w:val="nil"/>
              <w:right w:val="nil"/>
            </w:tcBorders>
            <w:vAlign w:val="center"/>
            <w:hideMark/>
          </w:tcPr>
          <w:p w14:paraId="55697470" w14:textId="77777777" w:rsidR="00413AF4" w:rsidRDefault="00413AF4" w:rsidP="004320F5">
            <w:pPr>
              <w:pStyle w:val="TAC"/>
              <w:rPr>
                <w:color w:val="000000" w:themeColor="text1"/>
                <w:szCs w:val="18"/>
              </w:rPr>
            </w:pPr>
            <w:r>
              <w:t>110001</w:t>
            </w:r>
          </w:p>
        </w:tc>
        <w:tc>
          <w:tcPr>
            <w:tcW w:w="852" w:type="dxa"/>
            <w:tcBorders>
              <w:top w:val="nil"/>
              <w:left w:val="nil"/>
              <w:bottom w:val="nil"/>
              <w:right w:val="single" w:sz="8" w:space="0" w:color="auto"/>
            </w:tcBorders>
            <w:vAlign w:val="center"/>
            <w:hideMark/>
          </w:tcPr>
          <w:p w14:paraId="49A4C421" w14:textId="77777777" w:rsidR="00413AF4" w:rsidRDefault="00413AF4" w:rsidP="004320F5">
            <w:pPr>
              <w:pStyle w:val="TAC"/>
              <w:rPr>
                <w:color w:val="000000" w:themeColor="text1"/>
                <w:szCs w:val="18"/>
              </w:rPr>
            </w:pPr>
            <w:r>
              <w:t>50</w:t>
            </w:r>
          </w:p>
        </w:tc>
      </w:tr>
      <w:tr w:rsidR="00413AF4" w14:paraId="7467BD02" w14:textId="77777777" w:rsidTr="004320F5">
        <w:trPr>
          <w:trHeight w:val="300"/>
          <w:jc w:val="center"/>
        </w:trPr>
        <w:tc>
          <w:tcPr>
            <w:tcW w:w="896" w:type="dxa"/>
            <w:tcBorders>
              <w:top w:val="nil"/>
              <w:left w:val="single" w:sz="8" w:space="0" w:color="auto"/>
              <w:bottom w:val="nil"/>
              <w:right w:val="nil"/>
            </w:tcBorders>
            <w:vAlign w:val="center"/>
            <w:hideMark/>
          </w:tcPr>
          <w:p w14:paraId="47B1DB5E" w14:textId="77777777" w:rsidR="00413AF4" w:rsidRDefault="00413AF4" w:rsidP="004320F5">
            <w:pPr>
              <w:pStyle w:val="TAC"/>
              <w:rPr>
                <w:color w:val="000000" w:themeColor="text1"/>
                <w:szCs w:val="18"/>
              </w:rPr>
            </w:pPr>
            <w:r>
              <w:t>000010</w:t>
            </w:r>
          </w:p>
        </w:tc>
        <w:tc>
          <w:tcPr>
            <w:tcW w:w="828" w:type="dxa"/>
            <w:tcBorders>
              <w:top w:val="nil"/>
              <w:left w:val="nil"/>
              <w:bottom w:val="nil"/>
              <w:right w:val="single" w:sz="8" w:space="0" w:color="auto"/>
            </w:tcBorders>
            <w:vAlign w:val="center"/>
            <w:hideMark/>
          </w:tcPr>
          <w:p w14:paraId="0D398DC0" w14:textId="77777777" w:rsidR="00413AF4" w:rsidRDefault="00413AF4" w:rsidP="004320F5">
            <w:pPr>
              <w:pStyle w:val="TAC"/>
              <w:rPr>
                <w:color w:val="000000" w:themeColor="text1"/>
                <w:szCs w:val="18"/>
              </w:rPr>
            </w:pPr>
            <w:r>
              <w:t>3</w:t>
            </w:r>
          </w:p>
        </w:tc>
        <w:tc>
          <w:tcPr>
            <w:tcW w:w="896" w:type="dxa"/>
            <w:tcBorders>
              <w:top w:val="nil"/>
              <w:left w:val="single" w:sz="8" w:space="0" w:color="auto"/>
              <w:bottom w:val="nil"/>
              <w:right w:val="nil"/>
            </w:tcBorders>
            <w:vAlign w:val="center"/>
            <w:hideMark/>
          </w:tcPr>
          <w:p w14:paraId="73FFC81A" w14:textId="77777777" w:rsidR="00413AF4" w:rsidRDefault="00413AF4" w:rsidP="004320F5">
            <w:pPr>
              <w:pStyle w:val="TAC"/>
              <w:rPr>
                <w:color w:val="000000" w:themeColor="text1"/>
                <w:szCs w:val="18"/>
              </w:rPr>
            </w:pPr>
            <w:r>
              <w:t>010010</w:t>
            </w:r>
          </w:p>
        </w:tc>
        <w:tc>
          <w:tcPr>
            <w:tcW w:w="828" w:type="dxa"/>
            <w:tcBorders>
              <w:top w:val="nil"/>
              <w:left w:val="nil"/>
              <w:bottom w:val="nil"/>
              <w:right w:val="single" w:sz="8" w:space="0" w:color="auto"/>
            </w:tcBorders>
            <w:vAlign w:val="center"/>
            <w:hideMark/>
          </w:tcPr>
          <w:p w14:paraId="36AC86FB" w14:textId="77777777" w:rsidR="00413AF4" w:rsidRDefault="00413AF4" w:rsidP="004320F5">
            <w:pPr>
              <w:pStyle w:val="TAC"/>
              <w:rPr>
                <w:color w:val="000000" w:themeColor="text1"/>
                <w:szCs w:val="18"/>
              </w:rPr>
            </w:pPr>
            <w:r>
              <w:t>19</w:t>
            </w:r>
          </w:p>
        </w:tc>
        <w:tc>
          <w:tcPr>
            <w:tcW w:w="896" w:type="dxa"/>
            <w:tcBorders>
              <w:top w:val="nil"/>
              <w:left w:val="single" w:sz="8" w:space="0" w:color="auto"/>
              <w:bottom w:val="nil"/>
              <w:right w:val="nil"/>
            </w:tcBorders>
            <w:vAlign w:val="center"/>
            <w:hideMark/>
          </w:tcPr>
          <w:p w14:paraId="13C3167D" w14:textId="77777777" w:rsidR="00413AF4" w:rsidRDefault="00413AF4" w:rsidP="004320F5">
            <w:pPr>
              <w:pStyle w:val="TAC"/>
              <w:rPr>
                <w:color w:val="000000" w:themeColor="text1"/>
                <w:szCs w:val="18"/>
              </w:rPr>
            </w:pPr>
            <w:r>
              <w:t>100010</w:t>
            </w:r>
          </w:p>
        </w:tc>
        <w:tc>
          <w:tcPr>
            <w:tcW w:w="828" w:type="dxa"/>
            <w:tcBorders>
              <w:top w:val="nil"/>
              <w:left w:val="nil"/>
              <w:bottom w:val="nil"/>
              <w:right w:val="single" w:sz="8" w:space="0" w:color="auto"/>
            </w:tcBorders>
            <w:vAlign w:val="center"/>
            <w:hideMark/>
          </w:tcPr>
          <w:p w14:paraId="3E4281F1" w14:textId="77777777" w:rsidR="00413AF4" w:rsidRDefault="00413AF4" w:rsidP="004320F5">
            <w:pPr>
              <w:pStyle w:val="TAC"/>
              <w:rPr>
                <w:color w:val="000000" w:themeColor="text1"/>
                <w:szCs w:val="18"/>
              </w:rPr>
            </w:pPr>
            <w:r>
              <w:t>35</w:t>
            </w:r>
          </w:p>
        </w:tc>
        <w:tc>
          <w:tcPr>
            <w:tcW w:w="891" w:type="dxa"/>
            <w:tcBorders>
              <w:top w:val="nil"/>
              <w:left w:val="single" w:sz="8" w:space="0" w:color="auto"/>
              <w:bottom w:val="nil"/>
              <w:right w:val="nil"/>
            </w:tcBorders>
            <w:vAlign w:val="center"/>
            <w:hideMark/>
          </w:tcPr>
          <w:p w14:paraId="187FCDCD" w14:textId="77777777" w:rsidR="00413AF4" w:rsidRDefault="00413AF4" w:rsidP="004320F5">
            <w:pPr>
              <w:pStyle w:val="TAC"/>
              <w:rPr>
                <w:color w:val="000000" w:themeColor="text1"/>
                <w:szCs w:val="18"/>
              </w:rPr>
            </w:pPr>
            <w:r>
              <w:t>110010</w:t>
            </w:r>
          </w:p>
        </w:tc>
        <w:tc>
          <w:tcPr>
            <w:tcW w:w="852" w:type="dxa"/>
            <w:tcBorders>
              <w:top w:val="nil"/>
              <w:left w:val="nil"/>
              <w:bottom w:val="nil"/>
              <w:right w:val="single" w:sz="8" w:space="0" w:color="auto"/>
            </w:tcBorders>
            <w:vAlign w:val="center"/>
            <w:hideMark/>
          </w:tcPr>
          <w:p w14:paraId="7A06DD61" w14:textId="77777777" w:rsidR="00413AF4" w:rsidRDefault="00413AF4" w:rsidP="004320F5">
            <w:pPr>
              <w:pStyle w:val="TAC"/>
              <w:rPr>
                <w:color w:val="000000" w:themeColor="text1"/>
                <w:szCs w:val="18"/>
              </w:rPr>
            </w:pPr>
            <w:r>
              <w:t>51</w:t>
            </w:r>
          </w:p>
        </w:tc>
      </w:tr>
      <w:tr w:rsidR="00413AF4" w14:paraId="063C509C" w14:textId="77777777" w:rsidTr="004320F5">
        <w:trPr>
          <w:trHeight w:val="300"/>
          <w:jc w:val="center"/>
        </w:trPr>
        <w:tc>
          <w:tcPr>
            <w:tcW w:w="896" w:type="dxa"/>
            <w:tcBorders>
              <w:top w:val="nil"/>
              <w:left w:val="single" w:sz="8" w:space="0" w:color="auto"/>
              <w:bottom w:val="nil"/>
              <w:right w:val="nil"/>
            </w:tcBorders>
            <w:vAlign w:val="center"/>
            <w:hideMark/>
          </w:tcPr>
          <w:p w14:paraId="4ACAEFC9" w14:textId="77777777" w:rsidR="00413AF4" w:rsidRDefault="00413AF4" w:rsidP="004320F5">
            <w:pPr>
              <w:pStyle w:val="TAC"/>
              <w:rPr>
                <w:color w:val="000000" w:themeColor="text1"/>
                <w:szCs w:val="18"/>
              </w:rPr>
            </w:pPr>
            <w:r>
              <w:t>000011</w:t>
            </w:r>
          </w:p>
        </w:tc>
        <w:tc>
          <w:tcPr>
            <w:tcW w:w="828" w:type="dxa"/>
            <w:tcBorders>
              <w:top w:val="nil"/>
              <w:left w:val="nil"/>
              <w:bottom w:val="nil"/>
              <w:right w:val="single" w:sz="8" w:space="0" w:color="auto"/>
            </w:tcBorders>
            <w:vAlign w:val="center"/>
            <w:hideMark/>
          </w:tcPr>
          <w:p w14:paraId="665DC7CF" w14:textId="77777777" w:rsidR="00413AF4" w:rsidRDefault="00413AF4" w:rsidP="004320F5">
            <w:pPr>
              <w:pStyle w:val="TAC"/>
              <w:rPr>
                <w:color w:val="000000" w:themeColor="text1"/>
                <w:szCs w:val="18"/>
              </w:rPr>
            </w:pPr>
            <w:r>
              <w:t>4</w:t>
            </w:r>
          </w:p>
        </w:tc>
        <w:tc>
          <w:tcPr>
            <w:tcW w:w="896" w:type="dxa"/>
            <w:tcBorders>
              <w:top w:val="nil"/>
              <w:left w:val="single" w:sz="8" w:space="0" w:color="auto"/>
              <w:bottom w:val="nil"/>
              <w:right w:val="nil"/>
            </w:tcBorders>
            <w:vAlign w:val="center"/>
            <w:hideMark/>
          </w:tcPr>
          <w:p w14:paraId="36C74F94" w14:textId="77777777" w:rsidR="00413AF4" w:rsidRDefault="00413AF4" w:rsidP="004320F5">
            <w:pPr>
              <w:pStyle w:val="TAC"/>
              <w:rPr>
                <w:color w:val="000000" w:themeColor="text1"/>
                <w:szCs w:val="18"/>
              </w:rPr>
            </w:pPr>
            <w:r>
              <w:t>010011</w:t>
            </w:r>
          </w:p>
        </w:tc>
        <w:tc>
          <w:tcPr>
            <w:tcW w:w="828" w:type="dxa"/>
            <w:tcBorders>
              <w:top w:val="nil"/>
              <w:left w:val="nil"/>
              <w:bottom w:val="nil"/>
              <w:right w:val="single" w:sz="8" w:space="0" w:color="auto"/>
            </w:tcBorders>
            <w:vAlign w:val="center"/>
            <w:hideMark/>
          </w:tcPr>
          <w:p w14:paraId="1744B284" w14:textId="77777777" w:rsidR="00413AF4" w:rsidRDefault="00413AF4" w:rsidP="004320F5">
            <w:pPr>
              <w:pStyle w:val="TAC"/>
              <w:rPr>
                <w:color w:val="000000" w:themeColor="text1"/>
                <w:szCs w:val="18"/>
              </w:rPr>
            </w:pPr>
            <w:r>
              <w:t>20</w:t>
            </w:r>
          </w:p>
        </w:tc>
        <w:tc>
          <w:tcPr>
            <w:tcW w:w="896" w:type="dxa"/>
            <w:tcBorders>
              <w:top w:val="nil"/>
              <w:left w:val="single" w:sz="8" w:space="0" w:color="auto"/>
              <w:bottom w:val="nil"/>
              <w:right w:val="nil"/>
            </w:tcBorders>
            <w:vAlign w:val="center"/>
            <w:hideMark/>
          </w:tcPr>
          <w:p w14:paraId="41812BF3" w14:textId="77777777" w:rsidR="00413AF4" w:rsidRDefault="00413AF4" w:rsidP="004320F5">
            <w:pPr>
              <w:pStyle w:val="TAC"/>
              <w:rPr>
                <w:color w:val="000000" w:themeColor="text1"/>
                <w:szCs w:val="18"/>
              </w:rPr>
            </w:pPr>
            <w:r>
              <w:t>100011</w:t>
            </w:r>
          </w:p>
        </w:tc>
        <w:tc>
          <w:tcPr>
            <w:tcW w:w="828" w:type="dxa"/>
            <w:tcBorders>
              <w:top w:val="nil"/>
              <w:left w:val="nil"/>
              <w:bottom w:val="nil"/>
              <w:right w:val="single" w:sz="8" w:space="0" w:color="auto"/>
            </w:tcBorders>
            <w:vAlign w:val="center"/>
            <w:hideMark/>
          </w:tcPr>
          <w:p w14:paraId="137FD362" w14:textId="77777777" w:rsidR="00413AF4" w:rsidRDefault="00413AF4" w:rsidP="004320F5">
            <w:pPr>
              <w:pStyle w:val="TAC"/>
              <w:rPr>
                <w:color w:val="000000" w:themeColor="text1"/>
                <w:szCs w:val="18"/>
              </w:rPr>
            </w:pPr>
            <w:r>
              <w:t>36</w:t>
            </w:r>
          </w:p>
        </w:tc>
        <w:tc>
          <w:tcPr>
            <w:tcW w:w="891" w:type="dxa"/>
            <w:tcBorders>
              <w:top w:val="nil"/>
              <w:left w:val="single" w:sz="8" w:space="0" w:color="auto"/>
              <w:bottom w:val="nil"/>
              <w:right w:val="nil"/>
            </w:tcBorders>
            <w:vAlign w:val="center"/>
            <w:hideMark/>
          </w:tcPr>
          <w:p w14:paraId="29DD22BB" w14:textId="77777777" w:rsidR="00413AF4" w:rsidRDefault="00413AF4" w:rsidP="004320F5">
            <w:pPr>
              <w:pStyle w:val="TAC"/>
              <w:rPr>
                <w:color w:val="000000" w:themeColor="text1"/>
                <w:szCs w:val="18"/>
              </w:rPr>
            </w:pPr>
            <w:r>
              <w:t>110011</w:t>
            </w:r>
          </w:p>
        </w:tc>
        <w:tc>
          <w:tcPr>
            <w:tcW w:w="852" w:type="dxa"/>
            <w:tcBorders>
              <w:top w:val="nil"/>
              <w:left w:val="nil"/>
              <w:bottom w:val="nil"/>
              <w:right w:val="single" w:sz="8" w:space="0" w:color="auto"/>
            </w:tcBorders>
            <w:vAlign w:val="center"/>
            <w:hideMark/>
          </w:tcPr>
          <w:p w14:paraId="238A2864" w14:textId="77777777" w:rsidR="00413AF4" w:rsidRDefault="00413AF4" w:rsidP="004320F5">
            <w:pPr>
              <w:pStyle w:val="TAC"/>
              <w:rPr>
                <w:color w:val="000000" w:themeColor="text1"/>
                <w:szCs w:val="18"/>
              </w:rPr>
            </w:pPr>
            <w:r>
              <w:t>52</w:t>
            </w:r>
          </w:p>
        </w:tc>
      </w:tr>
      <w:tr w:rsidR="00413AF4" w14:paraId="453D3FC5" w14:textId="77777777" w:rsidTr="004320F5">
        <w:trPr>
          <w:trHeight w:val="300"/>
          <w:jc w:val="center"/>
        </w:trPr>
        <w:tc>
          <w:tcPr>
            <w:tcW w:w="896" w:type="dxa"/>
            <w:tcBorders>
              <w:top w:val="nil"/>
              <w:left w:val="single" w:sz="8" w:space="0" w:color="auto"/>
              <w:bottom w:val="nil"/>
              <w:right w:val="nil"/>
            </w:tcBorders>
            <w:vAlign w:val="center"/>
            <w:hideMark/>
          </w:tcPr>
          <w:p w14:paraId="52ED20B3" w14:textId="77777777" w:rsidR="00413AF4" w:rsidRDefault="00413AF4" w:rsidP="004320F5">
            <w:pPr>
              <w:pStyle w:val="TAC"/>
              <w:rPr>
                <w:color w:val="000000" w:themeColor="text1"/>
                <w:szCs w:val="18"/>
              </w:rPr>
            </w:pPr>
            <w:r>
              <w:t>000100</w:t>
            </w:r>
          </w:p>
        </w:tc>
        <w:tc>
          <w:tcPr>
            <w:tcW w:w="828" w:type="dxa"/>
            <w:tcBorders>
              <w:top w:val="nil"/>
              <w:left w:val="nil"/>
              <w:bottom w:val="nil"/>
              <w:right w:val="single" w:sz="8" w:space="0" w:color="auto"/>
            </w:tcBorders>
            <w:vAlign w:val="center"/>
            <w:hideMark/>
          </w:tcPr>
          <w:p w14:paraId="6E0C5D6C" w14:textId="77777777" w:rsidR="00413AF4" w:rsidRDefault="00413AF4" w:rsidP="004320F5">
            <w:pPr>
              <w:pStyle w:val="TAC"/>
              <w:rPr>
                <w:color w:val="000000" w:themeColor="text1"/>
                <w:szCs w:val="18"/>
              </w:rPr>
            </w:pPr>
            <w:r>
              <w:t>5</w:t>
            </w:r>
          </w:p>
        </w:tc>
        <w:tc>
          <w:tcPr>
            <w:tcW w:w="896" w:type="dxa"/>
            <w:tcBorders>
              <w:top w:val="nil"/>
              <w:left w:val="single" w:sz="8" w:space="0" w:color="auto"/>
              <w:bottom w:val="nil"/>
              <w:right w:val="nil"/>
            </w:tcBorders>
            <w:vAlign w:val="center"/>
            <w:hideMark/>
          </w:tcPr>
          <w:p w14:paraId="6B68F5BD" w14:textId="77777777" w:rsidR="00413AF4" w:rsidRDefault="00413AF4" w:rsidP="004320F5">
            <w:pPr>
              <w:pStyle w:val="TAC"/>
              <w:rPr>
                <w:color w:val="000000" w:themeColor="text1"/>
                <w:szCs w:val="18"/>
              </w:rPr>
            </w:pPr>
            <w:r>
              <w:t>010100</w:t>
            </w:r>
          </w:p>
        </w:tc>
        <w:tc>
          <w:tcPr>
            <w:tcW w:w="828" w:type="dxa"/>
            <w:tcBorders>
              <w:top w:val="nil"/>
              <w:left w:val="nil"/>
              <w:bottom w:val="nil"/>
              <w:right w:val="single" w:sz="8" w:space="0" w:color="auto"/>
            </w:tcBorders>
            <w:vAlign w:val="center"/>
            <w:hideMark/>
          </w:tcPr>
          <w:p w14:paraId="34A83717" w14:textId="77777777" w:rsidR="00413AF4" w:rsidRDefault="00413AF4" w:rsidP="004320F5">
            <w:pPr>
              <w:pStyle w:val="TAC"/>
              <w:rPr>
                <w:color w:val="000000" w:themeColor="text1"/>
                <w:szCs w:val="18"/>
              </w:rPr>
            </w:pPr>
            <w:r>
              <w:t>21</w:t>
            </w:r>
          </w:p>
        </w:tc>
        <w:tc>
          <w:tcPr>
            <w:tcW w:w="896" w:type="dxa"/>
            <w:tcBorders>
              <w:top w:val="nil"/>
              <w:left w:val="single" w:sz="8" w:space="0" w:color="auto"/>
              <w:bottom w:val="nil"/>
              <w:right w:val="nil"/>
            </w:tcBorders>
            <w:vAlign w:val="center"/>
            <w:hideMark/>
          </w:tcPr>
          <w:p w14:paraId="345648B2" w14:textId="77777777" w:rsidR="00413AF4" w:rsidRDefault="00413AF4" w:rsidP="004320F5">
            <w:pPr>
              <w:pStyle w:val="TAC"/>
              <w:rPr>
                <w:color w:val="000000" w:themeColor="text1"/>
                <w:szCs w:val="18"/>
              </w:rPr>
            </w:pPr>
            <w:r>
              <w:t>100100</w:t>
            </w:r>
          </w:p>
        </w:tc>
        <w:tc>
          <w:tcPr>
            <w:tcW w:w="828" w:type="dxa"/>
            <w:tcBorders>
              <w:top w:val="nil"/>
              <w:left w:val="nil"/>
              <w:bottom w:val="nil"/>
              <w:right w:val="single" w:sz="8" w:space="0" w:color="auto"/>
            </w:tcBorders>
            <w:vAlign w:val="center"/>
            <w:hideMark/>
          </w:tcPr>
          <w:p w14:paraId="6D2F983F" w14:textId="77777777" w:rsidR="00413AF4" w:rsidRDefault="00413AF4" w:rsidP="004320F5">
            <w:pPr>
              <w:pStyle w:val="TAC"/>
              <w:rPr>
                <w:color w:val="000000" w:themeColor="text1"/>
                <w:szCs w:val="18"/>
              </w:rPr>
            </w:pPr>
            <w:r>
              <w:t>37</w:t>
            </w:r>
          </w:p>
        </w:tc>
        <w:tc>
          <w:tcPr>
            <w:tcW w:w="891" w:type="dxa"/>
            <w:tcBorders>
              <w:top w:val="nil"/>
              <w:left w:val="single" w:sz="8" w:space="0" w:color="auto"/>
              <w:bottom w:val="nil"/>
              <w:right w:val="nil"/>
            </w:tcBorders>
            <w:vAlign w:val="center"/>
            <w:hideMark/>
          </w:tcPr>
          <w:p w14:paraId="55F0A2F2" w14:textId="77777777" w:rsidR="00413AF4" w:rsidRDefault="00413AF4" w:rsidP="004320F5">
            <w:pPr>
              <w:pStyle w:val="TAC"/>
              <w:rPr>
                <w:color w:val="000000" w:themeColor="text1"/>
                <w:szCs w:val="18"/>
              </w:rPr>
            </w:pPr>
            <w:r>
              <w:t>110100</w:t>
            </w:r>
          </w:p>
        </w:tc>
        <w:tc>
          <w:tcPr>
            <w:tcW w:w="852" w:type="dxa"/>
            <w:tcBorders>
              <w:top w:val="nil"/>
              <w:left w:val="nil"/>
              <w:bottom w:val="nil"/>
              <w:right w:val="single" w:sz="8" w:space="0" w:color="auto"/>
            </w:tcBorders>
            <w:vAlign w:val="center"/>
            <w:hideMark/>
          </w:tcPr>
          <w:p w14:paraId="0BA7F3B6" w14:textId="77777777" w:rsidR="00413AF4" w:rsidRDefault="00413AF4" w:rsidP="004320F5">
            <w:pPr>
              <w:pStyle w:val="TAC"/>
              <w:rPr>
                <w:color w:val="000000" w:themeColor="text1"/>
                <w:szCs w:val="18"/>
              </w:rPr>
            </w:pPr>
            <w:r>
              <w:t>53</w:t>
            </w:r>
          </w:p>
        </w:tc>
      </w:tr>
      <w:tr w:rsidR="00413AF4" w14:paraId="617755AA" w14:textId="77777777" w:rsidTr="004320F5">
        <w:trPr>
          <w:trHeight w:val="300"/>
          <w:jc w:val="center"/>
        </w:trPr>
        <w:tc>
          <w:tcPr>
            <w:tcW w:w="896" w:type="dxa"/>
            <w:tcBorders>
              <w:top w:val="nil"/>
              <w:left w:val="single" w:sz="8" w:space="0" w:color="auto"/>
              <w:bottom w:val="nil"/>
              <w:right w:val="nil"/>
            </w:tcBorders>
            <w:vAlign w:val="center"/>
            <w:hideMark/>
          </w:tcPr>
          <w:p w14:paraId="59C43A50" w14:textId="77777777" w:rsidR="00413AF4" w:rsidRDefault="00413AF4" w:rsidP="004320F5">
            <w:pPr>
              <w:pStyle w:val="TAC"/>
              <w:rPr>
                <w:color w:val="000000" w:themeColor="text1"/>
                <w:szCs w:val="18"/>
              </w:rPr>
            </w:pPr>
            <w:r>
              <w:t>000101</w:t>
            </w:r>
          </w:p>
        </w:tc>
        <w:tc>
          <w:tcPr>
            <w:tcW w:w="828" w:type="dxa"/>
            <w:tcBorders>
              <w:top w:val="nil"/>
              <w:left w:val="nil"/>
              <w:bottom w:val="nil"/>
              <w:right w:val="single" w:sz="8" w:space="0" w:color="auto"/>
            </w:tcBorders>
            <w:vAlign w:val="center"/>
            <w:hideMark/>
          </w:tcPr>
          <w:p w14:paraId="57FDEF6B" w14:textId="77777777" w:rsidR="00413AF4" w:rsidRDefault="00413AF4" w:rsidP="004320F5">
            <w:pPr>
              <w:pStyle w:val="TAC"/>
              <w:rPr>
                <w:color w:val="000000" w:themeColor="text1"/>
                <w:szCs w:val="18"/>
              </w:rPr>
            </w:pPr>
            <w:r>
              <w:t>6</w:t>
            </w:r>
          </w:p>
        </w:tc>
        <w:tc>
          <w:tcPr>
            <w:tcW w:w="896" w:type="dxa"/>
            <w:tcBorders>
              <w:top w:val="nil"/>
              <w:left w:val="single" w:sz="8" w:space="0" w:color="auto"/>
              <w:bottom w:val="nil"/>
              <w:right w:val="nil"/>
            </w:tcBorders>
            <w:vAlign w:val="center"/>
            <w:hideMark/>
          </w:tcPr>
          <w:p w14:paraId="43D6CC57" w14:textId="77777777" w:rsidR="00413AF4" w:rsidRDefault="00413AF4" w:rsidP="004320F5">
            <w:pPr>
              <w:pStyle w:val="TAC"/>
              <w:rPr>
                <w:color w:val="000000" w:themeColor="text1"/>
                <w:szCs w:val="18"/>
              </w:rPr>
            </w:pPr>
            <w:r>
              <w:t>010101</w:t>
            </w:r>
          </w:p>
        </w:tc>
        <w:tc>
          <w:tcPr>
            <w:tcW w:w="828" w:type="dxa"/>
            <w:tcBorders>
              <w:top w:val="nil"/>
              <w:left w:val="nil"/>
              <w:bottom w:val="nil"/>
              <w:right w:val="single" w:sz="8" w:space="0" w:color="auto"/>
            </w:tcBorders>
            <w:vAlign w:val="center"/>
            <w:hideMark/>
          </w:tcPr>
          <w:p w14:paraId="2269F1BC" w14:textId="77777777" w:rsidR="00413AF4" w:rsidRDefault="00413AF4" w:rsidP="004320F5">
            <w:pPr>
              <w:pStyle w:val="TAC"/>
              <w:rPr>
                <w:color w:val="000000" w:themeColor="text1"/>
                <w:szCs w:val="18"/>
              </w:rPr>
            </w:pPr>
            <w:r>
              <w:t>22</w:t>
            </w:r>
          </w:p>
        </w:tc>
        <w:tc>
          <w:tcPr>
            <w:tcW w:w="896" w:type="dxa"/>
            <w:tcBorders>
              <w:top w:val="nil"/>
              <w:left w:val="single" w:sz="8" w:space="0" w:color="auto"/>
              <w:bottom w:val="nil"/>
              <w:right w:val="nil"/>
            </w:tcBorders>
            <w:vAlign w:val="center"/>
            <w:hideMark/>
          </w:tcPr>
          <w:p w14:paraId="556B81C0" w14:textId="77777777" w:rsidR="00413AF4" w:rsidRDefault="00413AF4" w:rsidP="004320F5">
            <w:pPr>
              <w:pStyle w:val="TAC"/>
              <w:rPr>
                <w:color w:val="000000" w:themeColor="text1"/>
                <w:szCs w:val="18"/>
              </w:rPr>
            </w:pPr>
            <w:r>
              <w:t>100101</w:t>
            </w:r>
          </w:p>
        </w:tc>
        <w:tc>
          <w:tcPr>
            <w:tcW w:w="828" w:type="dxa"/>
            <w:tcBorders>
              <w:top w:val="nil"/>
              <w:left w:val="nil"/>
              <w:bottom w:val="nil"/>
              <w:right w:val="single" w:sz="8" w:space="0" w:color="auto"/>
            </w:tcBorders>
            <w:vAlign w:val="center"/>
            <w:hideMark/>
          </w:tcPr>
          <w:p w14:paraId="185D9565" w14:textId="77777777" w:rsidR="00413AF4" w:rsidRDefault="00413AF4" w:rsidP="004320F5">
            <w:pPr>
              <w:pStyle w:val="TAC"/>
              <w:rPr>
                <w:color w:val="000000" w:themeColor="text1"/>
                <w:szCs w:val="18"/>
              </w:rPr>
            </w:pPr>
            <w:r>
              <w:t>38</w:t>
            </w:r>
          </w:p>
        </w:tc>
        <w:tc>
          <w:tcPr>
            <w:tcW w:w="891" w:type="dxa"/>
            <w:tcBorders>
              <w:top w:val="nil"/>
              <w:left w:val="single" w:sz="8" w:space="0" w:color="auto"/>
              <w:bottom w:val="nil"/>
              <w:right w:val="nil"/>
            </w:tcBorders>
            <w:vAlign w:val="center"/>
            <w:hideMark/>
          </w:tcPr>
          <w:p w14:paraId="5938F3B8" w14:textId="77777777" w:rsidR="00413AF4" w:rsidRDefault="00413AF4" w:rsidP="004320F5">
            <w:pPr>
              <w:pStyle w:val="TAC"/>
              <w:rPr>
                <w:color w:val="000000" w:themeColor="text1"/>
                <w:szCs w:val="18"/>
              </w:rPr>
            </w:pPr>
            <w:r>
              <w:t>110101</w:t>
            </w:r>
          </w:p>
        </w:tc>
        <w:tc>
          <w:tcPr>
            <w:tcW w:w="852" w:type="dxa"/>
            <w:tcBorders>
              <w:top w:val="nil"/>
              <w:left w:val="nil"/>
              <w:bottom w:val="nil"/>
              <w:right w:val="single" w:sz="8" w:space="0" w:color="auto"/>
            </w:tcBorders>
            <w:vAlign w:val="center"/>
            <w:hideMark/>
          </w:tcPr>
          <w:p w14:paraId="78EAC43D" w14:textId="77777777" w:rsidR="00413AF4" w:rsidRDefault="00413AF4" w:rsidP="004320F5">
            <w:pPr>
              <w:pStyle w:val="TAC"/>
              <w:rPr>
                <w:color w:val="000000" w:themeColor="text1"/>
                <w:szCs w:val="18"/>
              </w:rPr>
            </w:pPr>
            <w:r>
              <w:t>54</w:t>
            </w:r>
          </w:p>
        </w:tc>
      </w:tr>
      <w:tr w:rsidR="00413AF4" w14:paraId="760ED6C4" w14:textId="77777777" w:rsidTr="004320F5">
        <w:trPr>
          <w:trHeight w:val="300"/>
          <w:jc w:val="center"/>
        </w:trPr>
        <w:tc>
          <w:tcPr>
            <w:tcW w:w="896" w:type="dxa"/>
            <w:tcBorders>
              <w:top w:val="nil"/>
              <w:left w:val="single" w:sz="8" w:space="0" w:color="auto"/>
              <w:bottom w:val="nil"/>
              <w:right w:val="nil"/>
            </w:tcBorders>
            <w:vAlign w:val="center"/>
            <w:hideMark/>
          </w:tcPr>
          <w:p w14:paraId="3A1E3E30" w14:textId="77777777" w:rsidR="00413AF4" w:rsidRDefault="00413AF4" w:rsidP="004320F5">
            <w:pPr>
              <w:pStyle w:val="TAC"/>
              <w:rPr>
                <w:color w:val="000000" w:themeColor="text1"/>
                <w:szCs w:val="18"/>
              </w:rPr>
            </w:pPr>
            <w:r>
              <w:t>000110</w:t>
            </w:r>
          </w:p>
        </w:tc>
        <w:tc>
          <w:tcPr>
            <w:tcW w:w="828" w:type="dxa"/>
            <w:tcBorders>
              <w:top w:val="nil"/>
              <w:left w:val="nil"/>
              <w:bottom w:val="nil"/>
              <w:right w:val="single" w:sz="8" w:space="0" w:color="auto"/>
            </w:tcBorders>
            <w:vAlign w:val="center"/>
            <w:hideMark/>
          </w:tcPr>
          <w:p w14:paraId="354492B3" w14:textId="77777777" w:rsidR="00413AF4" w:rsidRDefault="00413AF4" w:rsidP="004320F5">
            <w:pPr>
              <w:pStyle w:val="TAC"/>
              <w:rPr>
                <w:color w:val="000000" w:themeColor="text1"/>
                <w:szCs w:val="18"/>
              </w:rPr>
            </w:pPr>
            <w:r>
              <w:t>7</w:t>
            </w:r>
          </w:p>
        </w:tc>
        <w:tc>
          <w:tcPr>
            <w:tcW w:w="896" w:type="dxa"/>
            <w:tcBorders>
              <w:top w:val="nil"/>
              <w:left w:val="single" w:sz="8" w:space="0" w:color="auto"/>
              <w:bottom w:val="nil"/>
              <w:right w:val="nil"/>
            </w:tcBorders>
            <w:vAlign w:val="center"/>
            <w:hideMark/>
          </w:tcPr>
          <w:p w14:paraId="22BCC002" w14:textId="77777777" w:rsidR="00413AF4" w:rsidRDefault="00413AF4" w:rsidP="004320F5">
            <w:pPr>
              <w:pStyle w:val="TAC"/>
              <w:rPr>
                <w:color w:val="000000" w:themeColor="text1"/>
                <w:szCs w:val="18"/>
              </w:rPr>
            </w:pPr>
            <w:r>
              <w:t>010110</w:t>
            </w:r>
          </w:p>
        </w:tc>
        <w:tc>
          <w:tcPr>
            <w:tcW w:w="828" w:type="dxa"/>
            <w:tcBorders>
              <w:top w:val="nil"/>
              <w:left w:val="nil"/>
              <w:bottom w:val="nil"/>
              <w:right w:val="single" w:sz="8" w:space="0" w:color="auto"/>
            </w:tcBorders>
            <w:vAlign w:val="center"/>
            <w:hideMark/>
          </w:tcPr>
          <w:p w14:paraId="3E1EE48B" w14:textId="77777777" w:rsidR="00413AF4" w:rsidRDefault="00413AF4" w:rsidP="004320F5">
            <w:pPr>
              <w:pStyle w:val="TAC"/>
              <w:rPr>
                <w:color w:val="000000" w:themeColor="text1"/>
                <w:szCs w:val="18"/>
              </w:rPr>
            </w:pPr>
            <w:r>
              <w:t>23</w:t>
            </w:r>
          </w:p>
        </w:tc>
        <w:tc>
          <w:tcPr>
            <w:tcW w:w="896" w:type="dxa"/>
            <w:tcBorders>
              <w:top w:val="nil"/>
              <w:left w:val="single" w:sz="8" w:space="0" w:color="auto"/>
              <w:bottom w:val="nil"/>
              <w:right w:val="nil"/>
            </w:tcBorders>
            <w:vAlign w:val="center"/>
            <w:hideMark/>
          </w:tcPr>
          <w:p w14:paraId="42327DD7" w14:textId="77777777" w:rsidR="00413AF4" w:rsidRDefault="00413AF4" w:rsidP="004320F5">
            <w:pPr>
              <w:pStyle w:val="TAC"/>
              <w:rPr>
                <w:color w:val="000000" w:themeColor="text1"/>
                <w:szCs w:val="18"/>
              </w:rPr>
            </w:pPr>
            <w:r>
              <w:t>100110</w:t>
            </w:r>
          </w:p>
        </w:tc>
        <w:tc>
          <w:tcPr>
            <w:tcW w:w="828" w:type="dxa"/>
            <w:tcBorders>
              <w:top w:val="nil"/>
              <w:left w:val="nil"/>
              <w:bottom w:val="nil"/>
              <w:right w:val="single" w:sz="8" w:space="0" w:color="auto"/>
            </w:tcBorders>
            <w:vAlign w:val="center"/>
            <w:hideMark/>
          </w:tcPr>
          <w:p w14:paraId="261276AD" w14:textId="77777777" w:rsidR="00413AF4" w:rsidRDefault="00413AF4" w:rsidP="004320F5">
            <w:pPr>
              <w:pStyle w:val="TAC"/>
              <w:rPr>
                <w:color w:val="000000" w:themeColor="text1"/>
                <w:szCs w:val="18"/>
              </w:rPr>
            </w:pPr>
            <w:r>
              <w:t>39</w:t>
            </w:r>
          </w:p>
        </w:tc>
        <w:tc>
          <w:tcPr>
            <w:tcW w:w="891" w:type="dxa"/>
            <w:tcBorders>
              <w:top w:val="nil"/>
              <w:left w:val="single" w:sz="8" w:space="0" w:color="auto"/>
              <w:bottom w:val="nil"/>
              <w:right w:val="nil"/>
            </w:tcBorders>
            <w:vAlign w:val="center"/>
            <w:hideMark/>
          </w:tcPr>
          <w:p w14:paraId="2D5F8EF5" w14:textId="77777777" w:rsidR="00413AF4" w:rsidRDefault="00413AF4" w:rsidP="004320F5">
            <w:pPr>
              <w:pStyle w:val="TAC"/>
              <w:rPr>
                <w:color w:val="000000" w:themeColor="text1"/>
                <w:szCs w:val="18"/>
              </w:rPr>
            </w:pPr>
            <w:r>
              <w:t>110110</w:t>
            </w:r>
          </w:p>
        </w:tc>
        <w:tc>
          <w:tcPr>
            <w:tcW w:w="852" w:type="dxa"/>
            <w:tcBorders>
              <w:top w:val="nil"/>
              <w:left w:val="nil"/>
              <w:bottom w:val="nil"/>
              <w:right w:val="single" w:sz="8" w:space="0" w:color="auto"/>
            </w:tcBorders>
            <w:vAlign w:val="center"/>
            <w:hideMark/>
          </w:tcPr>
          <w:p w14:paraId="45FC2B1D" w14:textId="77777777" w:rsidR="00413AF4" w:rsidRDefault="00413AF4" w:rsidP="004320F5">
            <w:pPr>
              <w:pStyle w:val="TAC"/>
              <w:rPr>
                <w:color w:val="000000" w:themeColor="text1"/>
                <w:szCs w:val="18"/>
              </w:rPr>
            </w:pPr>
            <w:r>
              <w:t>55</w:t>
            </w:r>
          </w:p>
        </w:tc>
      </w:tr>
      <w:tr w:rsidR="00413AF4" w14:paraId="1C9D12C8" w14:textId="77777777" w:rsidTr="004320F5">
        <w:trPr>
          <w:trHeight w:val="300"/>
          <w:jc w:val="center"/>
        </w:trPr>
        <w:tc>
          <w:tcPr>
            <w:tcW w:w="896" w:type="dxa"/>
            <w:tcBorders>
              <w:top w:val="nil"/>
              <w:left w:val="single" w:sz="8" w:space="0" w:color="auto"/>
              <w:bottom w:val="nil"/>
              <w:right w:val="nil"/>
            </w:tcBorders>
            <w:vAlign w:val="center"/>
            <w:hideMark/>
          </w:tcPr>
          <w:p w14:paraId="3252183D" w14:textId="77777777" w:rsidR="00413AF4" w:rsidRDefault="00413AF4" w:rsidP="004320F5">
            <w:pPr>
              <w:pStyle w:val="TAC"/>
              <w:rPr>
                <w:color w:val="000000" w:themeColor="text1"/>
                <w:szCs w:val="18"/>
              </w:rPr>
            </w:pPr>
            <w:r>
              <w:t>000111</w:t>
            </w:r>
          </w:p>
        </w:tc>
        <w:tc>
          <w:tcPr>
            <w:tcW w:w="828" w:type="dxa"/>
            <w:tcBorders>
              <w:top w:val="nil"/>
              <w:left w:val="nil"/>
              <w:bottom w:val="nil"/>
              <w:right w:val="single" w:sz="8" w:space="0" w:color="auto"/>
            </w:tcBorders>
            <w:vAlign w:val="center"/>
            <w:hideMark/>
          </w:tcPr>
          <w:p w14:paraId="12789961" w14:textId="77777777" w:rsidR="00413AF4" w:rsidRDefault="00413AF4" w:rsidP="004320F5">
            <w:pPr>
              <w:pStyle w:val="TAC"/>
              <w:rPr>
                <w:color w:val="000000" w:themeColor="text1"/>
                <w:szCs w:val="18"/>
              </w:rPr>
            </w:pPr>
            <w:r>
              <w:t>8</w:t>
            </w:r>
          </w:p>
        </w:tc>
        <w:tc>
          <w:tcPr>
            <w:tcW w:w="896" w:type="dxa"/>
            <w:tcBorders>
              <w:top w:val="nil"/>
              <w:left w:val="single" w:sz="8" w:space="0" w:color="auto"/>
              <w:bottom w:val="nil"/>
              <w:right w:val="nil"/>
            </w:tcBorders>
            <w:vAlign w:val="center"/>
            <w:hideMark/>
          </w:tcPr>
          <w:p w14:paraId="37A0E113" w14:textId="77777777" w:rsidR="00413AF4" w:rsidRDefault="00413AF4" w:rsidP="004320F5">
            <w:pPr>
              <w:pStyle w:val="TAC"/>
              <w:rPr>
                <w:color w:val="000000" w:themeColor="text1"/>
                <w:szCs w:val="18"/>
              </w:rPr>
            </w:pPr>
            <w:r>
              <w:t>010111</w:t>
            </w:r>
          </w:p>
        </w:tc>
        <w:tc>
          <w:tcPr>
            <w:tcW w:w="828" w:type="dxa"/>
            <w:tcBorders>
              <w:top w:val="nil"/>
              <w:left w:val="nil"/>
              <w:bottom w:val="nil"/>
              <w:right w:val="single" w:sz="8" w:space="0" w:color="auto"/>
            </w:tcBorders>
            <w:vAlign w:val="center"/>
            <w:hideMark/>
          </w:tcPr>
          <w:p w14:paraId="31E770A4" w14:textId="77777777" w:rsidR="00413AF4" w:rsidRDefault="00413AF4" w:rsidP="004320F5">
            <w:pPr>
              <w:pStyle w:val="TAC"/>
              <w:rPr>
                <w:color w:val="000000" w:themeColor="text1"/>
                <w:szCs w:val="18"/>
              </w:rPr>
            </w:pPr>
            <w:r>
              <w:t>24</w:t>
            </w:r>
          </w:p>
        </w:tc>
        <w:tc>
          <w:tcPr>
            <w:tcW w:w="896" w:type="dxa"/>
            <w:tcBorders>
              <w:top w:val="nil"/>
              <w:left w:val="single" w:sz="8" w:space="0" w:color="auto"/>
              <w:bottom w:val="nil"/>
              <w:right w:val="nil"/>
            </w:tcBorders>
            <w:vAlign w:val="center"/>
            <w:hideMark/>
          </w:tcPr>
          <w:p w14:paraId="16D91C25" w14:textId="77777777" w:rsidR="00413AF4" w:rsidRDefault="00413AF4" w:rsidP="004320F5">
            <w:pPr>
              <w:pStyle w:val="TAC"/>
              <w:rPr>
                <w:color w:val="000000" w:themeColor="text1"/>
                <w:szCs w:val="18"/>
              </w:rPr>
            </w:pPr>
            <w:r>
              <w:t>100111</w:t>
            </w:r>
          </w:p>
        </w:tc>
        <w:tc>
          <w:tcPr>
            <w:tcW w:w="828" w:type="dxa"/>
            <w:tcBorders>
              <w:top w:val="nil"/>
              <w:left w:val="nil"/>
              <w:bottom w:val="nil"/>
              <w:right w:val="single" w:sz="8" w:space="0" w:color="auto"/>
            </w:tcBorders>
            <w:vAlign w:val="center"/>
            <w:hideMark/>
          </w:tcPr>
          <w:p w14:paraId="221985BE" w14:textId="77777777" w:rsidR="00413AF4" w:rsidRDefault="00413AF4" w:rsidP="004320F5">
            <w:pPr>
              <w:pStyle w:val="TAC"/>
              <w:rPr>
                <w:color w:val="000000" w:themeColor="text1"/>
                <w:szCs w:val="18"/>
              </w:rPr>
            </w:pPr>
            <w:r>
              <w:t>40</w:t>
            </w:r>
          </w:p>
        </w:tc>
        <w:tc>
          <w:tcPr>
            <w:tcW w:w="891" w:type="dxa"/>
            <w:tcBorders>
              <w:top w:val="nil"/>
              <w:left w:val="single" w:sz="8" w:space="0" w:color="auto"/>
              <w:bottom w:val="nil"/>
              <w:right w:val="nil"/>
            </w:tcBorders>
            <w:vAlign w:val="center"/>
            <w:hideMark/>
          </w:tcPr>
          <w:p w14:paraId="482C9CBE" w14:textId="77777777" w:rsidR="00413AF4" w:rsidRDefault="00413AF4" w:rsidP="004320F5">
            <w:pPr>
              <w:pStyle w:val="TAC"/>
              <w:rPr>
                <w:color w:val="000000" w:themeColor="text1"/>
                <w:szCs w:val="18"/>
              </w:rPr>
            </w:pPr>
            <w:r>
              <w:t>110111</w:t>
            </w:r>
          </w:p>
        </w:tc>
        <w:tc>
          <w:tcPr>
            <w:tcW w:w="852" w:type="dxa"/>
            <w:tcBorders>
              <w:top w:val="nil"/>
              <w:left w:val="nil"/>
              <w:bottom w:val="nil"/>
              <w:right w:val="single" w:sz="8" w:space="0" w:color="auto"/>
            </w:tcBorders>
            <w:vAlign w:val="center"/>
            <w:hideMark/>
          </w:tcPr>
          <w:p w14:paraId="7286133D" w14:textId="77777777" w:rsidR="00413AF4" w:rsidRDefault="00413AF4" w:rsidP="004320F5">
            <w:pPr>
              <w:pStyle w:val="TAC"/>
              <w:rPr>
                <w:color w:val="000000" w:themeColor="text1"/>
                <w:szCs w:val="18"/>
              </w:rPr>
            </w:pPr>
            <w:r>
              <w:t>56</w:t>
            </w:r>
          </w:p>
        </w:tc>
      </w:tr>
      <w:tr w:rsidR="00413AF4" w14:paraId="7B4B2C26" w14:textId="77777777" w:rsidTr="004320F5">
        <w:trPr>
          <w:trHeight w:val="300"/>
          <w:jc w:val="center"/>
        </w:trPr>
        <w:tc>
          <w:tcPr>
            <w:tcW w:w="896" w:type="dxa"/>
            <w:tcBorders>
              <w:top w:val="nil"/>
              <w:left w:val="single" w:sz="8" w:space="0" w:color="auto"/>
              <w:bottom w:val="nil"/>
              <w:right w:val="nil"/>
            </w:tcBorders>
            <w:vAlign w:val="center"/>
            <w:hideMark/>
          </w:tcPr>
          <w:p w14:paraId="50E653A7" w14:textId="77777777" w:rsidR="00413AF4" w:rsidRDefault="00413AF4" w:rsidP="004320F5">
            <w:pPr>
              <w:pStyle w:val="TAC"/>
              <w:rPr>
                <w:color w:val="000000" w:themeColor="text1"/>
                <w:szCs w:val="18"/>
              </w:rPr>
            </w:pPr>
            <w:r>
              <w:t>001000</w:t>
            </w:r>
          </w:p>
        </w:tc>
        <w:tc>
          <w:tcPr>
            <w:tcW w:w="828" w:type="dxa"/>
            <w:tcBorders>
              <w:top w:val="nil"/>
              <w:left w:val="nil"/>
              <w:bottom w:val="nil"/>
              <w:right w:val="single" w:sz="8" w:space="0" w:color="auto"/>
            </w:tcBorders>
            <w:vAlign w:val="center"/>
            <w:hideMark/>
          </w:tcPr>
          <w:p w14:paraId="2F241512" w14:textId="77777777" w:rsidR="00413AF4" w:rsidRDefault="00413AF4" w:rsidP="004320F5">
            <w:pPr>
              <w:pStyle w:val="TAC"/>
              <w:rPr>
                <w:color w:val="000000" w:themeColor="text1"/>
                <w:szCs w:val="18"/>
              </w:rPr>
            </w:pPr>
            <w:r>
              <w:t>9</w:t>
            </w:r>
          </w:p>
        </w:tc>
        <w:tc>
          <w:tcPr>
            <w:tcW w:w="896" w:type="dxa"/>
            <w:tcBorders>
              <w:top w:val="nil"/>
              <w:left w:val="single" w:sz="8" w:space="0" w:color="auto"/>
              <w:bottom w:val="nil"/>
              <w:right w:val="nil"/>
            </w:tcBorders>
            <w:vAlign w:val="center"/>
            <w:hideMark/>
          </w:tcPr>
          <w:p w14:paraId="1649207E" w14:textId="77777777" w:rsidR="00413AF4" w:rsidRDefault="00413AF4" w:rsidP="004320F5">
            <w:pPr>
              <w:pStyle w:val="TAC"/>
              <w:rPr>
                <w:color w:val="000000" w:themeColor="text1"/>
                <w:szCs w:val="18"/>
              </w:rPr>
            </w:pPr>
            <w:r>
              <w:t>011000</w:t>
            </w:r>
          </w:p>
        </w:tc>
        <w:tc>
          <w:tcPr>
            <w:tcW w:w="828" w:type="dxa"/>
            <w:tcBorders>
              <w:top w:val="nil"/>
              <w:left w:val="nil"/>
              <w:bottom w:val="nil"/>
              <w:right w:val="single" w:sz="8" w:space="0" w:color="auto"/>
            </w:tcBorders>
            <w:vAlign w:val="center"/>
            <w:hideMark/>
          </w:tcPr>
          <w:p w14:paraId="0E704A28" w14:textId="77777777" w:rsidR="00413AF4" w:rsidRDefault="00413AF4" w:rsidP="004320F5">
            <w:pPr>
              <w:pStyle w:val="TAC"/>
              <w:rPr>
                <w:color w:val="000000" w:themeColor="text1"/>
                <w:szCs w:val="18"/>
              </w:rPr>
            </w:pPr>
            <w:r>
              <w:t>25</w:t>
            </w:r>
          </w:p>
        </w:tc>
        <w:tc>
          <w:tcPr>
            <w:tcW w:w="896" w:type="dxa"/>
            <w:tcBorders>
              <w:top w:val="nil"/>
              <w:left w:val="single" w:sz="8" w:space="0" w:color="auto"/>
              <w:bottom w:val="nil"/>
              <w:right w:val="nil"/>
            </w:tcBorders>
            <w:vAlign w:val="center"/>
            <w:hideMark/>
          </w:tcPr>
          <w:p w14:paraId="04D9A5D8" w14:textId="77777777" w:rsidR="00413AF4" w:rsidRDefault="00413AF4" w:rsidP="004320F5">
            <w:pPr>
              <w:pStyle w:val="TAC"/>
              <w:rPr>
                <w:color w:val="000000" w:themeColor="text1"/>
                <w:szCs w:val="18"/>
              </w:rPr>
            </w:pPr>
            <w:r>
              <w:t>101000</w:t>
            </w:r>
          </w:p>
        </w:tc>
        <w:tc>
          <w:tcPr>
            <w:tcW w:w="828" w:type="dxa"/>
            <w:tcBorders>
              <w:top w:val="nil"/>
              <w:left w:val="nil"/>
              <w:bottom w:val="nil"/>
              <w:right w:val="single" w:sz="8" w:space="0" w:color="auto"/>
            </w:tcBorders>
            <w:vAlign w:val="center"/>
            <w:hideMark/>
          </w:tcPr>
          <w:p w14:paraId="2CBC039F" w14:textId="77777777" w:rsidR="00413AF4" w:rsidRDefault="00413AF4" w:rsidP="004320F5">
            <w:pPr>
              <w:pStyle w:val="TAC"/>
              <w:rPr>
                <w:color w:val="000000" w:themeColor="text1"/>
                <w:szCs w:val="18"/>
              </w:rPr>
            </w:pPr>
            <w:r>
              <w:t>41</w:t>
            </w:r>
          </w:p>
        </w:tc>
        <w:tc>
          <w:tcPr>
            <w:tcW w:w="891" w:type="dxa"/>
            <w:tcBorders>
              <w:top w:val="nil"/>
              <w:left w:val="single" w:sz="8" w:space="0" w:color="auto"/>
              <w:bottom w:val="nil"/>
              <w:right w:val="nil"/>
            </w:tcBorders>
            <w:vAlign w:val="center"/>
            <w:hideMark/>
          </w:tcPr>
          <w:p w14:paraId="43E3AE6C" w14:textId="77777777" w:rsidR="00413AF4" w:rsidRDefault="00413AF4" w:rsidP="004320F5">
            <w:pPr>
              <w:pStyle w:val="TAC"/>
              <w:rPr>
                <w:color w:val="000000" w:themeColor="text1"/>
                <w:szCs w:val="18"/>
              </w:rPr>
            </w:pPr>
            <w:r>
              <w:t>111000</w:t>
            </w:r>
          </w:p>
        </w:tc>
        <w:tc>
          <w:tcPr>
            <w:tcW w:w="852" w:type="dxa"/>
            <w:tcBorders>
              <w:top w:val="nil"/>
              <w:left w:val="nil"/>
              <w:bottom w:val="nil"/>
              <w:right w:val="single" w:sz="8" w:space="0" w:color="auto"/>
            </w:tcBorders>
            <w:vAlign w:val="center"/>
            <w:hideMark/>
          </w:tcPr>
          <w:p w14:paraId="10A73FE7" w14:textId="77777777" w:rsidR="00413AF4" w:rsidRDefault="00413AF4" w:rsidP="004320F5">
            <w:pPr>
              <w:pStyle w:val="TAC"/>
              <w:rPr>
                <w:color w:val="000000" w:themeColor="text1"/>
                <w:szCs w:val="18"/>
              </w:rPr>
            </w:pPr>
            <w:r>
              <w:t>57</w:t>
            </w:r>
          </w:p>
        </w:tc>
      </w:tr>
      <w:tr w:rsidR="00413AF4" w14:paraId="01D90A9B" w14:textId="77777777" w:rsidTr="004320F5">
        <w:trPr>
          <w:trHeight w:val="300"/>
          <w:jc w:val="center"/>
        </w:trPr>
        <w:tc>
          <w:tcPr>
            <w:tcW w:w="896" w:type="dxa"/>
            <w:tcBorders>
              <w:top w:val="nil"/>
              <w:left w:val="single" w:sz="8" w:space="0" w:color="auto"/>
              <w:bottom w:val="nil"/>
              <w:right w:val="nil"/>
            </w:tcBorders>
            <w:vAlign w:val="center"/>
            <w:hideMark/>
          </w:tcPr>
          <w:p w14:paraId="0DE9A698" w14:textId="77777777" w:rsidR="00413AF4" w:rsidRDefault="00413AF4" w:rsidP="004320F5">
            <w:pPr>
              <w:pStyle w:val="TAC"/>
              <w:rPr>
                <w:color w:val="000000" w:themeColor="text1"/>
                <w:szCs w:val="18"/>
              </w:rPr>
            </w:pPr>
            <w:r>
              <w:t>001001</w:t>
            </w:r>
          </w:p>
        </w:tc>
        <w:tc>
          <w:tcPr>
            <w:tcW w:w="828" w:type="dxa"/>
            <w:tcBorders>
              <w:top w:val="nil"/>
              <w:left w:val="nil"/>
              <w:bottom w:val="nil"/>
              <w:right w:val="single" w:sz="8" w:space="0" w:color="auto"/>
            </w:tcBorders>
            <w:vAlign w:val="center"/>
            <w:hideMark/>
          </w:tcPr>
          <w:p w14:paraId="57A8C133" w14:textId="77777777" w:rsidR="00413AF4" w:rsidRDefault="00413AF4" w:rsidP="004320F5">
            <w:pPr>
              <w:pStyle w:val="TAC"/>
              <w:rPr>
                <w:color w:val="000000" w:themeColor="text1"/>
                <w:szCs w:val="18"/>
              </w:rPr>
            </w:pPr>
            <w:r>
              <w:t>10</w:t>
            </w:r>
          </w:p>
        </w:tc>
        <w:tc>
          <w:tcPr>
            <w:tcW w:w="896" w:type="dxa"/>
            <w:tcBorders>
              <w:top w:val="nil"/>
              <w:left w:val="single" w:sz="8" w:space="0" w:color="auto"/>
              <w:bottom w:val="nil"/>
              <w:right w:val="nil"/>
            </w:tcBorders>
            <w:vAlign w:val="center"/>
            <w:hideMark/>
          </w:tcPr>
          <w:p w14:paraId="0008B346" w14:textId="77777777" w:rsidR="00413AF4" w:rsidRDefault="00413AF4" w:rsidP="004320F5">
            <w:pPr>
              <w:pStyle w:val="TAC"/>
              <w:rPr>
                <w:color w:val="000000" w:themeColor="text1"/>
                <w:szCs w:val="18"/>
              </w:rPr>
            </w:pPr>
            <w:r>
              <w:t>011001</w:t>
            </w:r>
          </w:p>
        </w:tc>
        <w:tc>
          <w:tcPr>
            <w:tcW w:w="828" w:type="dxa"/>
            <w:tcBorders>
              <w:top w:val="nil"/>
              <w:left w:val="nil"/>
              <w:bottom w:val="nil"/>
              <w:right w:val="single" w:sz="8" w:space="0" w:color="auto"/>
            </w:tcBorders>
            <w:vAlign w:val="center"/>
            <w:hideMark/>
          </w:tcPr>
          <w:p w14:paraId="68D22D90" w14:textId="77777777" w:rsidR="00413AF4" w:rsidRDefault="00413AF4" w:rsidP="004320F5">
            <w:pPr>
              <w:pStyle w:val="TAC"/>
              <w:rPr>
                <w:color w:val="000000" w:themeColor="text1"/>
                <w:szCs w:val="18"/>
              </w:rPr>
            </w:pPr>
            <w:r>
              <w:t>26</w:t>
            </w:r>
          </w:p>
        </w:tc>
        <w:tc>
          <w:tcPr>
            <w:tcW w:w="896" w:type="dxa"/>
            <w:tcBorders>
              <w:top w:val="nil"/>
              <w:left w:val="single" w:sz="8" w:space="0" w:color="auto"/>
              <w:bottom w:val="nil"/>
              <w:right w:val="nil"/>
            </w:tcBorders>
            <w:vAlign w:val="center"/>
            <w:hideMark/>
          </w:tcPr>
          <w:p w14:paraId="622AE2CD" w14:textId="77777777" w:rsidR="00413AF4" w:rsidRDefault="00413AF4" w:rsidP="004320F5">
            <w:pPr>
              <w:pStyle w:val="TAC"/>
              <w:rPr>
                <w:color w:val="000000" w:themeColor="text1"/>
                <w:szCs w:val="18"/>
              </w:rPr>
            </w:pPr>
            <w:r>
              <w:t>101001</w:t>
            </w:r>
          </w:p>
        </w:tc>
        <w:tc>
          <w:tcPr>
            <w:tcW w:w="828" w:type="dxa"/>
            <w:tcBorders>
              <w:top w:val="nil"/>
              <w:left w:val="nil"/>
              <w:bottom w:val="nil"/>
              <w:right w:val="single" w:sz="8" w:space="0" w:color="auto"/>
            </w:tcBorders>
            <w:vAlign w:val="center"/>
            <w:hideMark/>
          </w:tcPr>
          <w:p w14:paraId="224BB2C2" w14:textId="77777777" w:rsidR="00413AF4" w:rsidRDefault="00413AF4" w:rsidP="004320F5">
            <w:pPr>
              <w:pStyle w:val="TAC"/>
              <w:rPr>
                <w:color w:val="000000" w:themeColor="text1"/>
                <w:szCs w:val="18"/>
              </w:rPr>
            </w:pPr>
            <w:r>
              <w:t>42</w:t>
            </w:r>
          </w:p>
        </w:tc>
        <w:tc>
          <w:tcPr>
            <w:tcW w:w="891" w:type="dxa"/>
            <w:tcBorders>
              <w:top w:val="nil"/>
              <w:left w:val="single" w:sz="8" w:space="0" w:color="auto"/>
              <w:bottom w:val="nil"/>
              <w:right w:val="nil"/>
            </w:tcBorders>
            <w:vAlign w:val="center"/>
            <w:hideMark/>
          </w:tcPr>
          <w:p w14:paraId="4D157F9D" w14:textId="77777777" w:rsidR="00413AF4" w:rsidRDefault="00413AF4" w:rsidP="004320F5">
            <w:pPr>
              <w:pStyle w:val="TAC"/>
              <w:rPr>
                <w:color w:val="000000" w:themeColor="text1"/>
                <w:szCs w:val="18"/>
              </w:rPr>
            </w:pPr>
            <w:r>
              <w:t>111001</w:t>
            </w:r>
          </w:p>
        </w:tc>
        <w:tc>
          <w:tcPr>
            <w:tcW w:w="852" w:type="dxa"/>
            <w:tcBorders>
              <w:top w:val="nil"/>
              <w:left w:val="nil"/>
              <w:bottom w:val="nil"/>
              <w:right w:val="single" w:sz="8" w:space="0" w:color="auto"/>
            </w:tcBorders>
            <w:vAlign w:val="center"/>
            <w:hideMark/>
          </w:tcPr>
          <w:p w14:paraId="4CCD7A48" w14:textId="77777777" w:rsidR="00413AF4" w:rsidRDefault="00413AF4" w:rsidP="004320F5">
            <w:pPr>
              <w:pStyle w:val="TAC"/>
              <w:rPr>
                <w:color w:val="000000" w:themeColor="text1"/>
                <w:szCs w:val="18"/>
              </w:rPr>
            </w:pPr>
            <w:r>
              <w:t>58</w:t>
            </w:r>
          </w:p>
        </w:tc>
      </w:tr>
      <w:tr w:rsidR="00413AF4" w14:paraId="19E9DCFD" w14:textId="77777777" w:rsidTr="004320F5">
        <w:trPr>
          <w:trHeight w:val="300"/>
          <w:jc w:val="center"/>
        </w:trPr>
        <w:tc>
          <w:tcPr>
            <w:tcW w:w="896" w:type="dxa"/>
            <w:tcBorders>
              <w:top w:val="nil"/>
              <w:left w:val="single" w:sz="8" w:space="0" w:color="auto"/>
              <w:bottom w:val="nil"/>
              <w:right w:val="nil"/>
            </w:tcBorders>
            <w:vAlign w:val="center"/>
            <w:hideMark/>
          </w:tcPr>
          <w:p w14:paraId="7E7885BE" w14:textId="77777777" w:rsidR="00413AF4" w:rsidRDefault="00413AF4" w:rsidP="004320F5">
            <w:pPr>
              <w:pStyle w:val="TAC"/>
              <w:rPr>
                <w:color w:val="000000" w:themeColor="text1"/>
                <w:szCs w:val="18"/>
              </w:rPr>
            </w:pPr>
            <w:r>
              <w:t>001010</w:t>
            </w:r>
          </w:p>
        </w:tc>
        <w:tc>
          <w:tcPr>
            <w:tcW w:w="828" w:type="dxa"/>
            <w:tcBorders>
              <w:top w:val="nil"/>
              <w:left w:val="nil"/>
              <w:bottom w:val="nil"/>
              <w:right w:val="single" w:sz="8" w:space="0" w:color="auto"/>
            </w:tcBorders>
            <w:vAlign w:val="center"/>
            <w:hideMark/>
          </w:tcPr>
          <w:p w14:paraId="70AFB505" w14:textId="77777777" w:rsidR="00413AF4" w:rsidRDefault="00413AF4" w:rsidP="004320F5">
            <w:pPr>
              <w:pStyle w:val="TAC"/>
              <w:rPr>
                <w:color w:val="000000" w:themeColor="text1"/>
                <w:szCs w:val="18"/>
              </w:rPr>
            </w:pPr>
            <w:r>
              <w:t>11</w:t>
            </w:r>
          </w:p>
        </w:tc>
        <w:tc>
          <w:tcPr>
            <w:tcW w:w="896" w:type="dxa"/>
            <w:tcBorders>
              <w:top w:val="nil"/>
              <w:left w:val="single" w:sz="8" w:space="0" w:color="auto"/>
              <w:bottom w:val="nil"/>
              <w:right w:val="nil"/>
            </w:tcBorders>
            <w:vAlign w:val="center"/>
            <w:hideMark/>
          </w:tcPr>
          <w:p w14:paraId="1FC08046" w14:textId="77777777" w:rsidR="00413AF4" w:rsidRDefault="00413AF4" w:rsidP="004320F5">
            <w:pPr>
              <w:pStyle w:val="TAC"/>
              <w:rPr>
                <w:color w:val="000000" w:themeColor="text1"/>
                <w:szCs w:val="18"/>
              </w:rPr>
            </w:pPr>
            <w:r>
              <w:t>011010</w:t>
            </w:r>
          </w:p>
        </w:tc>
        <w:tc>
          <w:tcPr>
            <w:tcW w:w="828" w:type="dxa"/>
            <w:tcBorders>
              <w:top w:val="nil"/>
              <w:left w:val="nil"/>
              <w:bottom w:val="nil"/>
              <w:right w:val="single" w:sz="8" w:space="0" w:color="auto"/>
            </w:tcBorders>
            <w:vAlign w:val="center"/>
            <w:hideMark/>
          </w:tcPr>
          <w:p w14:paraId="3705AFDB" w14:textId="77777777" w:rsidR="00413AF4" w:rsidRDefault="00413AF4" w:rsidP="004320F5">
            <w:pPr>
              <w:pStyle w:val="TAC"/>
              <w:rPr>
                <w:color w:val="000000" w:themeColor="text1"/>
                <w:szCs w:val="18"/>
              </w:rPr>
            </w:pPr>
            <w:r>
              <w:t>27</w:t>
            </w:r>
          </w:p>
        </w:tc>
        <w:tc>
          <w:tcPr>
            <w:tcW w:w="896" w:type="dxa"/>
            <w:tcBorders>
              <w:top w:val="nil"/>
              <w:left w:val="single" w:sz="8" w:space="0" w:color="auto"/>
              <w:bottom w:val="nil"/>
              <w:right w:val="nil"/>
            </w:tcBorders>
            <w:vAlign w:val="center"/>
            <w:hideMark/>
          </w:tcPr>
          <w:p w14:paraId="703847C3" w14:textId="77777777" w:rsidR="00413AF4" w:rsidRDefault="00413AF4" w:rsidP="004320F5">
            <w:pPr>
              <w:pStyle w:val="TAC"/>
              <w:rPr>
                <w:color w:val="000000" w:themeColor="text1"/>
                <w:szCs w:val="18"/>
              </w:rPr>
            </w:pPr>
            <w:r>
              <w:t>101010</w:t>
            </w:r>
          </w:p>
        </w:tc>
        <w:tc>
          <w:tcPr>
            <w:tcW w:w="828" w:type="dxa"/>
            <w:tcBorders>
              <w:top w:val="nil"/>
              <w:left w:val="nil"/>
              <w:bottom w:val="nil"/>
              <w:right w:val="single" w:sz="8" w:space="0" w:color="auto"/>
            </w:tcBorders>
            <w:vAlign w:val="center"/>
            <w:hideMark/>
          </w:tcPr>
          <w:p w14:paraId="3A25F090" w14:textId="77777777" w:rsidR="00413AF4" w:rsidRDefault="00413AF4" w:rsidP="004320F5">
            <w:pPr>
              <w:pStyle w:val="TAC"/>
              <w:rPr>
                <w:color w:val="000000" w:themeColor="text1"/>
                <w:szCs w:val="18"/>
              </w:rPr>
            </w:pPr>
            <w:r>
              <w:t>43</w:t>
            </w:r>
          </w:p>
        </w:tc>
        <w:tc>
          <w:tcPr>
            <w:tcW w:w="891" w:type="dxa"/>
            <w:tcBorders>
              <w:top w:val="nil"/>
              <w:left w:val="single" w:sz="8" w:space="0" w:color="auto"/>
              <w:bottom w:val="nil"/>
              <w:right w:val="nil"/>
            </w:tcBorders>
            <w:vAlign w:val="center"/>
            <w:hideMark/>
          </w:tcPr>
          <w:p w14:paraId="5C8A8D5E" w14:textId="77777777" w:rsidR="00413AF4" w:rsidRDefault="00413AF4" w:rsidP="004320F5">
            <w:pPr>
              <w:pStyle w:val="TAC"/>
              <w:rPr>
                <w:color w:val="000000" w:themeColor="text1"/>
                <w:szCs w:val="18"/>
              </w:rPr>
            </w:pPr>
            <w:r>
              <w:t>111010</w:t>
            </w:r>
          </w:p>
        </w:tc>
        <w:tc>
          <w:tcPr>
            <w:tcW w:w="852" w:type="dxa"/>
            <w:tcBorders>
              <w:top w:val="nil"/>
              <w:left w:val="nil"/>
              <w:bottom w:val="nil"/>
              <w:right w:val="single" w:sz="8" w:space="0" w:color="auto"/>
            </w:tcBorders>
            <w:vAlign w:val="center"/>
            <w:hideMark/>
          </w:tcPr>
          <w:p w14:paraId="4A5E2CCF" w14:textId="77777777" w:rsidR="00413AF4" w:rsidRDefault="00413AF4" w:rsidP="004320F5">
            <w:pPr>
              <w:pStyle w:val="TAC"/>
              <w:rPr>
                <w:color w:val="000000" w:themeColor="text1"/>
                <w:szCs w:val="18"/>
              </w:rPr>
            </w:pPr>
            <w:r>
              <w:t>59</w:t>
            </w:r>
          </w:p>
        </w:tc>
      </w:tr>
      <w:tr w:rsidR="00413AF4" w14:paraId="3E9CFCEB" w14:textId="77777777" w:rsidTr="004320F5">
        <w:trPr>
          <w:trHeight w:val="300"/>
          <w:jc w:val="center"/>
        </w:trPr>
        <w:tc>
          <w:tcPr>
            <w:tcW w:w="896" w:type="dxa"/>
            <w:tcBorders>
              <w:top w:val="nil"/>
              <w:left w:val="single" w:sz="8" w:space="0" w:color="auto"/>
              <w:bottom w:val="nil"/>
              <w:right w:val="nil"/>
            </w:tcBorders>
            <w:vAlign w:val="center"/>
            <w:hideMark/>
          </w:tcPr>
          <w:p w14:paraId="3BCF9CF1" w14:textId="77777777" w:rsidR="00413AF4" w:rsidRDefault="00413AF4" w:rsidP="004320F5">
            <w:pPr>
              <w:pStyle w:val="TAC"/>
              <w:rPr>
                <w:color w:val="000000" w:themeColor="text1"/>
                <w:szCs w:val="18"/>
              </w:rPr>
            </w:pPr>
            <w:r>
              <w:t>001011</w:t>
            </w:r>
          </w:p>
        </w:tc>
        <w:tc>
          <w:tcPr>
            <w:tcW w:w="828" w:type="dxa"/>
            <w:tcBorders>
              <w:top w:val="nil"/>
              <w:left w:val="nil"/>
              <w:bottom w:val="nil"/>
              <w:right w:val="single" w:sz="8" w:space="0" w:color="auto"/>
            </w:tcBorders>
            <w:vAlign w:val="center"/>
            <w:hideMark/>
          </w:tcPr>
          <w:p w14:paraId="26C4AAE2" w14:textId="77777777" w:rsidR="00413AF4" w:rsidRDefault="00413AF4" w:rsidP="004320F5">
            <w:pPr>
              <w:pStyle w:val="TAC"/>
              <w:rPr>
                <w:color w:val="000000" w:themeColor="text1"/>
                <w:szCs w:val="18"/>
              </w:rPr>
            </w:pPr>
            <w:r>
              <w:t>12</w:t>
            </w:r>
          </w:p>
        </w:tc>
        <w:tc>
          <w:tcPr>
            <w:tcW w:w="896" w:type="dxa"/>
            <w:tcBorders>
              <w:top w:val="nil"/>
              <w:left w:val="single" w:sz="8" w:space="0" w:color="auto"/>
              <w:bottom w:val="nil"/>
              <w:right w:val="nil"/>
            </w:tcBorders>
            <w:vAlign w:val="center"/>
            <w:hideMark/>
          </w:tcPr>
          <w:p w14:paraId="61DC7811" w14:textId="77777777" w:rsidR="00413AF4" w:rsidRDefault="00413AF4" w:rsidP="004320F5">
            <w:pPr>
              <w:pStyle w:val="TAC"/>
              <w:rPr>
                <w:color w:val="000000" w:themeColor="text1"/>
                <w:szCs w:val="18"/>
              </w:rPr>
            </w:pPr>
            <w:r>
              <w:t>011011</w:t>
            </w:r>
          </w:p>
        </w:tc>
        <w:tc>
          <w:tcPr>
            <w:tcW w:w="828" w:type="dxa"/>
            <w:tcBorders>
              <w:top w:val="nil"/>
              <w:left w:val="nil"/>
              <w:bottom w:val="nil"/>
              <w:right w:val="single" w:sz="8" w:space="0" w:color="auto"/>
            </w:tcBorders>
            <w:vAlign w:val="center"/>
            <w:hideMark/>
          </w:tcPr>
          <w:p w14:paraId="61F70774" w14:textId="77777777" w:rsidR="00413AF4" w:rsidRDefault="00413AF4" w:rsidP="004320F5">
            <w:pPr>
              <w:pStyle w:val="TAC"/>
              <w:rPr>
                <w:color w:val="000000" w:themeColor="text1"/>
                <w:szCs w:val="18"/>
              </w:rPr>
            </w:pPr>
            <w:r>
              <w:t>28</w:t>
            </w:r>
          </w:p>
        </w:tc>
        <w:tc>
          <w:tcPr>
            <w:tcW w:w="896" w:type="dxa"/>
            <w:tcBorders>
              <w:top w:val="nil"/>
              <w:left w:val="single" w:sz="8" w:space="0" w:color="auto"/>
              <w:bottom w:val="nil"/>
              <w:right w:val="nil"/>
            </w:tcBorders>
            <w:vAlign w:val="center"/>
            <w:hideMark/>
          </w:tcPr>
          <w:p w14:paraId="5CE5E0D4" w14:textId="77777777" w:rsidR="00413AF4" w:rsidRDefault="00413AF4" w:rsidP="004320F5">
            <w:pPr>
              <w:pStyle w:val="TAC"/>
              <w:rPr>
                <w:color w:val="000000" w:themeColor="text1"/>
                <w:szCs w:val="18"/>
              </w:rPr>
            </w:pPr>
            <w:r>
              <w:t>101011</w:t>
            </w:r>
          </w:p>
        </w:tc>
        <w:tc>
          <w:tcPr>
            <w:tcW w:w="828" w:type="dxa"/>
            <w:tcBorders>
              <w:top w:val="nil"/>
              <w:left w:val="nil"/>
              <w:bottom w:val="nil"/>
              <w:right w:val="single" w:sz="8" w:space="0" w:color="auto"/>
            </w:tcBorders>
            <w:vAlign w:val="center"/>
            <w:hideMark/>
          </w:tcPr>
          <w:p w14:paraId="79EF103C" w14:textId="77777777" w:rsidR="00413AF4" w:rsidRDefault="00413AF4" w:rsidP="004320F5">
            <w:pPr>
              <w:pStyle w:val="TAC"/>
              <w:rPr>
                <w:color w:val="000000" w:themeColor="text1"/>
                <w:szCs w:val="18"/>
              </w:rPr>
            </w:pPr>
            <w:r>
              <w:t>44</w:t>
            </w:r>
          </w:p>
        </w:tc>
        <w:tc>
          <w:tcPr>
            <w:tcW w:w="891" w:type="dxa"/>
            <w:tcBorders>
              <w:top w:val="nil"/>
              <w:left w:val="single" w:sz="8" w:space="0" w:color="auto"/>
              <w:bottom w:val="nil"/>
              <w:right w:val="nil"/>
            </w:tcBorders>
            <w:vAlign w:val="center"/>
            <w:hideMark/>
          </w:tcPr>
          <w:p w14:paraId="634ECB3A" w14:textId="77777777" w:rsidR="00413AF4" w:rsidRDefault="00413AF4" w:rsidP="004320F5">
            <w:pPr>
              <w:pStyle w:val="TAC"/>
              <w:rPr>
                <w:color w:val="000000" w:themeColor="text1"/>
                <w:szCs w:val="18"/>
              </w:rPr>
            </w:pPr>
            <w:r>
              <w:t>111011</w:t>
            </w:r>
          </w:p>
        </w:tc>
        <w:tc>
          <w:tcPr>
            <w:tcW w:w="852" w:type="dxa"/>
            <w:tcBorders>
              <w:top w:val="nil"/>
              <w:left w:val="nil"/>
              <w:bottom w:val="nil"/>
              <w:right w:val="single" w:sz="8" w:space="0" w:color="auto"/>
            </w:tcBorders>
            <w:vAlign w:val="center"/>
            <w:hideMark/>
          </w:tcPr>
          <w:p w14:paraId="60D74C75" w14:textId="77777777" w:rsidR="00413AF4" w:rsidRDefault="00413AF4" w:rsidP="004320F5">
            <w:pPr>
              <w:pStyle w:val="TAC"/>
              <w:rPr>
                <w:color w:val="000000" w:themeColor="text1"/>
                <w:szCs w:val="18"/>
              </w:rPr>
            </w:pPr>
            <w:r>
              <w:t>60</w:t>
            </w:r>
          </w:p>
        </w:tc>
      </w:tr>
      <w:tr w:rsidR="00413AF4" w14:paraId="1645787C" w14:textId="77777777" w:rsidTr="004320F5">
        <w:trPr>
          <w:trHeight w:val="300"/>
          <w:jc w:val="center"/>
        </w:trPr>
        <w:tc>
          <w:tcPr>
            <w:tcW w:w="896" w:type="dxa"/>
            <w:tcBorders>
              <w:top w:val="nil"/>
              <w:left w:val="single" w:sz="8" w:space="0" w:color="auto"/>
              <w:bottom w:val="nil"/>
              <w:right w:val="nil"/>
            </w:tcBorders>
            <w:vAlign w:val="center"/>
            <w:hideMark/>
          </w:tcPr>
          <w:p w14:paraId="279FAA19" w14:textId="77777777" w:rsidR="00413AF4" w:rsidRDefault="00413AF4" w:rsidP="004320F5">
            <w:pPr>
              <w:pStyle w:val="TAC"/>
              <w:rPr>
                <w:color w:val="000000" w:themeColor="text1"/>
                <w:szCs w:val="18"/>
              </w:rPr>
            </w:pPr>
            <w:r>
              <w:t>001100</w:t>
            </w:r>
          </w:p>
        </w:tc>
        <w:tc>
          <w:tcPr>
            <w:tcW w:w="828" w:type="dxa"/>
            <w:tcBorders>
              <w:top w:val="nil"/>
              <w:left w:val="nil"/>
              <w:bottom w:val="nil"/>
              <w:right w:val="single" w:sz="8" w:space="0" w:color="auto"/>
            </w:tcBorders>
            <w:vAlign w:val="center"/>
            <w:hideMark/>
          </w:tcPr>
          <w:p w14:paraId="334D5C0C" w14:textId="77777777" w:rsidR="00413AF4" w:rsidRDefault="00413AF4" w:rsidP="004320F5">
            <w:pPr>
              <w:pStyle w:val="TAC"/>
              <w:rPr>
                <w:color w:val="000000" w:themeColor="text1"/>
                <w:szCs w:val="18"/>
              </w:rPr>
            </w:pPr>
            <w:r>
              <w:t>13</w:t>
            </w:r>
          </w:p>
        </w:tc>
        <w:tc>
          <w:tcPr>
            <w:tcW w:w="896" w:type="dxa"/>
            <w:tcBorders>
              <w:top w:val="nil"/>
              <w:left w:val="single" w:sz="8" w:space="0" w:color="auto"/>
              <w:bottom w:val="nil"/>
              <w:right w:val="nil"/>
            </w:tcBorders>
            <w:vAlign w:val="center"/>
            <w:hideMark/>
          </w:tcPr>
          <w:p w14:paraId="39D0FF78" w14:textId="77777777" w:rsidR="00413AF4" w:rsidRDefault="00413AF4" w:rsidP="004320F5">
            <w:pPr>
              <w:pStyle w:val="TAC"/>
              <w:rPr>
                <w:color w:val="000000" w:themeColor="text1"/>
                <w:szCs w:val="18"/>
              </w:rPr>
            </w:pPr>
            <w:r>
              <w:t>011100</w:t>
            </w:r>
          </w:p>
        </w:tc>
        <w:tc>
          <w:tcPr>
            <w:tcW w:w="828" w:type="dxa"/>
            <w:tcBorders>
              <w:top w:val="nil"/>
              <w:left w:val="nil"/>
              <w:bottom w:val="nil"/>
              <w:right w:val="single" w:sz="8" w:space="0" w:color="auto"/>
            </w:tcBorders>
            <w:vAlign w:val="center"/>
            <w:hideMark/>
          </w:tcPr>
          <w:p w14:paraId="21E56088" w14:textId="77777777" w:rsidR="00413AF4" w:rsidRDefault="00413AF4" w:rsidP="004320F5">
            <w:pPr>
              <w:pStyle w:val="TAC"/>
              <w:rPr>
                <w:color w:val="000000" w:themeColor="text1"/>
                <w:szCs w:val="18"/>
              </w:rPr>
            </w:pPr>
            <w:r>
              <w:t>29</w:t>
            </w:r>
          </w:p>
        </w:tc>
        <w:tc>
          <w:tcPr>
            <w:tcW w:w="896" w:type="dxa"/>
            <w:tcBorders>
              <w:top w:val="nil"/>
              <w:left w:val="single" w:sz="8" w:space="0" w:color="auto"/>
              <w:bottom w:val="nil"/>
              <w:right w:val="nil"/>
            </w:tcBorders>
            <w:vAlign w:val="center"/>
            <w:hideMark/>
          </w:tcPr>
          <w:p w14:paraId="77B5153F" w14:textId="77777777" w:rsidR="00413AF4" w:rsidRDefault="00413AF4" w:rsidP="004320F5">
            <w:pPr>
              <w:pStyle w:val="TAC"/>
              <w:rPr>
                <w:color w:val="000000" w:themeColor="text1"/>
                <w:szCs w:val="18"/>
              </w:rPr>
            </w:pPr>
            <w:r>
              <w:t>101100</w:t>
            </w:r>
          </w:p>
        </w:tc>
        <w:tc>
          <w:tcPr>
            <w:tcW w:w="828" w:type="dxa"/>
            <w:tcBorders>
              <w:top w:val="nil"/>
              <w:left w:val="nil"/>
              <w:bottom w:val="nil"/>
              <w:right w:val="single" w:sz="8" w:space="0" w:color="auto"/>
            </w:tcBorders>
            <w:vAlign w:val="center"/>
            <w:hideMark/>
          </w:tcPr>
          <w:p w14:paraId="78FD1BE7" w14:textId="77777777" w:rsidR="00413AF4" w:rsidRDefault="00413AF4" w:rsidP="004320F5">
            <w:pPr>
              <w:pStyle w:val="TAC"/>
              <w:rPr>
                <w:color w:val="000000" w:themeColor="text1"/>
                <w:szCs w:val="18"/>
              </w:rPr>
            </w:pPr>
            <w:r>
              <w:t>45</w:t>
            </w:r>
          </w:p>
        </w:tc>
        <w:tc>
          <w:tcPr>
            <w:tcW w:w="891" w:type="dxa"/>
            <w:tcBorders>
              <w:top w:val="nil"/>
              <w:left w:val="single" w:sz="8" w:space="0" w:color="auto"/>
              <w:bottom w:val="nil"/>
              <w:right w:val="nil"/>
            </w:tcBorders>
            <w:vAlign w:val="center"/>
            <w:hideMark/>
          </w:tcPr>
          <w:p w14:paraId="21245D16" w14:textId="77777777" w:rsidR="00413AF4" w:rsidRDefault="00413AF4" w:rsidP="004320F5">
            <w:pPr>
              <w:pStyle w:val="TAC"/>
              <w:rPr>
                <w:color w:val="000000" w:themeColor="text1"/>
                <w:szCs w:val="18"/>
              </w:rPr>
            </w:pPr>
            <w:r>
              <w:t>111100</w:t>
            </w:r>
          </w:p>
        </w:tc>
        <w:tc>
          <w:tcPr>
            <w:tcW w:w="852" w:type="dxa"/>
            <w:tcBorders>
              <w:top w:val="nil"/>
              <w:left w:val="nil"/>
              <w:bottom w:val="nil"/>
              <w:right w:val="single" w:sz="8" w:space="0" w:color="auto"/>
            </w:tcBorders>
            <w:vAlign w:val="center"/>
            <w:hideMark/>
          </w:tcPr>
          <w:p w14:paraId="0B13EBB0" w14:textId="77777777" w:rsidR="00413AF4" w:rsidRDefault="00413AF4" w:rsidP="004320F5">
            <w:pPr>
              <w:pStyle w:val="TAC"/>
              <w:rPr>
                <w:color w:val="000000" w:themeColor="text1"/>
                <w:szCs w:val="18"/>
              </w:rPr>
            </w:pPr>
            <w:r>
              <w:t>61</w:t>
            </w:r>
          </w:p>
        </w:tc>
      </w:tr>
      <w:tr w:rsidR="00413AF4" w14:paraId="4932114B" w14:textId="77777777" w:rsidTr="004320F5">
        <w:trPr>
          <w:trHeight w:val="300"/>
          <w:jc w:val="center"/>
        </w:trPr>
        <w:tc>
          <w:tcPr>
            <w:tcW w:w="896" w:type="dxa"/>
            <w:tcBorders>
              <w:top w:val="nil"/>
              <w:left w:val="single" w:sz="8" w:space="0" w:color="auto"/>
              <w:bottom w:val="nil"/>
              <w:right w:val="nil"/>
            </w:tcBorders>
            <w:vAlign w:val="center"/>
            <w:hideMark/>
          </w:tcPr>
          <w:p w14:paraId="022BF3B5" w14:textId="77777777" w:rsidR="00413AF4" w:rsidRDefault="00413AF4" w:rsidP="004320F5">
            <w:pPr>
              <w:pStyle w:val="TAC"/>
              <w:rPr>
                <w:color w:val="000000" w:themeColor="text1"/>
                <w:szCs w:val="18"/>
              </w:rPr>
            </w:pPr>
            <w:r>
              <w:t>001101</w:t>
            </w:r>
          </w:p>
        </w:tc>
        <w:tc>
          <w:tcPr>
            <w:tcW w:w="828" w:type="dxa"/>
            <w:tcBorders>
              <w:top w:val="nil"/>
              <w:left w:val="nil"/>
              <w:bottom w:val="nil"/>
              <w:right w:val="single" w:sz="8" w:space="0" w:color="auto"/>
            </w:tcBorders>
            <w:vAlign w:val="center"/>
            <w:hideMark/>
          </w:tcPr>
          <w:p w14:paraId="6B31253E" w14:textId="77777777" w:rsidR="00413AF4" w:rsidRDefault="00413AF4" w:rsidP="004320F5">
            <w:pPr>
              <w:pStyle w:val="TAC"/>
              <w:rPr>
                <w:color w:val="000000" w:themeColor="text1"/>
                <w:szCs w:val="18"/>
              </w:rPr>
            </w:pPr>
            <w:r>
              <w:t>14</w:t>
            </w:r>
          </w:p>
        </w:tc>
        <w:tc>
          <w:tcPr>
            <w:tcW w:w="896" w:type="dxa"/>
            <w:tcBorders>
              <w:top w:val="nil"/>
              <w:left w:val="single" w:sz="8" w:space="0" w:color="auto"/>
              <w:bottom w:val="nil"/>
              <w:right w:val="nil"/>
            </w:tcBorders>
            <w:vAlign w:val="center"/>
            <w:hideMark/>
          </w:tcPr>
          <w:p w14:paraId="576EA819" w14:textId="77777777" w:rsidR="00413AF4" w:rsidRDefault="00413AF4" w:rsidP="004320F5">
            <w:pPr>
              <w:pStyle w:val="TAC"/>
              <w:rPr>
                <w:color w:val="000000" w:themeColor="text1"/>
                <w:szCs w:val="18"/>
              </w:rPr>
            </w:pPr>
            <w:r>
              <w:t>011101</w:t>
            </w:r>
          </w:p>
        </w:tc>
        <w:tc>
          <w:tcPr>
            <w:tcW w:w="828" w:type="dxa"/>
            <w:tcBorders>
              <w:top w:val="nil"/>
              <w:left w:val="nil"/>
              <w:bottom w:val="nil"/>
              <w:right w:val="single" w:sz="8" w:space="0" w:color="auto"/>
            </w:tcBorders>
            <w:vAlign w:val="center"/>
            <w:hideMark/>
          </w:tcPr>
          <w:p w14:paraId="4B339921" w14:textId="77777777" w:rsidR="00413AF4" w:rsidRDefault="00413AF4" w:rsidP="004320F5">
            <w:pPr>
              <w:pStyle w:val="TAC"/>
              <w:rPr>
                <w:color w:val="000000" w:themeColor="text1"/>
                <w:szCs w:val="18"/>
              </w:rPr>
            </w:pPr>
            <w:r>
              <w:t>30</w:t>
            </w:r>
          </w:p>
        </w:tc>
        <w:tc>
          <w:tcPr>
            <w:tcW w:w="896" w:type="dxa"/>
            <w:tcBorders>
              <w:top w:val="nil"/>
              <w:left w:val="single" w:sz="8" w:space="0" w:color="auto"/>
              <w:bottom w:val="nil"/>
              <w:right w:val="nil"/>
            </w:tcBorders>
            <w:vAlign w:val="center"/>
            <w:hideMark/>
          </w:tcPr>
          <w:p w14:paraId="15865CDC" w14:textId="77777777" w:rsidR="00413AF4" w:rsidRDefault="00413AF4" w:rsidP="004320F5">
            <w:pPr>
              <w:pStyle w:val="TAC"/>
              <w:rPr>
                <w:color w:val="000000" w:themeColor="text1"/>
                <w:szCs w:val="18"/>
              </w:rPr>
            </w:pPr>
            <w:r>
              <w:t>101101</w:t>
            </w:r>
          </w:p>
        </w:tc>
        <w:tc>
          <w:tcPr>
            <w:tcW w:w="828" w:type="dxa"/>
            <w:tcBorders>
              <w:top w:val="nil"/>
              <w:left w:val="nil"/>
              <w:bottom w:val="nil"/>
              <w:right w:val="single" w:sz="8" w:space="0" w:color="auto"/>
            </w:tcBorders>
            <w:vAlign w:val="center"/>
            <w:hideMark/>
          </w:tcPr>
          <w:p w14:paraId="5EA51D8A" w14:textId="77777777" w:rsidR="00413AF4" w:rsidRDefault="00413AF4" w:rsidP="004320F5">
            <w:pPr>
              <w:pStyle w:val="TAC"/>
              <w:rPr>
                <w:color w:val="000000" w:themeColor="text1"/>
                <w:szCs w:val="18"/>
              </w:rPr>
            </w:pPr>
            <w:r>
              <w:t>46</w:t>
            </w:r>
          </w:p>
        </w:tc>
        <w:tc>
          <w:tcPr>
            <w:tcW w:w="891" w:type="dxa"/>
            <w:tcBorders>
              <w:top w:val="nil"/>
              <w:left w:val="single" w:sz="8" w:space="0" w:color="auto"/>
              <w:bottom w:val="nil"/>
              <w:right w:val="nil"/>
            </w:tcBorders>
            <w:vAlign w:val="center"/>
            <w:hideMark/>
          </w:tcPr>
          <w:p w14:paraId="7F6B2B1E" w14:textId="77777777" w:rsidR="00413AF4" w:rsidRDefault="00413AF4" w:rsidP="004320F5">
            <w:pPr>
              <w:pStyle w:val="TAC"/>
              <w:rPr>
                <w:color w:val="000000" w:themeColor="text1"/>
                <w:szCs w:val="18"/>
              </w:rPr>
            </w:pPr>
            <w:r>
              <w:t>111101</w:t>
            </w:r>
          </w:p>
        </w:tc>
        <w:tc>
          <w:tcPr>
            <w:tcW w:w="852" w:type="dxa"/>
            <w:tcBorders>
              <w:top w:val="nil"/>
              <w:left w:val="nil"/>
              <w:bottom w:val="nil"/>
              <w:right w:val="single" w:sz="8" w:space="0" w:color="auto"/>
            </w:tcBorders>
            <w:vAlign w:val="center"/>
            <w:hideMark/>
          </w:tcPr>
          <w:p w14:paraId="4D6224FE" w14:textId="77777777" w:rsidR="00413AF4" w:rsidRDefault="00413AF4" w:rsidP="004320F5">
            <w:pPr>
              <w:pStyle w:val="TAC"/>
              <w:rPr>
                <w:color w:val="000000" w:themeColor="text1"/>
                <w:szCs w:val="18"/>
              </w:rPr>
            </w:pPr>
            <w:r>
              <w:t>62</w:t>
            </w:r>
          </w:p>
        </w:tc>
      </w:tr>
      <w:tr w:rsidR="00413AF4" w14:paraId="72D4F1E8" w14:textId="77777777" w:rsidTr="004320F5">
        <w:trPr>
          <w:trHeight w:val="300"/>
          <w:jc w:val="center"/>
        </w:trPr>
        <w:tc>
          <w:tcPr>
            <w:tcW w:w="896" w:type="dxa"/>
            <w:tcBorders>
              <w:top w:val="nil"/>
              <w:left w:val="single" w:sz="8" w:space="0" w:color="auto"/>
              <w:bottom w:val="nil"/>
              <w:right w:val="nil"/>
            </w:tcBorders>
            <w:vAlign w:val="center"/>
            <w:hideMark/>
          </w:tcPr>
          <w:p w14:paraId="20CE4F1A" w14:textId="77777777" w:rsidR="00413AF4" w:rsidRDefault="00413AF4" w:rsidP="004320F5">
            <w:pPr>
              <w:pStyle w:val="TAC"/>
              <w:rPr>
                <w:color w:val="000000" w:themeColor="text1"/>
                <w:szCs w:val="18"/>
              </w:rPr>
            </w:pPr>
            <w:r>
              <w:t>001110</w:t>
            </w:r>
          </w:p>
        </w:tc>
        <w:tc>
          <w:tcPr>
            <w:tcW w:w="828" w:type="dxa"/>
            <w:tcBorders>
              <w:top w:val="nil"/>
              <w:left w:val="nil"/>
              <w:bottom w:val="nil"/>
              <w:right w:val="single" w:sz="8" w:space="0" w:color="auto"/>
            </w:tcBorders>
            <w:vAlign w:val="center"/>
            <w:hideMark/>
          </w:tcPr>
          <w:p w14:paraId="25BD5EA8" w14:textId="77777777" w:rsidR="00413AF4" w:rsidRDefault="00413AF4" w:rsidP="004320F5">
            <w:pPr>
              <w:pStyle w:val="TAC"/>
              <w:rPr>
                <w:color w:val="000000" w:themeColor="text1"/>
                <w:szCs w:val="18"/>
              </w:rPr>
            </w:pPr>
            <w:r>
              <w:t>15</w:t>
            </w:r>
          </w:p>
        </w:tc>
        <w:tc>
          <w:tcPr>
            <w:tcW w:w="896" w:type="dxa"/>
            <w:tcBorders>
              <w:top w:val="nil"/>
              <w:left w:val="single" w:sz="8" w:space="0" w:color="auto"/>
              <w:bottom w:val="nil"/>
              <w:right w:val="nil"/>
            </w:tcBorders>
            <w:vAlign w:val="center"/>
            <w:hideMark/>
          </w:tcPr>
          <w:p w14:paraId="6CE50E13" w14:textId="77777777" w:rsidR="00413AF4" w:rsidRDefault="00413AF4" w:rsidP="004320F5">
            <w:pPr>
              <w:pStyle w:val="TAC"/>
              <w:rPr>
                <w:color w:val="000000" w:themeColor="text1"/>
                <w:szCs w:val="18"/>
              </w:rPr>
            </w:pPr>
            <w:r>
              <w:t>011110</w:t>
            </w:r>
          </w:p>
        </w:tc>
        <w:tc>
          <w:tcPr>
            <w:tcW w:w="828" w:type="dxa"/>
            <w:tcBorders>
              <w:top w:val="nil"/>
              <w:left w:val="nil"/>
              <w:bottom w:val="nil"/>
              <w:right w:val="single" w:sz="8" w:space="0" w:color="auto"/>
            </w:tcBorders>
            <w:vAlign w:val="center"/>
            <w:hideMark/>
          </w:tcPr>
          <w:p w14:paraId="2A59CDD7" w14:textId="77777777" w:rsidR="00413AF4" w:rsidRDefault="00413AF4" w:rsidP="004320F5">
            <w:pPr>
              <w:pStyle w:val="TAC"/>
              <w:rPr>
                <w:color w:val="000000" w:themeColor="text1"/>
                <w:szCs w:val="18"/>
              </w:rPr>
            </w:pPr>
            <w:r>
              <w:t>31</w:t>
            </w:r>
          </w:p>
        </w:tc>
        <w:tc>
          <w:tcPr>
            <w:tcW w:w="896" w:type="dxa"/>
            <w:tcBorders>
              <w:top w:val="nil"/>
              <w:left w:val="single" w:sz="8" w:space="0" w:color="auto"/>
              <w:bottom w:val="nil"/>
              <w:right w:val="nil"/>
            </w:tcBorders>
            <w:vAlign w:val="center"/>
            <w:hideMark/>
          </w:tcPr>
          <w:p w14:paraId="523A69FA" w14:textId="77777777" w:rsidR="00413AF4" w:rsidRDefault="00413AF4" w:rsidP="004320F5">
            <w:pPr>
              <w:pStyle w:val="TAC"/>
              <w:rPr>
                <w:color w:val="000000" w:themeColor="text1"/>
                <w:szCs w:val="18"/>
              </w:rPr>
            </w:pPr>
            <w:r>
              <w:t>101110</w:t>
            </w:r>
          </w:p>
        </w:tc>
        <w:tc>
          <w:tcPr>
            <w:tcW w:w="828" w:type="dxa"/>
            <w:tcBorders>
              <w:top w:val="nil"/>
              <w:left w:val="nil"/>
              <w:bottom w:val="nil"/>
              <w:right w:val="single" w:sz="8" w:space="0" w:color="auto"/>
            </w:tcBorders>
            <w:vAlign w:val="center"/>
            <w:hideMark/>
          </w:tcPr>
          <w:p w14:paraId="2600707E" w14:textId="77777777" w:rsidR="00413AF4" w:rsidRDefault="00413AF4" w:rsidP="004320F5">
            <w:pPr>
              <w:pStyle w:val="TAC"/>
              <w:rPr>
                <w:color w:val="000000" w:themeColor="text1"/>
                <w:szCs w:val="18"/>
              </w:rPr>
            </w:pPr>
            <w:r>
              <w:t>47</w:t>
            </w:r>
          </w:p>
        </w:tc>
        <w:tc>
          <w:tcPr>
            <w:tcW w:w="891" w:type="dxa"/>
            <w:tcBorders>
              <w:top w:val="nil"/>
              <w:left w:val="single" w:sz="8" w:space="0" w:color="auto"/>
              <w:bottom w:val="nil"/>
              <w:right w:val="nil"/>
            </w:tcBorders>
            <w:vAlign w:val="center"/>
            <w:hideMark/>
          </w:tcPr>
          <w:p w14:paraId="79E84EFD" w14:textId="77777777" w:rsidR="00413AF4" w:rsidRDefault="00413AF4" w:rsidP="004320F5">
            <w:pPr>
              <w:pStyle w:val="TAC"/>
              <w:rPr>
                <w:color w:val="000000" w:themeColor="text1"/>
                <w:szCs w:val="18"/>
              </w:rPr>
            </w:pPr>
            <w:r>
              <w:t>111110</w:t>
            </w:r>
          </w:p>
        </w:tc>
        <w:tc>
          <w:tcPr>
            <w:tcW w:w="852" w:type="dxa"/>
            <w:tcBorders>
              <w:top w:val="nil"/>
              <w:left w:val="nil"/>
              <w:bottom w:val="nil"/>
              <w:right w:val="single" w:sz="8" w:space="0" w:color="auto"/>
            </w:tcBorders>
            <w:vAlign w:val="center"/>
            <w:hideMark/>
          </w:tcPr>
          <w:p w14:paraId="602B291C" w14:textId="77777777" w:rsidR="00413AF4" w:rsidRDefault="00413AF4" w:rsidP="004320F5">
            <w:pPr>
              <w:pStyle w:val="TAC"/>
              <w:rPr>
                <w:color w:val="000000" w:themeColor="text1"/>
                <w:szCs w:val="18"/>
              </w:rPr>
            </w:pPr>
            <w:r>
              <w:t>63</w:t>
            </w:r>
          </w:p>
        </w:tc>
      </w:tr>
      <w:tr w:rsidR="00413AF4" w14:paraId="20F52101" w14:textId="77777777" w:rsidTr="004320F5">
        <w:trPr>
          <w:trHeight w:val="300"/>
          <w:jc w:val="center"/>
        </w:trPr>
        <w:tc>
          <w:tcPr>
            <w:tcW w:w="896" w:type="dxa"/>
            <w:tcBorders>
              <w:top w:val="nil"/>
              <w:left w:val="single" w:sz="8" w:space="0" w:color="auto"/>
              <w:bottom w:val="single" w:sz="8" w:space="0" w:color="auto"/>
              <w:right w:val="nil"/>
            </w:tcBorders>
            <w:vAlign w:val="center"/>
            <w:hideMark/>
          </w:tcPr>
          <w:p w14:paraId="6E515035" w14:textId="77777777" w:rsidR="00413AF4" w:rsidRDefault="00413AF4" w:rsidP="004320F5">
            <w:pPr>
              <w:pStyle w:val="TAC"/>
              <w:rPr>
                <w:color w:val="000000" w:themeColor="text1"/>
                <w:szCs w:val="18"/>
              </w:rPr>
            </w:pPr>
            <w:r>
              <w:t>001111</w:t>
            </w:r>
          </w:p>
        </w:tc>
        <w:tc>
          <w:tcPr>
            <w:tcW w:w="828" w:type="dxa"/>
            <w:tcBorders>
              <w:top w:val="nil"/>
              <w:left w:val="nil"/>
              <w:bottom w:val="single" w:sz="8" w:space="0" w:color="auto"/>
              <w:right w:val="single" w:sz="8" w:space="0" w:color="auto"/>
            </w:tcBorders>
            <w:vAlign w:val="center"/>
            <w:hideMark/>
          </w:tcPr>
          <w:p w14:paraId="407EF5EB" w14:textId="77777777" w:rsidR="00413AF4" w:rsidRDefault="00413AF4" w:rsidP="004320F5">
            <w:pPr>
              <w:pStyle w:val="TAC"/>
              <w:rPr>
                <w:color w:val="000000" w:themeColor="text1"/>
                <w:szCs w:val="18"/>
              </w:rPr>
            </w:pPr>
            <w:r>
              <w:t>16</w:t>
            </w:r>
          </w:p>
        </w:tc>
        <w:tc>
          <w:tcPr>
            <w:tcW w:w="896" w:type="dxa"/>
            <w:tcBorders>
              <w:top w:val="nil"/>
              <w:left w:val="single" w:sz="8" w:space="0" w:color="auto"/>
              <w:bottom w:val="single" w:sz="8" w:space="0" w:color="auto"/>
              <w:right w:val="nil"/>
            </w:tcBorders>
            <w:vAlign w:val="center"/>
            <w:hideMark/>
          </w:tcPr>
          <w:p w14:paraId="61AD0B2A" w14:textId="77777777" w:rsidR="00413AF4" w:rsidRDefault="00413AF4" w:rsidP="004320F5">
            <w:pPr>
              <w:pStyle w:val="TAC"/>
              <w:rPr>
                <w:color w:val="000000" w:themeColor="text1"/>
                <w:szCs w:val="18"/>
              </w:rPr>
            </w:pPr>
            <w:r>
              <w:t>011111</w:t>
            </w:r>
          </w:p>
        </w:tc>
        <w:tc>
          <w:tcPr>
            <w:tcW w:w="828" w:type="dxa"/>
            <w:tcBorders>
              <w:top w:val="nil"/>
              <w:left w:val="nil"/>
              <w:bottom w:val="single" w:sz="8" w:space="0" w:color="auto"/>
              <w:right w:val="single" w:sz="8" w:space="0" w:color="auto"/>
            </w:tcBorders>
            <w:vAlign w:val="center"/>
            <w:hideMark/>
          </w:tcPr>
          <w:p w14:paraId="46923F72" w14:textId="77777777" w:rsidR="00413AF4" w:rsidRDefault="00413AF4" w:rsidP="004320F5">
            <w:pPr>
              <w:pStyle w:val="TAC"/>
              <w:rPr>
                <w:color w:val="000000" w:themeColor="text1"/>
                <w:szCs w:val="18"/>
              </w:rPr>
            </w:pPr>
            <w:r>
              <w:t>32</w:t>
            </w:r>
          </w:p>
        </w:tc>
        <w:tc>
          <w:tcPr>
            <w:tcW w:w="896" w:type="dxa"/>
            <w:tcBorders>
              <w:top w:val="nil"/>
              <w:left w:val="single" w:sz="8" w:space="0" w:color="auto"/>
              <w:bottom w:val="single" w:sz="8" w:space="0" w:color="auto"/>
              <w:right w:val="nil"/>
            </w:tcBorders>
            <w:vAlign w:val="center"/>
            <w:hideMark/>
          </w:tcPr>
          <w:p w14:paraId="7398D58C" w14:textId="77777777" w:rsidR="00413AF4" w:rsidRDefault="00413AF4" w:rsidP="004320F5">
            <w:pPr>
              <w:pStyle w:val="TAC"/>
              <w:rPr>
                <w:color w:val="000000" w:themeColor="text1"/>
                <w:szCs w:val="18"/>
              </w:rPr>
            </w:pPr>
            <w:r>
              <w:t>101111</w:t>
            </w:r>
          </w:p>
        </w:tc>
        <w:tc>
          <w:tcPr>
            <w:tcW w:w="828" w:type="dxa"/>
            <w:tcBorders>
              <w:top w:val="nil"/>
              <w:left w:val="nil"/>
              <w:bottom w:val="single" w:sz="8" w:space="0" w:color="auto"/>
              <w:right w:val="single" w:sz="8" w:space="0" w:color="auto"/>
            </w:tcBorders>
            <w:vAlign w:val="center"/>
            <w:hideMark/>
          </w:tcPr>
          <w:p w14:paraId="49455398" w14:textId="77777777" w:rsidR="00413AF4" w:rsidRDefault="00413AF4" w:rsidP="004320F5">
            <w:pPr>
              <w:pStyle w:val="TAC"/>
              <w:rPr>
                <w:color w:val="000000" w:themeColor="text1"/>
                <w:szCs w:val="18"/>
              </w:rPr>
            </w:pPr>
            <w:r>
              <w:t>48</w:t>
            </w:r>
          </w:p>
        </w:tc>
        <w:tc>
          <w:tcPr>
            <w:tcW w:w="891" w:type="dxa"/>
            <w:tcBorders>
              <w:top w:val="nil"/>
              <w:left w:val="single" w:sz="8" w:space="0" w:color="auto"/>
              <w:bottom w:val="single" w:sz="8" w:space="0" w:color="auto"/>
              <w:right w:val="nil"/>
            </w:tcBorders>
            <w:vAlign w:val="center"/>
            <w:hideMark/>
          </w:tcPr>
          <w:p w14:paraId="03A4D21A" w14:textId="77777777" w:rsidR="00413AF4" w:rsidRDefault="00413AF4" w:rsidP="004320F5">
            <w:pPr>
              <w:pStyle w:val="TAC"/>
              <w:rPr>
                <w:color w:val="000000" w:themeColor="text1"/>
                <w:szCs w:val="18"/>
              </w:rPr>
            </w:pPr>
            <w:r>
              <w:t>111111</w:t>
            </w:r>
          </w:p>
        </w:tc>
        <w:tc>
          <w:tcPr>
            <w:tcW w:w="852" w:type="dxa"/>
            <w:tcBorders>
              <w:top w:val="nil"/>
              <w:left w:val="nil"/>
              <w:bottom w:val="single" w:sz="8" w:space="0" w:color="auto"/>
              <w:right w:val="single" w:sz="8" w:space="0" w:color="auto"/>
            </w:tcBorders>
            <w:vAlign w:val="center"/>
            <w:hideMark/>
          </w:tcPr>
          <w:p w14:paraId="651CE7CA" w14:textId="77777777" w:rsidR="00413AF4" w:rsidRDefault="00413AF4" w:rsidP="004320F5">
            <w:pPr>
              <w:pStyle w:val="TAC"/>
              <w:rPr>
                <w:color w:val="000000" w:themeColor="text1"/>
                <w:szCs w:val="18"/>
              </w:rPr>
            </w:pPr>
            <w:r>
              <w:t>64</w:t>
            </w:r>
          </w:p>
        </w:tc>
      </w:tr>
    </w:tbl>
    <w:p w14:paraId="76FFD710" w14:textId="77777777" w:rsidR="00413AF4" w:rsidRDefault="00413AF4" w:rsidP="00E41A06">
      <w:pPr>
        <w:spacing w:after="240"/>
        <w:rPr>
          <w:rFonts w:ascii="Arial" w:eastAsia="Arial" w:hAnsi="Arial" w:cs="Arial"/>
          <w:b/>
          <w:bCs/>
        </w:rPr>
      </w:pPr>
    </w:p>
    <w:p w14:paraId="4FEA6764" w14:textId="77777777" w:rsidR="00413AF4" w:rsidRDefault="00413AF4" w:rsidP="00E41A06">
      <w:pPr>
        <w:pStyle w:val="TH"/>
        <w:rPr>
          <w:rFonts w:eastAsia="Arial" w:cs="Arial"/>
          <w:b w:val="0"/>
          <w:bCs/>
        </w:rPr>
      </w:pPr>
      <w:r w:rsidRPr="0097789C">
        <w:rPr>
          <w:rFonts w:eastAsia="Arial"/>
        </w:rPr>
        <w:lastRenderedPageBreak/>
        <w:t xml:space="preserve">Table </w:t>
      </w:r>
      <w:r w:rsidRPr="0097789C">
        <w:t>A.3.5.6.4.7-3</w:t>
      </w:r>
      <w:r w:rsidRPr="0097789C">
        <w:rPr>
          <w:rFonts w:eastAsia="Arial" w:cs="Arial"/>
          <w:bCs/>
        </w:rPr>
        <w:t>:</w:t>
      </w:r>
      <w:r>
        <w:rPr>
          <w:rFonts w:eastAsia="Arial" w:cs="Arial"/>
          <w:bCs/>
        </w:rPr>
        <w:t xml:space="preserve"> 6-bit codes and respective</w:t>
      </w:r>
      <w:r>
        <w:rPr>
          <w:rFonts w:eastAsia="Arial" w:cs="Arial"/>
        </w:rPr>
        <w:t xml:space="preserve"> Roll-off factor values</w:t>
      </w:r>
    </w:p>
    <w:tbl>
      <w:tblPr>
        <w:tblStyle w:val="TableGrid"/>
        <w:tblW w:w="0" w:type="auto"/>
        <w:jc w:val="center"/>
        <w:tblLook w:val="04A0" w:firstRow="1" w:lastRow="0" w:firstColumn="1" w:lastColumn="0" w:noHBand="0" w:noVBand="1"/>
      </w:tblPr>
      <w:tblGrid>
        <w:gridCol w:w="817"/>
        <w:gridCol w:w="697"/>
        <w:gridCol w:w="817"/>
        <w:gridCol w:w="697"/>
        <w:gridCol w:w="1478"/>
        <w:gridCol w:w="917"/>
        <w:tblGridChange w:id="1144">
          <w:tblGrid>
            <w:gridCol w:w="817"/>
            <w:gridCol w:w="697"/>
            <w:gridCol w:w="817"/>
            <w:gridCol w:w="697"/>
            <w:gridCol w:w="1478"/>
            <w:gridCol w:w="917"/>
          </w:tblGrid>
        </w:tblGridChange>
      </w:tblGrid>
      <w:tr w:rsidR="0047039E" w14:paraId="2020BB30" w14:textId="77777777" w:rsidTr="005F1949">
        <w:trPr>
          <w:trHeight w:val="300"/>
          <w:jc w:val="center"/>
        </w:trPr>
        <w:tc>
          <w:tcPr>
            <w:tcW w:w="0" w:type="auto"/>
            <w:tcBorders>
              <w:top w:val="single" w:sz="8" w:space="0" w:color="auto"/>
              <w:left w:val="single" w:sz="8" w:space="0" w:color="auto"/>
              <w:bottom w:val="single" w:sz="12" w:space="0" w:color="auto"/>
              <w:right w:val="nil"/>
            </w:tcBorders>
            <w:shd w:val="clear" w:color="auto" w:fill="D9D9D9" w:themeFill="background1" w:themeFillShade="D9"/>
            <w:vAlign w:val="center"/>
          </w:tcPr>
          <w:p w14:paraId="6E8D346D" w14:textId="77777777" w:rsidR="00413AF4" w:rsidRPr="00804F5E" w:rsidRDefault="00413AF4" w:rsidP="00804F5E">
            <w:pPr>
              <w:pStyle w:val="TAH"/>
              <w:rPr>
                <w:rPrChange w:id="1145" w:author="Lauros Pajunen (Nokia)" w:date="2025-11-17T12:48:00Z" w16du:dateUtc="2025-11-17T18:48:00Z">
                  <w:rPr>
                    <w:b w:val="0"/>
                    <w:color w:val="000000" w:themeColor="text1"/>
                  </w:rPr>
                </w:rPrChange>
              </w:rPr>
            </w:pPr>
            <w:r w:rsidRPr="00804F5E">
              <w:t>Code</w:t>
            </w:r>
          </w:p>
        </w:tc>
        <w:tc>
          <w:tcPr>
            <w:tcW w:w="0" w:type="auto"/>
            <w:tcBorders>
              <w:top w:val="single" w:sz="8" w:space="0" w:color="auto"/>
              <w:left w:val="nil"/>
              <w:bottom w:val="single" w:sz="12" w:space="0" w:color="auto"/>
              <w:right w:val="single" w:sz="8" w:space="0" w:color="auto"/>
            </w:tcBorders>
            <w:shd w:val="clear" w:color="auto" w:fill="D9D9D9" w:themeFill="background1" w:themeFillShade="D9"/>
            <w:vAlign w:val="center"/>
          </w:tcPr>
          <w:p w14:paraId="3A213647" w14:textId="77777777" w:rsidR="00413AF4" w:rsidRPr="00804F5E" w:rsidRDefault="00413AF4" w:rsidP="00804F5E">
            <w:pPr>
              <w:pStyle w:val="TAH"/>
              <w:rPr>
                <w:rPrChange w:id="1146" w:author="Lauros Pajunen (Nokia)" w:date="2025-11-17T12:48:00Z" w16du:dateUtc="2025-11-17T18:48:00Z">
                  <w:rPr>
                    <w:b w:val="0"/>
                    <w:color w:val="000000" w:themeColor="text1"/>
                  </w:rPr>
                </w:rPrChange>
              </w:rPr>
            </w:pPr>
            <w:r w:rsidRPr="00804F5E">
              <w:t>Value</w:t>
            </w:r>
          </w:p>
        </w:tc>
        <w:tc>
          <w:tcPr>
            <w:tcW w:w="0" w:type="auto"/>
            <w:tcBorders>
              <w:top w:val="single" w:sz="8" w:space="0" w:color="auto"/>
              <w:left w:val="single" w:sz="8" w:space="0" w:color="auto"/>
              <w:bottom w:val="single" w:sz="12" w:space="0" w:color="auto"/>
              <w:right w:val="nil"/>
            </w:tcBorders>
            <w:shd w:val="clear" w:color="auto" w:fill="D9D9D9" w:themeFill="background1" w:themeFillShade="D9"/>
            <w:vAlign w:val="center"/>
          </w:tcPr>
          <w:p w14:paraId="272C253A" w14:textId="77777777" w:rsidR="00413AF4" w:rsidRPr="00804F5E" w:rsidRDefault="00413AF4" w:rsidP="00804F5E">
            <w:pPr>
              <w:pStyle w:val="TAH"/>
              <w:rPr>
                <w:rPrChange w:id="1147" w:author="Lauros Pajunen (Nokia)" w:date="2025-11-17T12:48:00Z" w16du:dateUtc="2025-11-17T18:48:00Z">
                  <w:rPr>
                    <w:b w:val="0"/>
                    <w:color w:val="000000" w:themeColor="text1"/>
                  </w:rPr>
                </w:rPrChange>
              </w:rPr>
            </w:pPr>
            <w:r w:rsidRPr="00804F5E">
              <w:t>Code</w:t>
            </w:r>
          </w:p>
        </w:tc>
        <w:tc>
          <w:tcPr>
            <w:tcW w:w="0" w:type="auto"/>
            <w:tcBorders>
              <w:top w:val="single" w:sz="8" w:space="0" w:color="auto"/>
              <w:left w:val="nil"/>
              <w:bottom w:val="single" w:sz="12" w:space="0" w:color="auto"/>
              <w:right w:val="single" w:sz="8" w:space="0" w:color="auto"/>
            </w:tcBorders>
            <w:shd w:val="clear" w:color="auto" w:fill="D9D9D9" w:themeFill="background1" w:themeFillShade="D9"/>
            <w:vAlign w:val="center"/>
          </w:tcPr>
          <w:p w14:paraId="639CD6F8" w14:textId="77777777" w:rsidR="00413AF4" w:rsidRPr="00804F5E" w:rsidRDefault="00413AF4" w:rsidP="00804F5E">
            <w:pPr>
              <w:pStyle w:val="TAH"/>
              <w:rPr>
                <w:rPrChange w:id="1148" w:author="Lauros Pajunen (Nokia)" w:date="2025-11-17T12:48:00Z" w16du:dateUtc="2025-11-17T18:48:00Z">
                  <w:rPr>
                    <w:b w:val="0"/>
                    <w:color w:val="000000" w:themeColor="text1"/>
                  </w:rPr>
                </w:rPrChange>
              </w:rPr>
            </w:pPr>
            <w:r w:rsidRPr="00804F5E">
              <w:t>Value</w:t>
            </w:r>
          </w:p>
        </w:tc>
        <w:tc>
          <w:tcPr>
            <w:tcW w:w="0" w:type="auto"/>
            <w:tcBorders>
              <w:top w:val="single" w:sz="8" w:space="0" w:color="auto"/>
              <w:left w:val="single" w:sz="8" w:space="0" w:color="auto"/>
              <w:bottom w:val="single" w:sz="12" w:space="0" w:color="auto"/>
              <w:right w:val="nil"/>
            </w:tcBorders>
            <w:shd w:val="clear" w:color="auto" w:fill="D9D9D9" w:themeFill="background1" w:themeFillShade="D9"/>
            <w:vAlign w:val="center"/>
          </w:tcPr>
          <w:p w14:paraId="12EFCB14" w14:textId="77777777" w:rsidR="00413AF4" w:rsidRPr="00804F5E" w:rsidRDefault="00413AF4" w:rsidP="00804F5E">
            <w:pPr>
              <w:pStyle w:val="TAH"/>
              <w:rPr>
                <w:rPrChange w:id="1149" w:author="Lauros Pajunen (Nokia)" w:date="2025-11-17T12:48:00Z" w16du:dateUtc="2025-11-17T18:48:00Z">
                  <w:rPr>
                    <w:b w:val="0"/>
                    <w:color w:val="000000" w:themeColor="text1"/>
                  </w:rPr>
                </w:rPrChange>
              </w:rPr>
            </w:pPr>
            <w:r w:rsidRPr="00804F5E">
              <w:t>Code</w:t>
            </w:r>
          </w:p>
        </w:tc>
        <w:tc>
          <w:tcPr>
            <w:tcW w:w="0" w:type="auto"/>
            <w:tcBorders>
              <w:top w:val="single" w:sz="8" w:space="0" w:color="auto"/>
              <w:left w:val="nil"/>
              <w:bottom w:val="single" w:sz="12" w:space="0" w:color="auto"/>
              <w:right w:val="single" w:sz="8" w:space="0" w:color="auto"/>
            </w:tcBorders>
            <w:shd w:val="clear" w:color="auto" w:fill="D9D9D9" w:themeFill="background1" w:themeFillShade="D9"/>
            <w:vAlign w:val="center"/>
          </w:tcPr>
          <w:p w14:paraId="144E6FB9" w14:textId="77777777" w:rsidR="00413AF4" w:rsidRPr="00804F5E" w:rsidRDefault="00413AF4" w:rsidP="00804F5E">
            <w:pPr>
              <w:pStyle w:val="TAH"/>
              <w:rPr>
                <w:rPrChange w:id="1150" w:author="Lauros Pajunen (Nokia)" w:date="2025-11-17T12:48:00Z" w16du:dateUtc="2025-11-17T18:48:00Z">
                  <w:rPr>
                    <w:b w:val="0"/>
                    <w:color w:val="000000" w:themeColor="text1"/>
                  </w:rPr>
                </w:rPrChange>
              </w:rPr>
            </w:pPr>
            <w:r w:rsidRPr="00804F5E">
              <w:t>Value</w:t>
            </w:r>
          </w:p>
        </w:tc>
      </w:tr>
      <w:tr w:rsidR="0047039E" w14:paraId="4CE0CA44" w14:textId="77777777" w:rsidTr="005F1949">
        <w:trPr>
          <w:trHeight w:val="300"/>
          <w:jc w:val="center"/>
        </w:trPr>
        <w:tc>
          <w:tcPr>
            <w:tcW w:w="0" w:type="auto"/>
            <w:tcBorders>
              <w:top w:val="single" w:sz="12" w:space="0" w:color="auto"/>
              <w:left w:val="single" w:sz="8" w:space="0" w:color="auto"/>
              <w:bottom w:val="nil"/>
              <w:right w:val="nil"/>
            </w:tcBorders>
            <w:vAlign w:val="center"/>
            <w:hideMark/>
          </w:tcPr>
          <w:p w14:paraId="22B9F602" w14:textId="77777777" w:rsidR="00413AF4" w:rsidRPr="00804F5E" w:rsidRDefault="00413AF4" w:rsidP="004320F5">
            <w:pPr>
              <w:pStyle w:val="TAC"/>
              <w:rPr>
                <w:rPrChange w:id="1151" w:author="Lauros Pajunen (Nokia)" w:date="2025-11-17T12:48:00Z" w16du:dateUtc="2025-11-17T18:48:00Z">
                  <w:rPr>
                    <w:color w:val="000000" w:themeColor="text1"/>
                  </w:rPr>
                </w:rPrChange>
              </w:rPr>
            </w:pPr>
            <w:r>
              <w:t>000000</w:t>
            </w:r>
          </w:p>
        </w:tc>
        <w:tc>
          <w:tcPr>
            <w:tcW w:w="0" w:type="auto"/>
            <w:tcBorders>
              <w:top w:val="single" w:sz="12" w:space="0" w:color="auto"/>
              <w:left w:val="nil"/>
              <w:bottom w:val="nil"/>
              <w:right w:val="single" w:sz="8" w:space="0" w:color="auto"/>
            </w:tcBorders>
            <w:vAlign w:val="center"/>
            <w:hideMark/>
          </w:tcPr>
          <w:p w14:paraId="531F6ED6" w14:textId="77777777" w:rsidR="00413AF4" w:rsidRPr="00804F5E" w:rsidRDefault="00413AF4" w:rsidP="004320F5">
            <w:pPr>
              <w:pStyle w:val="TAC"/>
              <w:rPr>
                <w:rPrChange w:id="1152" w:author="Lauros Pajunen (Nokia)" w:date="2025-11-17T12:48:00Z" w16du:dateUtc="2025-11-17T18:48:00Z">
                  <w:rPr>
                    <w:color w:val="000000" w:themeColor="text1"/>
                  </w:rPr>
                </w:rPrChange>
              </w:rPr>
            </w:pPr>
            <w:r>
              <w:t>0</w:t>
            </w:r>
          </w:p>
        </w:tc>
        <w:tc>
          <w:tcPr>
            <w:tcW w:w="0" w:type="auto"/>
            <w:tcBorders>
              <w:top w:val="single" w:sz="12" w:space="0" w:color="auto"/>
              <w:left w:val="single" w:sz="8" w:space="0" w:color="auto"/>
              <w:bottom w:val="nil"/>
              <w:right w:val="nil"/>
            </w:tcBorders>
            <w:vAlign w:val="center"/>
            <w:hideMark/>
          </w:tcPr>
          <w:p w14:paraId="77EBE5D9" w14:textId="77777777" w:rsidR="00413AF4" w:rsidRPr="00804F5E" w:rsidRDefault="00413AF4" w:rsidP="004320F5">
            <w:pPr>
              <w:pStyle w:val="TAC"/>
              <w:rPr>
                <w:rPrChange w:id="1153" w:author="Lauros Pajunen (Nokia)" w:date="2025-11-17T12:48:00Z" w16du:dateUtc="2025-11-17T18:48:00Z">
                  <w:rPr>
                    <w:color w:val="000000" w:themeColor="text1"/>
                  </w:rPr>
                </w:rPrChange>
              </w:rPr>
            </w:pPr>
            <w:r>
              <w:t>010000</w:t>
            </w:r>
          </w:p>
        </w:tc>
        <w:tc>
          <w:tcPr>
            <w:tcW w:w="0" w:type="auto"/>
            <w:tcBorders>
              <w:top w:val="single" w:sz="12" w:space="0" w:color="auto"/>
              <w:left w:val="nil"/>
              <w:bottom w:val="nil"/>
              <w:right w:val="single" w:sz="8" w:space="0" w:color="auto"/>
            </w:tcBorders>
            <w:vAlign w:val="center"/>
            <w:hideMark/>
          </w:tcPr>
          <w:p w14:paraId="2FDDBB6E" w14:textId="77777777" w:rsidR="00413AF4" w:rsidRPr="00804F5E" w:rsidRDefault="00413AF4" w:rsidP="004320F5">
            <w:pPr>
              <w:pStyle w:val="TAC"/>
              <w:rPr>
                <w:rPrChange w:id="1154" w:author="Lauros Pajunen (Nokia)" w:date="2025-11-17T12:48:00Z" w16du:dateUtc="2025-11-17T18:48:00Z">
                  <w:rPr>
                    <w:color w:val="000000" w:themeColor="text1"/>
                  </w:rPr>
                </w:rPrChange>
              </w:rPr>
            </w:pPr>
            <w:r>
              <w:t>1.6</w:t>
            </w:r>
          </w:p>
        </w:tc>
        <w:tc>
          <w:tcPr>
            <w:tcW w:w="0" w:type="auto"/>
            <w:tcBorders>
              <w:top w:val="single" w:sz="12" w:space="0" w:color="auto"/>
              <w:left w:val="single" w:sz="8" w:space="0" w:color="auto"/>
              <w:bottom w:val="nil"/>
              <w:right w:val="nil"/>
            </w:tcBorders>
            <w:vAlign w:val="center"/>
            <w:hideMark/>
          </w:tcPr>
          <w:p w14:paraId="686C3FB4" w14:textId="77777777" w:rsidR="00413AF4" w:rsidRPr="00804F5E" w:rsidRDefault="00413AF4" w:rsidP="004320F5">
            <w:pPr>
              <w:pStyle w:val="TAC"/>
              <w:rPr>
                <w:rPrChange w:id="1155" w:author="Lauros Pajunen (Nokia)" w:date="2025-11-17T12:48:00Z" w16du:dateUtc="2025-11-17T18:48:00Z">
                  <w:rPr>
                    <w:color w:val="000000" w:themeColor="text1"/>
                  </w:rPr>
                </w:rPrChange>
              </w:rPr>
            </w:pPr>
            <w:r>
              <w:t>100000</w:t>
            </w:r>
          </w:p>
        </w:tc>
        <w:tc>
          <w:tcPr>
            <w:tcW w:w="0" w:type="auto"/>
            <w:tcBorders>
              <w:top w:val="single" w:sz="12" w:space="0" w:color="auto"/>
              <w:left w:val="nil"/>
              <w:bottom w:val="nil"/>
              <w:right w:val="single" w:sz="8" w:space="0" w:color="auto"/>
            </w:tcBorders>
            <w:vAlign w:val="center"/>
            <w:hideMark/>
          </w:tcPr>
          <w:p w14:paraId="1BD4C6F1" w14:textId="77777777" w:rsidR="00413AF4" w:rsidRPr="00804F5E" w:rsidRDefault="00413AF4" w:rsidP="004320F5">
            <w:pPr>
              <w:pStyle w:val="TAC"/>
              <w:rPr>
                <w:rPrChange w:id="1156" w:author="Lauros Pajunen (Nokia)" w:date="2025-11-17T12:48:00Z" w16du:dateUtc="2025-11-17T18:48:00Z">
                  <w:rPr>
                    <w:color w:val="000000" w:themeColor="text1"/>
                  </w:rPr>
                </w:rPrChange>
              </w:rPr>
            </w:pPr>
            <w:r>
              <w:t>3.2</w:t>
            </w:r>
          </w:p>
        </w:tc>
      </w:tr>
      <w:tr w:rsidR="0047039E" w14:paraId="21025473" w14:textId="77777777" w:rsidTr="005F1949">
        <w:trPr>
          <w:trHeight w:val="300"/>
          <w:jc w:val="center"/>
        </w:trPr>
        <w:tc>
          <w:tcPr>
            <w:tcW w:w="0" w:type="auto"/>
            <w:tcBorders>
              <w:top w:val="nil"/>
              <w:left w:val="single" w:sz="8" w:space="0" w:color="auto"/>
              <w:bottom w:val="nil"/>
              <w:right w:val="nil"/>
            </w:tcBorders>
            <w:vAlign w:val="center"/>
            <w:hideMark/>
          </w:tcPr>
          <w:p w14:paraId="66BC6DD0" w14:textId="77777777" w:rsidR="00413AF4" w:rsidRPr="00804F5E" w:rsidRDefault="00413AF4" w:rsidP="004320F5">
            <w:pPr>
              <w:pStyle w:val="TAC"/>
              <w:rPr>
                <w:rPrChange w:id="1157" w:author="Lauros Pajunen (Nokia)" w:date="2025-11-17T12:48:00Z" w16du:dateUtc="2025-11-17T18:48:00Z">
                  <w:rPr>
                    <w:color w:val="000000" w:themeColor="text1"/>
                  </w:rPr>
                </w:rPrChange>
              </w:rPr>
            </w:pPr>
            <w:r>
              <w:t>000001</w:t>
            </w:r>
          </w:p>
        </w:tc>
        <w:tc>
          <w:tcPr>
            <w:tcW w:w="0" w:type="auto"/>
            <w:tcBorders>
              <w:top w:val="nil"/>
              <w:left w:val="nil"/>
              <w:bottom w:val="nil"/>
              <w:right w:val="single" w:sz="8" w:space="0" w:color="auto"/>
            </w:tcBorders>
            <w:vAlign w:val="center"/>
            <w:hideMark/>
          </w:tcPr>
          <w:p w14:paraId="65CDBFF8" w14:textId="77777777" w:rsidR="00413AF4" w:rsidRPr="00804F5E" w:rsidRDefault="00413AF4" w:rsidP="004320F5">
            <w:pPr>
              <w:pStyle w:val="TAC"/>
              <w:rPr>
                <w:rPrChange w:id="1158" w:author="Lauros Pajunen (Nokia)" w:date="2025-11-17T12:48:00Z" w16du:dateUtc="2025-11-17T18:48:00Z">
                  <w:rPr>
                    <w:color w:val="000000" w:themeColor="text1"/>
                  </w:rPr>
                </w:rPrChange>
              </w:rPr>
            </w:pPr>
            <w:r>
              <w:t>0.1</w:t>
            </w:r>
          </w:p>
        </w:tc>
        <w:tc>
          <w:tcPr>
            <w:tcW w:w="0" w:type="auto"/>
            <w:tcBorders>
              <w:top w:val="nil"/>
              <w:left w:val="single" w:sz="8" w:space="0" w:color="auto"/>
              <w:bottom w:val="nil"/>
              <w:right w:val="nil"/>
            </w:tcBorders>
            <w:vAlign w:val="center"/>
            <w:hideMark/>
          </w:tcPr>
          <w:p w14:paraId="214A6D27" w14:textId="77777777" w:rsidR="00413AF4" w:rsidRPr="00804F5E" w:rsidRDefault="00413AF4" w:rsidP="004320F5">
            <w:pPr>
              <w:pStyle w:val="TAC"/>
              <w:rPr>
                <w:rPrChange w:id="1159" w:author="Lauros Pajunen (Nokia)" w:date="2025-11-17T12:48:00Z" w16du:dateUtc="2025-11-17T18:48:00Z">
                  <w:rPr>
                    <w:color w:val="000000" w:themeColor="text1"/>
                  </w:rPr>
                </w:rPrChange>
              </w:rPr>
            </w:pPr>
            <w:r>
              <w:t>010001</w:t>
            </w:r>
          </w:p>
        </w:tc>
        <w:tc>
          <w:tcPr>
            <w:tcW w:w="0" w:type="auto"/>
            <w:tcBorders>
              <w:top w:val="nil"/>
              <w:left w:val="nil"/>
              <w:bottom w:val="nil"/>
              <w:right w:val="single" w:sz="8" w:space="0" w:color="auto"/>
            </w:tcBorders>
            <w:vAlign w:val="center"/>
            <w:hideMark/>
          </w:tcPr>
          <w:p w14:paraId="3F4A45C3" w14:textId="77777777" w:rsidR="00413AF4" w:rsidRPr="00804F5E" w:rsidRDefault="00413AF4" w:rsidP="004320F5">
            <w:pPr>
              <w:pStyle w:val="TAC"/>
              <w:rPr>
                <w:rPrChange w:id="1160" w:author="Lauros Pajunen (Nokia)" w:date="2025-11-17T12:48:00Z" w16du:dateUtc="2025-11-17T18:48:00Z">
                  <w:rPr>
                    <w:color w:val="000000" w:themeColor="text1"/>
                  </w:rPr>
                </w:rPrChange>
              </w:rPr>
            </w:pPr>
            <w:r>
              <w:t>1.7</w:t>
            </w:r>
          </w:p>
        </w:tc>
        <w:tc>
          <w:tcPr>
            <w:tcW w:w="0" w:type="auto"/>
            <w:tcBorders>
              <w:top w:val="nil"/>
              <w:left w:val="single" w:sz="8" w:space="0" w:color="auto"/>
              <w:bottom w:val="nil"/>
              <w:right w:val="nil"/>
            </w:tcBorders>
            <w:vAlign w:val="center"/>
            <w:hideMark/>
          </w:tcPr>
          <w:p w14:paraId="1F632674" w14:textId="77777777" w:rsidR="00413AF4" w:rsidRPr="00804F5E" w:rsidRDefault="00413AF4" w:rsidP="004320F5">
            <w:pPr>
              <w:pStyle w:val="TAC"/>
              <w:rPr>
                <w:rPrChange w:id="1161" w:author="Lauros Pajunen (Nokia)" w:date="2025-11-17T12:48:00Z" w16du:dateUtc="2025-11-17T18:48:00Z">
                  <w:rPr>
                    <w:color w:val="000000" w:themeColor="text1"/>
                  </w:rPr>
                </w:rPrChange>
              </w:rPr>
            </w:pPr>
            <w:r>
              <w:t>100001</w:t>
            </w:r>
          </w:p>
        </w:tc>
        <w:tc>
          <w:tcPr>
            <w:tcW w:w="0" w:type="auto"/>
            <w:tcBorders>
              <w:top w:val="nil"/>
              <w:left w:val="nil"/>
              <w:bottom w:val="nil"/>
              <w:right w:val="single" w:sz="8" w:space="0" w:color="auto"/>
            </w:tcBorders>
            <w:vAlign w:val="center"/>
            <w:hideMark/>
          </w:tcPr>
          <w:p w14:paraId="39C6F719" w14:textId="77777777" w:rsidR="00413AF4" w:rsidRPr="00804F5E" w:rsidRDefault="00413AF4" w:rsidP="004320F5">
            <w:pPr>
              <w:pStyle w:val="TAC"/>
              <w:rPr>
                <w:rPrChange w:id="1162" w:author="Lauros Pajunen (Nokia)" w:date="2025-11-17T12:48:00Z" w16du:dateUtc="2025-11-17T18:48:00Z">
                  <w:rPr>
                    <w:color w:val="000000" w:themeColor="text1"/>
                  </w:rPr>
                </w:rPrChange>
              </w:rPr>
            </w:pPr>
            <w:r>
              <w:t>3.3</w:t>
            </w:r>
          </w:p>
        </w:tc>
      </w:tr>
      <w:tr w:rsidR="0047039E" w14:paraId="16749E3B" w14:textId="77777777" w:rsidTr="005F1949">
        <w:trPr>
          <w:trHeight w:val="300"/>
          <w:jc w:val="center"/>
        </w:trPr>
        <w:tc>
          <w:tcPr>
            <w:tcW w:w="0" w:type="auto"/>
            <w:tcBorders>
              <w:top w:val="nil"/>
              <w:left w:val="single" w:sz="8" w:space="0" w:color="auto"/>
              <w:bottom w:val="nil"/>
              <w:right w:val="nil"/>
            </w:tcBorders>
            <w:vAlign w:val="center"/>
            <w:hideMark/>
          </w:tcPr>
          <w:p w14:paraId="716E7580" w14:textId="77777777" w:rsidR="00413AF4" w:rsidRPr="00804F5E" w:rsidRDefault="00413AF4" w:rsidP="004320F5">
            <w:pPr>
              <w:pStyle w:val="TAC"/>
              <w:rPr>
                <w:rPrChange w:id="1163" w:author="Lauros Pajunen (Nokia)" w:date="2025-11-17T12:48:00Z" w16du:dateUtc="2025-11-17T18:48:00Z">
                  <w:rPr>
                    <w:color w:val="000000" w:themeColor="text1"/>
                  </w:rPr>
                </w:rPrChange>
              </w:rPr>
            </w:pPr>
            <w:r>
              <w:t>000010</w:t>
            </w:r>
          </w:p>
        </w:tc>
        <w:tc>
          <w:tcPr>
            <w:tcW w:w="0" w:type="auto"/>
            <w:tcBorders>
              <w:top w:val="nil"/>
              <w:left w:val="nil"/>
              <w:bottom w:val="nil"/>
              <w:right w:val="single" w:sz="8" w:space="0" w:color="auto"/>
            </w:tcBorders>
            <w:vAlign w:val="center"/>
            <w:hideMark/>
          </w:tcPr>
          <w:p w14:paraId="359E9268" w14:textId="77777777" w:rsidR="00413AF4" w:rsidRPr="00804F5E" w:rsidRDefault="00413AF4" w:rsidP="004320F5">
            <w:pPr>
              <w:pStyle w:val="TAC"/>
              <w:rPr>
                <w:rPrChange w:id="1164" w:author="Lauros Pajunen (Nokia)" w:date="2025-11-17T12:48:00Z" w16du:dateUtc="2025-11-17T18:48:00Z">
                  <w:rPr>
                    <w:color w:val="000000" w:themeColor="text1"/>
                  </w:rPr>
                </w:rPrChange>
              </w:rPr>
            </w:pPr>
            <w:r>
              <w:t>0.2</w:t>
            </w:r>
          </w:p>
        </w:tc>
        <w:tc>
          <w:tcPr>
            <w:tcW w:w="0" w:type="auto"/>
            <w:tcBorders>
              <w:top w:val="nil"/>
              <w:left w:val="single" w:sz="8" w:space="0" w:color="auto"/>
              <w:bottom w:val="nil"/>
              <w:right w:val="nil"/>
            </w:tcBorders>
            <w:vAlign w:val="center"/>
            <w:hideMark/>
          </w:tcPr>
          <w:p w14:paraId="1F6370A2" w14:textId="77777777" w:rsidR="00413AF4" w:rsidRPr="00804F5E" w:rsidRDefault="00413AF4" w:rsidP="004320F5">
            <w:pPr>
              <w:pStyle w:val="TAC"/>
              <w:rPr>
                <w:rPrChange w:id="1165" w:author="Lauros Pajunen (Nokia)" w:date="2025-11-17T12:48:00Z" w16du:dateUtc="2025-11-17T18:48:00Z">
                  <w:rPr>
                    <w:color w:val="000000" w:themeColor="text1"/>
                  </w:rPr>
                </w:rPrChange>
              </w:rPr>
            </w:pPr>
            <w:r>
              <w:t>010010</w:t>
            </w:r>
          </w:p>
        </w:tc>
        <w:tc>
          <w:tcPr>
            <w:tcW w:w="0" w:type="auto"/>
            <w:tcBorders>
              <w:top w:val="nil"/>
              <w:left w:val="nil"/>
              <w:bottom w:val="nil"/>
              <w:right w:val="single" w:sz="8" w:space="0" w:color="auto"/>
            </w:tcBorders>
            <w:vAlign w:val="center"/>
            <w:hideMark/>
          </w:tcPr>
          <w:p w14:paraId="44E4A9F4" w14:textId="77777777" w:rsidR="00413AF4" w:rsidRPr="00804F5E" w:rsidRDefault="00413AF4" w:rsidP="004320F5">
            <w:pPr>
              <w:pStyle w:val="TAC"/>
              <w:rPr>
                <w:rPrChange w:id="1166" w:author="Lauros Pajunen (Nokia)" w:date="2025-11-17T12:48:00Z" w16du:dateUtc="2025-11-17T18:48:00Z">
                  <w:rPr>
                    <w:color w:val="000000" w:themeColor="text1"/>
                  </w:rPr>
                </w:rPrChange>
              </w:rPr>
            </w:pPr>
            <w:r>
              <w:t>1.8</w:t>
            </w:r>
          </w:p>
        </w:tc>
        <w:tc>
          <w:tcPr>
            <w:tcW w:w="0" w:type="auto"/>
            <w:tcBorders>
              <w:top w:val="nil"/>
              <w:left w:val="single" w:sz="8" w:space="0" w:color="auto"/>
              <w:bottom w:val="nil"/>
              <w:right w:val="nil"/>
            </w:tcBorders>
            <w:vAlign w:val="center"/>
            <w:hideMark/>
          </w:tcPr>
          <w:p w14:paraId="1358CAD6" w14:textId="77777777" w:rsidR="00413AF4" w:rsidRPr="00804F5E" w:rsidRDefault="00413AF4" w:rsidP="004320F5">
            <w:pPr>
              <w:pStyle w:val="TAC"/>
              <w:rPr>
                <w:rPrChange w:id="1167" w:author="Lauros Pajunen (Nokia)" w:date="2025-11-17T12:48:00Z" w16du:dateUtc="2025-11-17T18:48:00Z">
                  <w:rPr>
                    <w:color w:val="000000" w:themeColor="text1"/>
                  </w:rPr>
                </w:rPrChange>
              </w:rPr>
            </w:pPr>
            <w:r>
              <w:t>100010</w:t>
            </w:r>
          </w:p>
        </w:tc>
        <w:tc>
          <w:tcPr>
            <w:tcW w:w="0" w:type="auto"/>
            <w:tcBorders>
              <w:top w:val="nil"/>
              <w:left w:val="nil"/>
              <w:bottom w:val="nil"/>
              <w:right w:val="single" w:sz="8" w:space="0" w:color="auto"/>
            </w:tcBorders>
            <w:vAlign w:val="center"/>
            <w:hideMark/>
          </w:tcPr>
          <w:p w14:paraId="506A3B5F" w14:textId="77777777" w:rsidR="00413AF4" w:rsidRPr="00804F5E" w:rsidRDefault="00413AF4" w:rsidP="004320F5">
            <w:pPr>
              <w:pStyle w:val="TAC"/>
              <w:rPr>
                <w:rPrChange w:id="1168" w:author="Lauros Pajunen (Nokia)" w:date="2025-11-17T12:48:00Z" w16du:dateUtc="2025-11-17T18:48:00Z">
                  <w:rPr>
                    <w:color w:val="000000" w:themeColor="text1"/>
                  </w:rPr>
                </w:rPrChange>
              </w:rPr>
            </w:pPr>
            <w:r>
              <w:t>3.4</w:t>
            </w:r>
          </w:p>
        </w:tc>
      </w:tr>
      <w:tr w:rsidR="0047039E" w14:paraId="15FA2643" w14:textId="77777777" w:rsidTr="005F1949">
        <w:trPr>
          <w:trHeight w:val="300"/>
          <w:jc w:val="center"/>
        </w:trPr>
        <w:tc>
          <w:tcPr>
            <w:tcW w:w="0" w:type="auto"/>
            <w:tcBorders>
              <w:top w:val="nil"/>
              <w:left w:val="single" w:sz="8" w:space="0" w:color="auto"/>
              <w:bottom w:val="nil"/>
              <w:right w:val="nil"/>
            </w:tcBorders>
            <w:vAlign w:val="center"/>
            <w:hideMark/>
          </w:tcPr>
          <w:p w14:paraId="12E6F46F" w14:textId="77777777" w:rsidR="00413AF4" w:rsidRPr="00804F5E" w:rsidRDefault="00413AF4" w:rsidP="004320F5">
            <w:pPr>
              <w:pStyle w:val="TAC"/>
              <w:rPr>
                <w:rPrChange w:id="1169" w:author="Lauros Pajunen (Nokia)" w:date="2025-11-17T12:48:00Z" w16du:dateUtc="2025-11-17T18:48:00Z">
                  <w:rPr>
                    <w:color w:val="000000" w:themeColor="text1"/>
                  </w:rPr>
                </w:rPrChange>
              </w:rPr>
            </w:pPr>
            <w:r>
              <w:t>000011</w:t>
            </w:r>
          </w:p>
        </w:tc>
        <w:tc>
          <w:tcPr>
            <w:tcW w:w="0" w:type="auto"/>
            <w:tcBorders>
              <w:top w:val="nil"/>
              <w:left w:val="nil"/>
              <w:bottom w:val="nil"/>
              <w:right w:val="single" w:sz="8" w:space="0" w:color="auto"/>
            </w:tcBorders>
            <w:vAlign w:val="center"/>
            <w:hideMark/>
          </w:tcPr>
          <w:p w14:paraId="413C063D" w14:textId="77777777" w:rsidR="00413AF4" w:rsidRPr="00804F5E" w:rsidRDefault="00413AF4" w:rsidP="004320F5">
            <w:pPr>
              <w:pStyle w:val="TAC"/>
              <w:rPr>
                <w:rPrChange w:id="1170" w:author="Lauros Pajunen (Nokia)" w:date="2025-11-17T12:48:00Z" w16du:dateUtc="2025-11-17T18:48:00Z">
                  <w:rPr>
                    <w:color w:val="000000" w:themeColor="text1"/>
                  </w:rPr>
                </w:rPrChange>
              </w:rPr>
            </w:pPr>
            <w:r>
              <w:t>0.3</w:t>
            </w:r>
          </w:p>
        </w:tc>
        <w:tc>
          <w:tcPr>
            <w:tcW w:w="0" w:type="auto"/>
            <w:tcBorders>
              <w:top w:val="nil"/>
              <w:left w:val="single" w:sz="8" w:space="0" w:color="auto"/>
              <w:bottom w:val="nil"/>
              <w:right w:val="nil"/>
            </w:tcBorders>
            <w:vAlign w:val="center"/>
            <w:hideMark/>
          </w:tcPr>
          <w:p w14:paraId="36C829AD" w14:textId="77777777" w:rsidR="00413AF4" w:rsidRPr="00804F5E" w:rsidRDefault="00413AF4" w:rsidP="004320F5">
            <w:pPr>
              <w:pStyle w:val="TAC"/>
              <w:rPr>
                <w:rPrChange w:id="1171" w:author="Lauros Pajunen (Nokia)" w:date="2025-11-17T12:48:00Z" w16du:dateUtc="2025-11-17T18:48:00Z">
                  <w:rPr>
                    <w:color w:val="000000" w:themeColor="text1"/>
                  </w:rPr>
                </w:rPrChange>
              </w:rPr>
            </w:pPr>
            <w:r>
              <w:t>010011</w:t>
            </w:r>
          </w:p>
        </w:tc>
        <w:tc>
          <w:tcPr>
            <w:tcW w:w="0" w:type="auto"/>
            <w:tcBorders>
              <w:top w:val="nil"/>
              <w:left w:val="nil"/>
              <w:bottom w:val="nil"/>
              <w:right w:val="single" w:sz="8" w:space="0" w:color="auto"/>
            </w:tcBorders>
            <w:vAlign w:val="center"/>
            <w:hideMark/>
          </w:tcPr>
          <w:p w14:paraId="37F3B1AF" w14:textId="77777777" w:rsidR="00413AF4" w:rsidRPr="00804F5E" w:rsidRDefault="00413AF4" w:rsidP="004320F5">
            <w:pPr>
              <w:pStyle w:val="TAC"/>
              <w:rPr>
                <w:rPrChange w:id="1172" w:author="Lauros Pajunen (Nokia)" w:date="2025-11-17T12:48:00Z" w16du:dateUtc="2025-11-17T18:48:00Z">
                  <w:rPr>
                    <w:color w:val="000000" w:themeColor="text1"/>
                  </w:rPr>
                </w:rPrChange>
              </w:rPr>
            </w:pPr>
            <w:r>
              <w:t>1.9</w:t>
            </w:r>
          </w:p>
        </w:tc>
        <w:tc>
          <w:tcPr>
            <w:tcW w:w="0" w:type="auto"/>
            <w:tcBorders>
              <w:top w:val="nil"/>
              <w:left w:val="single" w:sz="8" w:space="0" w:color="auto"/>
              <w:bottom w:val="nil"/>
              <w:right w:val="nil"/>
            </w:tcBorders>
            <w:vAlign w:val="center"/>
            <w:hideMark/>
          </w:tcPr>
          <w:p w14:paraId="1AF44644" w14:textId="77777777" w:rsidR="00413AF4" w:rsidRPr="00804F5E" w:rsidRDefault="00413AF4" w:rsidP="004320F5">
            <w:pPr>
              <w:pStyle w:val="TAC"/>
              <w:rPr>
                <w:rPrChange w:id="1173" w:author="Lauros Pajunen (Nokia)" w:date="2025-11-17T12:48:00Z" w16du:dateUtc="2025-11-17T18:48:00Z">
                  <w:rPr>
                    <w:color w:val="000000" w:themeColor="text1"/>
                  </w:rPr>
                </w:rPrChange>
              </w:rPr>
            </w:pPr>
            <w:r>
              <w:t>100011</w:t>
            </w:r>
          </w:p>
        </w:tc>
        <w:tc>
          <w:tcPr>
            <w:tcW w:w="0" w:type="auto"/>
            <w:tcBorders>
              <w:top w:val="nil"/>
              <w:left w:val="nil"/>
              <w:bottom w:val="nil"/>
              <w:right w:val="single" w:sz="8" w:space="0" w:color="auto"/>
            </w:tcBorders>
            <w:vAlign w:val="center"/>
            <w:hideMark/>
          </w:tcPr>
          <w:p w14:paraId="28386151" w14:textId="77777777" w:rsidR="00413AF4" w:rsidRPr="00804F5E" w:rsidRDefault="00413AF4" w:rsidP="004320F5">
            <w:pPr>
              <w:pStyle w:val="TAC"/>
              <w:rPr>
                <w:rPrChange w:id="1174" w:author="Lauros Pajunen (Nokia)" w:date="2025-11-17T12:48:00Z" w16du:dateUtc="2025-11-17T18:48:00Z">
                  <w:rPr>
                    <w:color w:val="000000" w:themeColor="text1"/>
                  </w:rPr>
                </w:rPrChange>
              </w:rPr>
            </w:pPr>
            <w:r>
              <w:t>3.5</w:t>
            </w:r>
          </w:p>
        </w:tc>
      </w:tr>
      <w:tr w:rsidR="0047039E" w14:paraId="1C189685" w14:textId="77777777" w:rsidTr="005F1949">
        <w:trPr>
          <w:trHeight w:val="300"/>
          <w:jc w:val="center"/>
        </w:trPr>
        <w:tc>
          <w:tcPr>
            <w:tcW w:w="0" w:type="auto"/>
            <w:tcBorders>
              <w:top w:val="nil"/>
              <w:left w:val="single" w:sz="8" w:space="0" w:color="auto"/>
              <w:bottom w:val="nil"/>
              <w:right w:val="nil"/>
            </w:tcBorders>
            <w:vAlign w:val="center"/>
            <w:hideMark/>
          </w:tcPr>
          <w:p w14:paraId="389A96E8" w14:textId="77777777" w:rsidR="00413AF4" w:rsidRPr="00804F5E" w:rsidRDefault="00413AF4" w:rsidP="004320F5">
            <w:pPr>
              <w:pStyle w:val="TAC"/>
              <w:rPr>
                <w:rPrChange w:id="1175" w:author="Lauros Pajunen (Nokia)" w:date="2025-11-17T12:48:00Z" w16du:dateUtc="2025-11-17T18:48:00Z">
                  <w:rPr>
                    <w:color w:val="000000" w:themeColor="text1"/>
                  </w:rPr>
                </w:rPrChange>
              </w:rPr>
            </w:pPr>
            <w:r>
              <w:t>000100</w:t>
            </w:r>
          </w:p>
        </w:tc>
        <w:tc>
          <w:tcPr>
            <w:tcW w:w="0" w:type="auto"/>
            <w:tcBorders>
              <w:top w:val="nil"/>
              <w:left w:val="nil"/>
              <w:bottom w:val="nil"/>
              <w:right w:val="single" w:sz="8" w:space="0" w:color="auto"/>
            </w:tcBorders>
            <w:vAlign w:val="center"/>
            <w:hideMark/>
          </w:tcPr>
          <w:p w14:paraId="1D9C0F76" w14:textId="77777777" w:rsidR="00413AF4" w:rsidRPr="00804F5E" w:rsidRDefault="00413AF4" w:rsidP="004320F5">
            <w:pPr>
              <w:pStyle w:val="TAC"/>
              <w:rPr>
                <w:rPrChange w:id="1176" w:author="Lauros Pajunen (Nokia)" w:date="2025-11-17T12:48:00Z" w16du:dateUtc="2025-11-17T18:48:00Z">
                  <w:rPr>
                    <w:color w:val="000000" w:themeColor="text1"/>
                  </w:rPr>
                </w:rPrChange>
              </w:rPr>
            </w:pPr>
            <w:r>
              <w:t>0.4</w:t>
            </w:r>
          </w:p>
        </w:tc>
        <w:tc>
          <w:tcPr>
            <w:tcW w:w="0" w:type="auto"/>
            <w:tcBorders>
              <w:top w:val="nil"/>
              <w:left w:val="single" w:sz="8" w:space="0" w:color="auto"/>
              <w:bottom w:val="nil"/>
              <w:right w:val="nil"/>
            </w:tcBorders>
            <w:vAlign w:val="center"/>
            <w:hideMark/>
          </w:tcPr>
          <w:p w14:paraId="0709D8CB" w14:textId="77777777" w:rsidR="00413AF4" w:rsidRPr="00804F5E" w:rsidRDefault="00413AF4" w:rsidP="004320F5">
            <w:pPr>
              <w:pStyle w:val="TAC"/>
              <w:rPr>
                <w:rPrChange w:id="1177" w:author="Lauros Pajunen (Nokia)" w:date="2025-11-17T12:48:00Z" w16du:dateUtc="2025-11-17T18:48:00Z">
                  <w:rPr>
                    <w:color w:val="000000" w:themeColor="text1"/>
                  </w:rPr>
                </w:rPrChange>
              </w:rPr>
            </w:pPr>
            <w:r>
              <w:t>010100</w:t>
            </w:r>
          </w:p>
        </w:tc>
        <w:tc>
          <w:tcPr>
            <w:tcW w:w="0" w:type="auto"/>
            <w:tcBorders>
              <w:top w:val="nil"/>
              <w:left w:val="nil"/>
              <w:bottom w:val="nil"/>
              <w:right w:val="single" w:sz="8" w:space="0" w:color="auto"/>
            </w:tcBorders>
            <w:vAlign w:val="center"/>
            <w:hideMark/>
          </w:tcPr>
          <w:p w14:paraId="1FCE9CB2" w14:textId="77777777" w:rsidR="00413AF4" w:rsidRPr="00804F5E" w:rsidRDefault="00413AF4" w:rsidP="004320F5">
            <w:pPr>
              <w:pStyle w:val="TAC"/>
              <w:rPr>
                <w:rPrChange w:id="1178" w:author="Lauros Pajunen (Nokia)" w:date="2025-11-17T12:48:00Z" w16du:dateUtc="2025-11-17T18:48:00Z">
                  <w:rPr>
                    <w:color w:val="000000" w:themeColor="text1"/>
                  </w:rPr>
                </w:rPrChange>
              </w:rPr>
            </w:pPr>
            <w:r>
              <w:t>2.0</w:t>
            </w:r>
          </w:p>
        </w:tc>
        <w:tc>
          <w:tcPr>
            <w:tcW w:w="0" w:type="auto"/>
            <w:tcBorders>
              <w:top w:val="nil"/>
              <w:left w:val="single" w:sz="8" w:space="0" w:color="auto"/>
              <w:bottom w:val="nil"/>
              <w:right w:val="nil"/>
            </w:tcBorders>
            <w:vAlign w:val="center"/>
            <w:hideMark/>
          </w:tcPr>
          <w:p w14:paraId="545E0DF0" w14:textId="77777777" w:rsidR="00413AF4" w:rsidRPr="00804F5E" w:rsidRDefault="00413AF4" w:rsidP="004320F5">
            <w:pPr>
              <w:pStyle w:val="TAC"/>
              <w:rPr>
                <w:rPrChange w:id="1179" w:author="Lauros Pajunen (Nokia)" w:date="2025-11-17T12:48:00Z" w16du:dateUtc="2025-11-17T18:48:00Z">
                  <w:rPr>
                    <w:color w:val="000000" w:themeColor="text1"/>
                  </w:rPr>
                </w:rPrChange>
              </w:rPr>
            </w:pPr>
            <w:r>
              <w:t>100100</w:t>
            </w:r>
          </w:p>
        </w:tc>
        <w:tc>
          <w:tcPr>
            <w:tcW w:w="0" w:type="auto"/>
            <w:tcBorders>
              <w:top w:val="nil"/>
              <w:left w:val="nil"/>
              <w:bottom w:val="nil"/>
              <w:right w:val="single" w:sz="8" w:space="0" w:color="auto"/>
            </w:tcBorders>
            <w:vAlign w:val="center"/>
            <w:hideMark/>
          </w:tcPr>
          <w:p w14:paraId="37498FA6" w14:textId="77777777" w:rsidR="00413AF4" w:rsidRPr="00804F5E" w:rsidRDefault="00413AF4" w:rsidP="004320F5">
            <w:pPr>
              <w:pStyle w:val="TAC"/>
              <w:rPr>
                <w:rPrChange w:id="1180" w:author="Lauros Pajunen (Nokia)" w:date="2025-11-17T12:48:00Z" w16du:dateUtc="2025-11-17T18:48:00Z">
                  <w:rPr>
                    <w:color w:val="000000" w:themeColor="text1"/>
                  </w:rPr>
                </w:rPrChange>
              </w:rPr>
            </w:pPr>
            <w:r>
              <w:t>3.6</w:t>
            </w:r>
          </w:p>
        </w:tc>
      </w:tr>
      <w:tr w:rsidR="0047039E" w14:paraId="4253F53C" w14:textId="77777777" w:rsidTr="005F1949">
        <w:trPr>
          <w:trHeight w:val="300"/>
          <w:jc w:val="center"/>
        </w:trPr>
        <w:tc>
          <w:tcPr>
            <w:tcW w:w="0" w:type="auto"/>
            <w:tcBorders>
              <w:top w:val="nil"/>
              <w:left w:val="single" w:sz="8" w:space="0" w:color="auto"/>
              <w:bottom w:val="nil"/>
              <w:right w:val="nil"/>
            </w:tcBorders>
            <w:vAlign w:val="center"/>
            <w:hideMark/>
          </w:tcPr>
          <w:p w14:paraId="76531D2B" w14:textId="77777777" w:rsidR="00413AF4" w:rsidRPr="00804F5E" w:rsidRDefault="00413AF4" w:rsidP="004320F5">
            <w:pPr>
              <w:pStyle w:val="TAC"/>
              <w:rPr>
                <w:rPrChange w:id="1181" w:author="Lauros Pajunen (Nokia)" w:date="2025-11-17T12:48:00Z" w16du:dateUtc="2025-11-17T18:48:00Z">
                  <w:rPr>
                    <w:color w:val="000000" w:themeColor="text1"/>
                  </w:rPr>
                </w:rPrChange>
              </w:rPr>
            </w:pPr>
            <w:r>
              <w:t>000101</w:t>
            </w:r>
          </w:p>
        </w:tc>
        <w:tc>
          <w:tcPr>
            <w:tcW w:w="0" w:type="auto"/>
            <w:tcBorders>
              <w:top w:val="nil"/>
              <w:left w:val="nil"/>
              <w:bottom w:val="nil"/>
              <w:right w:val="single" w:sz="8" w:space="0" w:color="auto"/>
            </w:tcBorders>
            <w:vAlign w:val="center"/>
            <w:hideMark/>
          </w:tcPr>
          <w:p w14:paraId="6D92E4F1" w14:textId="77777777" w:rsidR="00413AF4" w:rsidRPr="00804F5E" w:rsidRDefault="00413AF4" w:rsidP="004320F5">
            <w:pPr>
              <w:pStyle w:val="TAC"/>
              <w:rPr>
                <w:rPrChange w:id="1182" w:author="Lauros Pajunen (Nokia)" w:date="2025-11-17T12:48:00Z" w16du:dateUtc="2025-11-17T18:48:00Z">
                  <w:rPr>
                    <w:color w:val="000000" w:themeColor="text1"/>
                  </w:rPr>
                </w:rPrChange>
              </w:rPr>
            </w:pPr>
            <w:r>
              <w:t>0.5</w:t>
            </w:r>
          </w:p>
        </w:tc>
        <w:tc>
          <w:tcPr>
            <w:tcW w:w="0" w:type="auto"/>
            <w:tcBorders>
              <w:top w:val="nil"/>
              <w:left w:val="single" w:sz="8" w:space="0" w:color="auto"/>
              <w:bottom w:val="nil"/>
              <w:right w:val="nil"/>
            </w:tcBorders>
            <w:vAlign w:val="center"/>
            <w:hideMark/>
          </w:tcPr>
          <w:p w14:paraId="3765E82A" w14:textId="77777777" w:rsidR="00413AF4" w:rsidRPr="00804F5E" w:rsidRDefault="00413AF4" w:rsidP="004320F5">
            <w:pPr>
              <w:pStyle w:val="TAC"/>
              <w:rPr>
                <w:rPrChange w:id="1183" w:author="Lauros Pajunen (Nokia)" w:date="2025-11-17T12:48:00Z" w16du:dateUtc="2025-11-17T18:48:00Z">
                  <w:rPr>
                    <w:color w:val="000000" w:themeColor="text1"/>
                  </w:rPr>
                </w:rPrChange>
              </w:rPr>
            </w:pPr>
            <w:r>
              <w:t>010101</w:t>
            </w:r>
          </w:p>
        </w:tc>
        <w:tc>
          <w:tcPr>
            <w:tcW w:w="0" w:type="auto"/>
            <w:tcBorders>
              <w:top w:val="nil"/>
              <w:left w:val="nil"/>
              <w:bottom w:val="nil"/>
              <w:right w:val="single" w:sz="8" w:space="0" w:color="auto"/>
            </w:tcBorders>
            <w:vAlign w:val="center"/>
            <w:hideMark/>
          </w:tcPr>
          <w:p w14:paraId="5B885B6A" w14:textId="77777777" w:rsidR="00413AF4" w:rsidRPr="00804F5E" w:rsidRDefault="00413AF4" w:rsidP="004320F5">
            <w:pPr>
              <w:pStyle w:val="TAC"/>
              <w:rPr>
                <w:rPrChange w:id="1184" w:author="Lauros Pajunen (Nokia)" w:date="2025-11-17T12:48:00Z" w16du:dateUtc="2025-11-17T18:48:00Z">
                  <w:rPr>
                    <w:color w:val="000000" w:themeColor="text1"/>
                  </w:rPr>
                </w:rPrChange>
              </w:rPr>
            </w:pPr>
            <w:r>
              <w:t>2.1</w:t>
            </w:r>
          </w:p>
        </w:tc>
        <w:tc>
          <w:tcPr>
            <w:tcW w:w="0" w:type="auto"/>
            <w:tcBorders>
              <w:top w:val="nil"/>
              <w:left w:val="single" w:sz="8" w:space="0" w:color="auto"/>
              <w:bottom w:val="nil"/>
              <w:right w:val="nil"/>
            </w:tcBorders>
            <w:vAlign w:val="center"/>
            <w:hideMark/>
          </w:tcPr>
          <w:p w14:paraId="1927C847" w14:textId="77777777" w:rsidR="00413AF4" w:rsidRPr="00804F5E" w:rsidRDefault="00413AF4" w:rsidP="004320F5">
            <w:pPr>
              <w:pStyle w:val="TAC"/>
              <w:rPr>
                <w:rPrChange w:id="1185" w:author="Lauros Pajunen (Nokia)" w:date="2025-11-17T12:48:00Z" w16du:dateUtc="2025-11-17T18:48:00Z">
                  <w:rPr>
                    <w:color w:val="000000" w:themeColor="text1"/>
                  </w:rPr>
                </w:rPrChange>
              </w:rPr>
            </w:pPr>
            <w:r>
              <w:t>100101</w:t>
            </w:r>
          </w:p>
        </w:tc>
        <w:tc>
          <w:tcPr>
            <w:tcW w:w="0" w:type="auto"/>
            <w:tcBorders>
              <w:top w:val="nil"/>
              <w:left w:val="nil"/>
              <w:bottom w:val="nil"/>
              <w:right w:val="single" w:sz="8" w:space="0" w:color="auto"/>
            </w:tcBorders>
            <w:vAlign w:val="center"/>
            <w:hideMark/>
          </w:tcPr>
          <w:p w14:paraId="263B0C4F" w14:textId="77777777" w:rsidR="00413AF4" w:rsidRPr="00804F5E" w:rsidRDefault="00413AF4" w:rsidP="004320F5">
            <w:pPr>
              <w:pStyle w:val="TAC"/>
              <w:rPr>
                <w:rPrChange w:id="1186" w:author="Lauros Pajunen (Nokia)" w:date="2025-11-17T12:48:00Z" w16du:dateUtc="2025-11-17T18:48:00Z">
                  <w:rPr>
                    <w:color w:val="000000" w:themeColor="text1"/>
                  </w:rPr>
                </w:rPrChange>
              </w:rPr>
            </w:pPr>
            <w:r>
              <w:t>3.7</w:t>
            </w:r>
          </w:p>
        </w:tc>
      </w:tr>
      <w:tr w:rsidR="0047039E" w14:paraId="69A8B7A4" w14:textId="77777777" w:rsidTr="005F1949">
        <w:trPr>
          <w:trHeight w:val="300"/>
          <w:jc w:val="center"/>
        </w:trPr>
        <w:tc>
          <w:tcPr>
            <w:tcW w:w="0" w:type="auto"/>
            <w:tcBorders>
              <w:top w:val="nil"/>
              <w:left w:val="single" w:sz="8" w:space="0" w:color="auto"/>
              <w:bottom w:val="nil"/>
              <w:right w:val="nil"/>
            </w:tcBorders>
            <w:vAlign w:val="center"/>
            <w:hideMark/>
          </w:tcPr>
          <w:p w14:paraId="29F3E407" w14:textId="77777777" w:rsidR="00413AF4" w:rsidRPr="00804F5E" w:rsidRDefault="00413AF4" w:rsidP="004320F5">
            <w:pPr>
              <w:pStyle w:val="TAC"/>
              <w:rPr>
                <w:rPrChange w:id="1187" w:author="Lauros Pajunen (Nokia)" w:date="2025-11-17T12:48:00Z" w16du:dateUtc="2025-11-17T18:48:00Z">
                  <w:rPr>
                    <w:color w:val="000000" w:themeColor="text1"/>
                  </w:rPr>
                </w:rPrChange>
              </w:rPr>
            </w:pPr>
            <w:r>
              <w:t>000110</w:t>
            </w:r>
          </w:p>
        </w:tc>
        <w:tc>
          <w:tcPr>
            <w:tcW w:w="0" w:type="auto"/>
            <w:tcBorders>
              <w:top w:val="nil"/>
              <w:left w:val="nil"/>
              <w:bottom w:val="nil"/>
              <w:right w:val="single" w:sz="8" w:space="0" w:color="auto"/>
            </w:tcBorders>
            <w:vAlign w:val="center"/>
            <w:hideMark/>
          </w:tcPr>
          <w:p w14:paraId="0C7FA33C" w14:textId="77777777" w:rsidR="00413AF4" w:rsidRPr="00804F5E" w:rsidRDefault="00413AF4" w:rsidP="004320F5">
            <w:pPr>
              <w:pStyle w:val="TAC"/>
              <w:rPr>
                <w:rPrChange w:id="1188" w:author="Lauros Pajunen (Nokia)" w:date="2025-11-17T12:48:00Z" w16du:dateUtc="2025-11-17T18:48:00Z">
                  <w:rPr>
                    <w:color w:val="000000" w:themeColor="text1"/>
                  </w:rPr>
                </w:rPrChange>
              </w:rPr>
            </w:pPr>
            <w:r>
              <w:t>0.6</w:t>
            </w:r>
          </w:p>
        </w:tc>
        <w:tc>
          <w:tcPr>
            <w:tcW w:w="0" w:type="auto"/>
            <w:tcBorders>
              <w:top w:val="nil"/>
              <w:left w:val="single" w:sz="8" w:space="0" w:color="auto"/>
              <w:bottom w:val="nil"/>
              <w:right w:val="nil"/>
            </w:tcBorders>
            <w:vAlign w:val="center"/>
            <w:hideMark/>
          </w:tcPr>
          <w:p w14:paraId="17A5DB3D" w14:textId="77777777" w:rsidR="00413AF4" w:rsidRPr="00804F5E" w:rsidRDefault="00413AF4" w:rsidP="004320F5">
            <w:pPr>
              <w:pStyle w:val="TAC"/>
              <w:rPr>
                <w:rPrChange w:id="1189" w:author="Lauros Pajunen (Nokia)" w:date="2025-11-17T12:48:00Z" w16du:dateUtc="2025-11-17T18:48:00Z">
                  <w:rPr>
                    <w:color w:val="000000" w:themeColor="text1"/>
                  </w:rPr>
                </w:rPrChange>
              </w:rPr>
            </w:pPr>
            <w:r>
              <w:t>010110</w:t>
            </w:r>
          </w:p>
        </w:tc>
        <w:tc>
          <w:tcPr>
            <w:tcW w:w="0" w:type="auto"/>
            <w:tcBorders>
              <w:top w:val="nil"/>
              <w:left w:val="nil"/>
              <w:bottom w:val="nil"/>
              <w:right w:val="single" w:sz="8" w:space="0" w:color="auto"/>
            </w:tcBorders>
            <w:vAlign w:val="center"/>
            <w:hideMark/>
          </w:tcPr>
          <w:p w14:paraId="50D86D9B" w14:textId="77777777" w:rsidR="00413AF4" w:rsidRPr="00804F5E" w:rsidRDefault="00413AF4" w:rsidP="004320F5">
            <w:pPr>
              <w:pStyle w:val="TAC"/>
              <w:rPr>
                <w:rPrChange w:id="1190" w:author="Lauros Pajunen (Nokia)" w:date="2025-11-17T12:48:00Z" w16du:dateUtc="2025-11-17T18:48:00Z">
                  <w:rPr>
                    <w:color w:val="000000" w:themeColor="text1"/>
                  </w:rPr>
                </w:rPrChange>
              </w:rPr>
            </w:pPr>
            <w:r>
              <w:t>2.2</w:t>
            </w:r>
          </w:p>
        </w:tc>
        <w:tc>
          <w:tcPr>
            <w:tcW w:w="0" w:type="auto"/>
            <w:tcBorders>
              <w:top w:val="nil"/>
              <w:left w:val="single" w:sz="8" w:space="0" w:color="auto"/>
              <w:bottom w:val="nil"/>
              <w:right w:val="nil"/>
            </w:tcBorders>
            <w:vAlign w:val="center"/>
            <w:hideMark/>
          </w:tcPr>
          <w:p w14:paraId="19F1A0DD" w14:textId="77777777" w:rsidR="00413AF4" w:rsidRPr="00804F5E" w:rsidRDefault="00413AF4" w:rsidP="004320F5">
            <w:pPr>
              <w:pStyle w:val="TAC"/>
              <w:rPr>
                <w:rPrChange w:id="1191" w:author="Lauros Pajunen (Nokia)" w:date="2025-11-17T12:48:00Z" w16du:dateUtc="2025-11-17T18:48:00Z">
                  <w:rPr>
                    <w:color w:val="000000" w:themeColor="text1"/>
                  </w:rPr>
                </w:rPrChange>
              </w:rPr>
            </w:pPr>
            <w:r>
              <w:t>100110</w:t>
            </w:r>
          </w:p>
        </w:tc>
        <w:tc>
          <w:tcPr>
            <w:tcW w:w="0" w:type="auto"/>
            <w:tcBorders>
              <w:top w:val="nil"/>
              <w:left w:val="nil"/>
              <w:bottom w:val="nil"/>
              <w:right w:val="single" w:sz="8" w:space="0" w:color="auto"/>
            </w:tcBorders>
            <w:vAlign w:val="center"/>
            <w:hideMark/>
          </w:tcPr>
          <w:p w14:paraId="65B4F1AF" w14:textId="77777777" w:rsidR="00413AF4" w:rsidRPr="00804F5E" w:rsidRDefault="00413AF4" w:rsidP="004320F5">
            <w:pPr>
              <w:pStyle w:val="TAC"/>
              <w:rPr>
                <w:rPrChange w:id="1192" w:author="Lauros Pajunen (Nokia)" w:date="2025-11-17T12:48:00Z" w16du:dateUtc="2025-11-17T18:48:00Z">
                  <w:rPr>
                    <w:color w:val="000000" w:themeColor="text1"/>
                  </w:rPr>
                </w:rPrChange>
              </w:rPr>
            </w:pPr>
            <w:r>
              <w:t>3.8</w:t>
            </w:r>
          </w:p>
        </w:tc>
      </w:tr>
      <w:tr w:rsidR="0047039E" w14:paraId="22417244" w14:textId="77777777" w:rsidTr="005F1949">
        <w:trPr>
          <w:trHeight w:val="300"/>
          <w:jc w:val="center"/>
        </w:trPr>
        <w:tc>
          <w:tcPr>
            <w:tcW w:w="0" w:type="auto"/>
            <w:tcBorders>
              <w:top w:val="nil"/>
              <w:left w:val="single" w:sz="8" w:space="0" w:color="auto"/>
              <w:bottom w:val="nil"/>
              <w:right w:val="nil"/>
            </w:tcBorders>
            <w:vAlign w:val="center"/>
            <w:hideMark/>
          </w:tcPr>
          <w:p w14:paraId="0899EC18" w14:textId="77777777" w:rsidR="00413AF4" w:rsidRPr="00804F5E" w:rsidRDefault="00413AF4" w:rsidP="004320F5">
            <w:pPr>
              <w:pStyle w:val="TAC"/>
              <w:rPr>
                <w:rPrChange w:id="1193" w:author="Lauros Pajunen (Nokia)" w:date="2025-11-17T12:48:00Z" w16du:dateUtc="2025-11-17T18:48:00Z">
                  <w:rPr>
                    <w:color w:val="000000" w:themeColor="text1"/>
                  </w:rPr>
                </w:rPrChange>
              </w:rPr>
            </w:pPr>
            <w:r>
              <w:t>000111</w:t>
            </w:r>
          </w:p>
        </w:tc>
        <w:tc>
          <w:tcPr>
            <w:tcW w:w="0" w:type="auto"/>
            <w:tcBorders>
              <w:top w:val="nil"/>
              <w:left w:val="nil"/>
              <w:bottom w:val="nil"/>
              <w:right w:val="single" w:sz="8" w:space="0" w:color="auto"/>
            </w:tcBorders>
            <w:vAlign w:val="center"/>
            <w:hideMark/>
          </w:tcPr>
          <w:p w14:paraId="1402FC35" w14:textId="77777777" w:rsidR="00413AF4" w:rsidRPr="00804F5E" w:rsidRDefault="00413AF4" w:rsidP="004320F5">
            <w:pPr>
              <w:pStyle w:val="TAC"/>
              <w:rPr>
                <w:rPrChange w:id="1194" w:author="Lauros Pajunen (Nokia)" w:date="2025-11-17T12:48:00Z" w16du:dateUtc="2025-11-17T18:48:00Z">
                  <w:rPr>
                    <w:color w:val="000000" w:themeColor="text1"/>
                  </w:rPr>
                </w:rPrChange>
              </w:rPr>
            </w:pPr>
            <w:r>
              <w:t>0.7</w:t>
            </w:r>
          </w:p>
        </w:tc>
        <w:tc>
          <w:tcPr>
            <w:tcW w:w="0" w:type="auto"/>
            <w:tcBorders>
              <w:top w:val="nil"/>
              <w:left w:val="single" w:sz="8" w:space="0" w:color="auto"/>
              <w:bottom w:val="nil"/>
              <w:right w:val="nil"/>
            </w:tcBorders>
            <w:vAlign w:val="center"/>
            <w:hideMark/>
          </w:tcPr>
          <w:p w14:paraId="51924C87" w14:textId="77777777" w:rsidR="00413AF4" w:rsidRPr="00804F5E" w:rsidRDefault="00413AF4" w:rsidP="004320F5">
            <w:pPr>
              <w:pStyle w:val="TAC"/>
              <w:rPr>
                <w:rPrChange w:id="1195" w:author="Lauros Pajunen (Nokia)" w:date="2025-11-17T12:48:00Z" w16du:dateUtc="2025-11-17T18:48:00Z">
                  <w:rPr>
                    <w:color w:val="000000" w:themeColor="text1"/>
                  </w:rPr>
                </w:rPrChange>
              </w:rPr>
            </w:pPr>
            <w:r>
              <w:t>010111</w:t>
            </w:r>
          </w:p>
        </w:tc>
        <w:tc>
          <w:tcPr>
            <w:tcW w:w="0" w:type="auto"/>
            <w:tcBorders>
              <w:top w:val="nil"/>
              <w:left w:val="nil"/>
              <w:bottom w:val="nil"/>
              <w:right w:val="single" w:sz="8" w:space="0" w:color="auto"/>
            </w:tcBorders>
            <w:vAlign w:val="center"/>
            <w:hideMark/>
          </w:tcPr>
          <w:p w14:paraId="748EB79F" w14:textId="77777777" w:rsidR="00413AF4" w:rsidRPr="00804F5E" w:rsidRDefault="00413AF4" w:rsidP="004320F5">
            <w:pPr>
              <w:pStyle w:val="TAC"/>
              <w:rPr>
                <w:rPrChange w:id="1196" w:author="Lauros Pajunen (Nokia)" w:date="2025-11-17T12:48:00Z" w16du:dateUtc="2025-11-17T18:48:00Z">
                  <w:rPr>
                    <w:color w:val="000000" w:themeColor="text1"/>
                  </w:rPr>
                </w:rPrChange>
              </w:rPr>
            </w:pPr>
            <w:r>
              <w:t>2.3</w:t>
            </w:r>
          </w:p>
        </w:tc>
        <w:tc>
          <w:tcPr>
            <w:tcW w:w="0" w:type="auto"/>
            <w:tcBorders>
              <w:top w:val="nil"/>
              <w:left w:val="single" w:sz="8" w:space="0" w:color="auto"/>
              <w:bottom w:val="nil"/>
              <w:right w:val="nil"/>
            </w:tcBorders>
            <w:vAlign w:val="center"/>
            <w:hideMark/>
          </w:tcPr>
          <w:p w14:paraId="22275423" w14:textId="77777777" w:rsidR="00413AF4" w:rsidRPr="00804F5E" w:rsidRDefault="00413AF4" w:rsidP="004320F5">
            <w:pPr>
              <w:pStyle w:val="TAC"/>
              <w:rPr>
                <w:rPrChange w:id="1197" w:author="Lauros Pajunen (Nokia)" w:date="2025-11-17T12:48:00Z" w16du:dateUtc="2025-11-17T18:48:00Z">
                  <w:rPr>
                    <w:color w:val="000000" w:themeColor="text1"/>
                  </w:rPr>
                </w:rPrChange>
              </w:rPr>
            </w:pPr>
            <w:r>
              <w:t>100111</w:t>
            </w:r>
          </w:p>
        </w:tc>
        <w:tc>
          <w:tcPr>
            <w:tcW w:w="0" w:type="auto"/>
            <w:tcBorders>
              <w:top w:val="nil"/>
              <w:left w:val="nil"/>
              <w:bottom w:val="nil"/>
              <w:right w:val="single" w:sz="8" w:space="0" w:color="auto"/>
            </w:tcBorders>
            <w:vAlign w:val="center"/>
            <w:hideMark/>
          </w:tcPr>
          <w:p w14:paraId="59D3827A" w14:textId="77777777" w:rsidR="00413AF4" w:rsidRPr="00804F5E" w:rsidRDefault="00413AF4" w:rsidP="004320F5">
            <w:pPr>
              <w:pStyle w:val="TAC"/>
              <w:rPr>
                <w:rPrChange w:id="1198" w:author="Lauros Pajunen (Nokia)" w:date="2025-11-17T12:48:00Z" w16du:dateUtc="2025-11-17T18:48:00Z">
                  <w:rPr>
                    <w:color w:val="000000" w:themeColor="text1"/>
                  </w:rPr>
                </w:rPrChange>
              </w:rPr>
            </w:pPr>
            <w:r>
              <w:t>3.9</w:t>
            </w:r>
          </w:p>
        </w:tc>
      </w:tr>
      <w:tr w:rsidR="0047039E" w14:paraId="795087F4" w14:textId="77777777" w:rsidTr="005F1949">
        <w:trPr>
          <w:trHeight w:val="300"/>
          <w:jc w:val="center"/>
        </w:trPr>
        <w:tc>
          <w:tcPr>
            <w:tcW w:w="0" w:type="auto"/>
            <w:tcBorders>
              <w:top w:val="nil"/>
              <w:left w:val="single" w:sz="8" w:space="0" w:color="auto"/>
              <w:bottom w:val="nil"/>
              <w:right w:val="nil"/>
            </w:tcBorders>
            <w:vAlign w:val="center"/>
            <w:hideMark/>
          </w:tcPr>
          <w:p w14:paraId="43C95C6A" w14:textId="77777777" w:rsidR="00413AF4" w:rsidRPr="00804F5E" w:rsidRDefault="00413AF4" w:rsidP="004320F5">
            <w:pPr>
              <w:pStyle w:val="TAC"/>
              <w:rPr>
                <w:rPrChange w:id="1199" w:author="Lauros Pajunen (Nokia)" w:date="2025-11-17T12:48:00Z" w16du:dateUtc="2025-11-17T18:48:00Z">
                  <w:rPr>
                    <w:color w:val="000000" w:themeColor="text1"/>
                  </w:rPr>
                </w:rPrChange>
              </w:rPr>
            </w:pPr>
            <w:r>
              <w:t>001000</w:t>
            </w:r>
          </w:p>
        </w:tc>
        <w:tc>
          <w:tcPr>
            <w:tcW w:w="0" w:type="auto"/>
            <w:tcBorders>
              <w:top w:val="nil"/>
              <w:left w:val="nil"/>
              <w:bottom w:val="nil"/>
              <w:right w:val="single" w:sz="8" w:space="0" w:color="auto"/>
            </w:tcBorders>
            <w:vAlign w:val="center"/>
            <w:hideMark/>
          </w:tcPr>
          <w:p w14:paraId="1EEB33D0" w14:textId="77777777" w:rsidR="00413AF4" w:rsidRPr="00804F5E" w:rsidRDefault="00413AF4" w:rsidP="004320F5">
            <w:pPr>
              <w:pStyle w:val="TAC"/>
              <w:rPr>
                <w:rPrChange w:id="1200" w:author="Lauros Pajunen (Nokia)" w:date="2025-11-17T12:48:00Z" w16du:dateUtc="2025-11-17T18:48:00Z">
                  <w:rPr>
                    <w:color w:val="000000" w:themeColor="text1"/>
                  </w:rPr>
                </w:rPrChange>
              </w:rPr>
            </w:pPr>
            <w:r>
              <w:t>0.8</w:t>
            </w:r>
          </w:p>
        </w:tc>
        <w:tc>
          <w:tcPr>
            <w:tcW w:w="0" w:type="auto"/>
            <w:tcBorders>
              <w:top w:val="nil"/>
              <w:left w:val="single" w:sz="8" w:space="0" w:color="auto"/>
              <w:bottom w:val="nil"/>
              <w:right w:val="nil"/>
            </w:tcBorders>
            <w:vAlign w:val="center"/>
            <w:hideMark/>
          </w:tcPr>
          <w:p w14:paraId="402F7C38" w14:textId="77777777" w:rsidR="00413AF4" w:rsidRPr="00804F5E" w:rsidRDefault="00413AF4" w:rsidP="004320F5">
            <w:pPr>
              <w:pStyle w:val="TAC"/>
              <w:rPr>
                <w:rPrChange w:id="1201" w:author="Lauros Pajunen (Nokia)" w:date="2025-11-17T12:48:00Z" w16du:dateUtc="2025-11-17T18:48:00Z">
                  <w:rPr>
                    <w:color w:val="000000" w:themeColor="text1"/>
                  </w:rPr>
                </w:rPrChange>
              </w:rPr>
            </w:pPr>
            <w:r>
              <w:t>011000</w:t>
            </w:r>
          </w:p>
        </w:tc>
        <w:tc>
          <w:tcPr>
            <w:tcW w:w="0" w:type="auto"/>
            <w:tcBorders>
              <w:top w:val="nil"/>
              <w:left w:val="nil"/>
              <w:bottom w:val="nil"/>
              <w:right w:val="single" w:sz="8" w:space="0" w:color="auto"/>
            </w:tcBorders>
            <w:vAlign w:val="center"/>
            <w:hideMark/>
          </w:tcPr>
          <w:p w14:paraId="78BD3905" w14:textId="77777777" w:rsidR="00413AF4" w:rsidRPr="00804F5E" w:rsidRDefault="00413AF4" w:rsidP="004320F5">
            <w:pPr>
              <w:pStyle w:val="TAC"/>
              <w:rPr>
                <w:rPrChange w:id="1202" w:author="Lauros Pajunen (Nokia)" w:date="2025-11-17T12:48:00Z" w16du:dateUtc="2025-11-17T18:48:00Z">
                  <w:rPr>
                    <w:color w:val="000000" w:themeColor="text1"/>
                  </w:rPr>
                </w:rPrChange>
              </w:rPr>
            </w:pPr>
            <w:r>
              <w:t>2.4</w:t>
            </w:r>
          </w:p>
        </w:tc>
        <w:tc>
          <w:tcPr>
            <w:tcW w:w="0" w:type="auto"/>
            <w:tcBorders>
              <w:top w:val="nil"/>
              <w:left w:val="single" w:sz="8" w:space="0" w:color="auto"/>
              <w:bottom w:val="nil"/>
              <w:right w:val="nil"/>
            </w:tcBorders>
            <w:vAlign w:val="center"/>
            <w:hideMark/>
          </w:tcPr>
          <w:p w14:paraId="0E417C5D" w14:textId="77777777" w:rsidR="00413AF4" w:rsidRPr="00804F5E" w:rsidRDefault="00413AF4" w:rsidP="004320F5">
            <w:pPr>
              <w:pStyle w:val="TAC"/>
              <w:rPr>
                <w:rPrChange w:id="1203" w:author="Lauros Pajunen (Nokia)" w:date="2025-11-17T12:48:00Z" w16du:dateUtc="2025-11-17T18:48:00Z">
                  <w:rPr>
                    <w:color w:val="000000" w:themeColor="text1"/>
                  </w:rPr>
                </w:rPrChange>
              </w:rPr>
            </w:pPr>
            <w:r>
              <w:t>101000</w:t>
            </w:r>
          </w:p>
        </w:tc>
        <w:tc>
          <w:tcPr>
            <w:tcW w:w="0" w:type="auto"/>
            <w:tcBorders>
              <w:top w:val="nil"/>
              <w:left w:val="nil"/>
              <w:bottom w:val="nil"/>
              <w:right w:val="single" w:sz="8" w:space="0" w:color="auto"/>
            </w:tcBorders>
            <w:vAlign w:val="center"/>
            <w:hideMark/>
          </w:tcPr>
          <w:p w14:paraId="014CC5E5" w14:textId="77777777" w:rsidR="00413AF4" w:rsidRPr="00804F5E" w:rsidRDefault="00413AF4" w:rsidP="004320F5">
            <w:pPr>
              <w:pStyle w:val="TAC"/>
              <w:rPr>
                <w:rPrChange w:id="1204" w:author="Lauros Pajunen (Nokia)" w:date="2025-11-17T12:48:00Z" w16du:dateUtc="2025-11-17T18:48:00Z">
                  <w:rPr>
                    <w:color w:val="000000" w:themeColor="text1"/>
                  </w:rPr>
                </w:rPrChange>
              </w:rPr>
            </w:pPr>
            <w:r>
              <w:t>4.0</w:t>
            </w:r>
          </w:p>
        </w:tc>
      </w:tr>
      <w:tr w:rsidR="0047039E" w14:paraId="01259932" w14:textId="77777777" w:rsidTr="005F1949">
        <w:trPr>
          <w:trHeight w:val="300"/>
          <w:jc w:val="center"/>
        </w:trPr>
        <w:tc>
          <w:tcPr>
            <w:tcW w:w="0" w:type="auto"/>
            <w:tcBorders>
              <w:top w:val="nil"/>
              <w:left w:val="single" w:sz="8" w:space="0" w:color="auto"/>
              <w:bottom w:val="nil"/>
              <w:right w:val="nil"/>
            </w:tcBorders>
            <w:vAlign w:val="center"/>
            <w:hideMark/>
          </w:tcPr>
          <w:p w14:paraId="217C8A77" w14:textId="77777777" w:rsidR="00413AF4" w:rsidRPr="00804F5E" w:rsidRDefault="00413AF4" w:rsidP="004320F5">
            <w:pPr>
              <w:pStyle w:val="TAC"/>
              <w:rPr>
                <w:rPrChange w:id="1205" w:author="Lauros Pajunen (Nokia)" w:date="2025-11-17T12:48:00Z" w16du:dateUtc="2025-11-17T18:48:00Z">
                  <w:rPr>
                    <w:color w:val="000000" w:themeColor="text1"/>
                  </w:rPr>
                </w:rPrChange>
              </w:rPr>
            </w:pPr>
            <w:r>
              <w:t>001001</w:t>
            </w:r>
          </w:p>
        </w:tc>
        <w:tc>
          <w:tcPr>
            <w:tcW w:w="0" w:type="auto"/>
            <w:tcBorders>
              <w:top w:val="nil"/>
              <w:left w:val="nil"/>
              <w:bottom w:val="nil"/>
              <w:right w:val="single" w:sz="8" w:space="0" w:color="auto"/>
            </w:tcBorders>
            <w:vAlign w:val="center"/>
            <w:hideMark/>
          </w:tcPr>
          <w:p w14:paraId="41D8A89C" w14:textId="77777777" w:rsidR="00413AF4" w:rsidRPr="00804F5E" w:rsidRDefault="00413AF4" w:rsidP="004320F5">
            <w:pPr>
              <w:pStyle w:val="TAC"/>
              <w:rPr>
                <w:rPrChange w:id="1206" w:author="Lauros Pajunen (Nokia)" w:date="2025-11-17T12:48:00Z" w16du:dateUtc="2025-11-17T18:48:00Z">
                  <w:rPr>
                    <w:color w:val="000000" w:themeColor="text1"/>
                  </w:rPr>
                </w:rPrChange>
              </w:rPr>
            </w:pPr>
            <w:r>
              <w:t>0.9</w:t>
            </w:r>
          </w:p>
        </w:tc>
        <w:tc>
          <w:tcPr>
            <w:tcW w:w="0" w:type="auto"/>
            <w:tcBorders>
              <w:top w:val="nil"/>
              <w:left w:val="single" w:sz="8" w:space="0" w:color="auto"/>
              <w:bottom w:val="nil"/>
              <w:right w:val="nil"/>
            </w:tcBorders>
            <w:vAlign w:val="center"/>
            <w:hideMark/>
          </w:tcPr>
          <w:p w14:paraId="2FC9370C" w14:textId="77777777" w:rsidR="00413AF4" w:rsidRPr="00804F5E" w:rsidRDefault="00413AF4" w:rsidP="004320F5">
            <w:pPr>
              <w:pStyle w:val="TAC"/>
              <w:rPr>
                <w:rPrChange w:id="1207" w:author="Lauros Pajunen (Nokia)" w:date="2025-11-17T12:48:00Z" w16du:dateUtc="2025-11-17T18:48:00Z">
                  <w:rPr>
                    <w:color w:val="000000" w:themeColor="text1"/>
                  </w:rPr>
                </w:rPrChange>
              </w:rPr>
            </w:pPr>
            <w:r>
              <w:t>011001</w:t>
            </w:r>
          </w:p>
        </w:tc>
        <w:tc>
          <w:tcPr>
            <w:tcW w:w="0" w:type="auto"/>
            <w:tcBorders>
              <w:top w:val="nil"/>
              <w:left w:val="nil"/>
              <w:bottom w:val="nil"/>
              <w:right w:val="single" w:sz="8" w:space="0" w:color="auto"/>
            </w:tcBorders>
            <w:vAlign w:val="center"/>
            <w:hideMark/>
          </w:tcPr>
          <w:p w14:paraId="5551A10C" w14:textId="77777777" w:rsidR="00413AF4" w:rsidRPr="00804F5E" w:rsidRDefault="00413AF4" w:rsidP="004320F5">
            <w:pPr>
              <w:pStyle w:val="TAC"/>
              <w:rPr>
                <w:rPrChange w:id="1208" w:author="Lauros Pajunen (Nokia)" w:date="2025-11-17T12:48:00Z" w16du:dateUtc="2025-11-17T18:48:00Z">
                  <w:rPr>
                    <w:color w:val="000000" w:themeColor="text1"/>
                  </w:rPr>
                </w:rPrChange>
              </w:rPr>
            </w:pPr>
            <w:r>
              <w:t>2.5</w:t>
            </w:r>
          </w:p>
        </w:tc>
        <w:tc>
          <w:tcPr>
            <w:tcW w:w="0" w:type="auto"/>
            <w:tcBorders>
              <w:top w:val="nil"/>
              <w:left w:val="single" w:sz="8" w:space="0" w:color="auto"/>
              <w:bottom w:val="nil"/>
              <w:right w:val="nil"/>
            </w:tcBorders>
            <w:vAlign w:val="center"/>
            <w:hideMark/>
          </w:tcPr>
          <w:p w14:paraId="379C3375" w14:textId="77777777" w:rsidR="00413AF4" w:rsidRPr="00804F5E" w:rsidRDefault="00413AF4" w:rsidP="004320F5">
            <w:pPr>
              <w:pStyle w:val="TAC"/>
              <w:rPr>
                <w:rPrChange w:id="1209" w:author="Lauros Pajunen (Nokia)" w:date="2025-11-17T12:48:00Z" w16du:dateUtc="2025-11-17T18:48:00Z">
                  <w:rPr>
                    <w:color w:val="000000" w:themeColor="text1"/>
                  </w:rPr>
                </w:rPrChange>
              </w:rPr>
            </w:pPr>
            <w:r>
              <w:t>101001</w:t>
            </w:r>
            <w:r w:rsidRPr="00804F5E">
              <w:rPr>
                <w:rPrChange w:id="1210" w:author="Lauros Pajunen (Nokia)" w:date="2025-11-17T12:48:00Z" w16du:dateUtc="2025-11-17T18:48:00Z">
                  <w:rPr>
                    <w:color w:val="000000" w:themeColor="text1"/>
                  </w:rPr>
                </w:rPrChange>
              </w:rPr>
              <w:t>-111111</w:t>
            </w:r>
          </w:p>
        </w:tc>
        <w:tc>
          <w:tcPr>
            <w:tcW w:w="0" w:type="auto"/>
            <w:tcBorders>
              <w:top w:val="nil"/>
              <w:left w:val="nil"/>
              <w:bottom w:val="nil"/>
              <w:right w:val="single" w:sz="8" w:space="0" w:color="auto"/>
            </w:tcBorders>
            <w:vAlign w:val="center"/>
            <w:hideMark/>
          </w:tcPr>
          <w:p w14:paraId="7E6EF122" w14:textId="77777777" w:rsidR="00413AF4" w:rsidRPr="00804F5E" w:rsidRDefault="00413AF4" w:rsidP="004320F5">
            <w:pPr>
              <w:pStyle w:val="TAC"/>
              <w:rPr>
                <w:rPrChange w:id="1211" w:author="Lauros Pajunen (Nokia)" w:date="2025-11-17T12:48:00Z" w16du:dateUtc="2025-11-17T18:48:00Z">
                  <w:rPr>
                    <w:color w:val="000000" w:themeColor="text1"/>
                  </w:rPr>
                </w:rPrChange>
              </w:rPr>
            </w:pPr>
            <w:r>
              <w:t>reserved</w:t>
            </w:r>
          </w:p>
        </w:tc>
      </w:tr>
      <w:tr w:rsidR="0047039E" w14:paraId="6F1A6AFB" w14:textId="77777777" w:rsidTr="005F1949">
        <w:trPr>
          <w:trHeight w:val="300"/>
          <w:jc w:val="center"/>
        </w:trPr>
        <w:tc>
          <w:tcPr>
            <w:tcW w:w="0" w:type="auto"/>
            <w:tcBorders>
              <w:top w:val="nil"/>
              <w:left w:val="single" w:sz="8" w:space="0" w:color="auto"/>
              <w:bottom w:val="nil"/>
              <w:right w:val="nil"/>
            </w:tcBorders>
            <w:vAlign w:val="center"/>
            <w:hideMark/>
          </w:tcPr>
          <w:p w14:paraId="1A72BF99" w14:textId="77777777" w:rsidR="00413AF4" w:rsidRPr="00804F5E" w:rsidRDefault="00413AF4" w:rsidP="004320F5">
            <w:pPr>
              <w:pStyle w:val="TAC"/>
              <w:rPr>
                <w:rPrChange w:id="1212" w:author="Lauros Pajunen (Nokia)" w:date="2025-11-17T12:48:00Z" w16du:dateUtc="2025-11-17T18:48:00Z">
                  <w:rPr>
                    <w:color w:val="000000" w:themeColor="text1"/>
                  </w:rPr>
                </w:rPrChange>
              </w:rPr>
            </w:pPr>
            <w:r>
              <w:t>001010</w:t>
            </w:r>
          </w:p>
        </w:tc>
        <w:tc>
          <w:tcPr>
            <w:tcW w:w="0" w:type="auto"/>
            <w:tcBorders>
              <w:top w:val="nil"/>
              <w:left w:val="nil"/>
              <w:bottom w:val="nil"/>
              <w:right w:val="single" w:sz="8" w:space="0" w:color="auto"/>
            </w:tcBorders>
            <w:vAlign w:val="center"/>
            <w:hideMark/>
          </w:tcPr>
          <w:p w14:paraId="3F2D1F68" w14:textId="77777777" w:rsidR="00413AF4" w:rsidRPr="00804F5E" w:rsidRDefault="00413AF4" w:rsidP="004320F5">
            <w:pPr>
              <w:pStyle w:val="TAC"/>
              <w:rPr>
                <w:rPrChange w:id="1213" w:author="Lauros Pajunen (Nokia)" w:date="2025-11-17T12:48:00Z" w16du:dateUtc="2025-11-17T18:48:00Z">
                  <w:rPr>
                    <w:color w:val="000000" w:themeColor="text1"/>
                  </w:rPr>
                </w:rPrChange>
              </w:rPr>
            </w:pPr>
            <w:r>
              <w:t>1.0</w:t>
            </w:r>
          </w:p>
        </w:tc>
        <w:tc>
          <w:tcPr>
            <w:tcW w:w="0" w:type="auto"/>
            <w:tcBorders>
              <w:top w:val="nil"/>
              <w:left w:val="single" w:sz="8" w:space="0" w:color="auto"/>
              <w:bottom w:val="nil"/>
              <w:right w:val="nil"/>
            </w:tcBorders>
            <w:vAlign w:val="center"/>
            <w:hideMark/>
          </w:tcPr>
          <w:p w14:paraId="411AC16B" w14:textId="77777777" w:rsidR="00413AF4" w:rsidRPr="00804F5E" w:rsidRDefault="00413AF4" w:rsidP="004320F5">
            <w:pPr>
              <w:pStyle w:val="TAC"/>
              <w:rPr>
                <w:rPrChange w:id="1214" w:author="Lauros Pajunen (Nokia)" w:date="2025-11-17T12:48:00Z" w16du:dateUtc="2025-11-17T18:48:00Z">
                  <w:rPr>
                    <w:color w:val="000000" w:themeColor="text1"/>
                  </w:rPr>
                </w:rPrChange>
              </w:rPr>
            </w:pPr>
            <w:r>
              <w:t>011010</w:t>
            </w:r>
          </w:p>
        </w:tc>
        <w:tc>
          <w:tcPr>
            <w:tcW w:w="0" w:type="auto"/>
            <w:tcBorders>
              <w:top w:val="nil"/>
              <w:left w:val="nil"/>
              <w:bottom w:val="nil"/>
              <w:right w:val="single" w:sz="8" w:space="0" w:color="auto"/>
            </w:tcBorders>
            <w:vAlign w:val="center"/>
            <w:hideMark/>
          </w:tcPr>
          <w:p w14:paraId="3A7B05EE" w14:textId="77777777" w:rsidR="00413AF4" w:rsidRPr="00804F5E" w:rsidRDefault="00413AF4" w:rsidP="004320F5">
            <w:pPr>
              <w:pStyle w:val="TAC"/>
              <w:rPr>
                <w:rPrChange w:id="1215" w:author="Lauros Pajunen (Nokia)" w:date="2025-11-17T12:48:00Z" w16du:dateUtc="2025-11-17T18:48:00Z">
                  <w:rPr>
                    <w:color w:val="000000" w:themeColor="text1"/>
                  </w:rPr>
                </w:rPrChange>
              </w:rPr>
            </w:pPr>
            <w:r>
              <w:t>2.6</w:t>
            </w:r>
          </w:p>
        </w:tc>
        <w:tc>
          <w:tcPr>
            <w:tcW w:w="0" w:type="auto"/>
            <w:tcBorders>
              <w:top w:val="nil"/>
              <w:left w:val="single" w:sz="8" w:space="0" w:color="auto"/>
              <w:bottom w:val="nil"/>
              <w:right w:val="nil"/>
            </w:tcBorders>
            <w:vAlign w:val="center"/>
          </w:tcPr>
          <w:p w14:paraId="1C9F500F" w14:textId="77777777" w:rsidR="00413AF4" w:rsidRDefault="00413AF4" w:rsidP="004320F5">
            <w:pPr>
              <w:pStyle w:val="TAC"/>
            </w:pPr>
          </w:p>
        </w:tc>
        <w:tc>
          <w:tcPr>
            <w:tcW w:w="0" w:type="auto"/>
            <w:tcBorders>
              <w:top w:val="nil"/>
              <w:left w:val="nil"/>
              <w:bottom w:val="nil"/>
              <w:right w:val="single" w:sz="8" w:space="0" w:color="auto"/>
            </w:tcBorders>
            <w:vAlign w:val="center"/>
          </w:tcPr>
          <w:p w14:paraId="26CF05B3" w14:textId="77777777" w:rsidR="00413AF4" w:rsidRDefault="00413AF4" w:rsidP="004320F5">
            <w:pPr>
              <w:pStyle w:val="TAC"/>
            </w:pPr>
          </w:p>
        </w:tc>
      </w:tr>
      <w:tr w:rsidR="0047039E" w14:paraId="3D85C9FF" w14:textId="77777777" w:rsidTr="005F1949">
        <w:trPr>
          <w:trHeight w:val="300"/>
          <w:jc w:val="center"/>
        </w:trPr>
        <w:tc>
          <w:tcPr>
            <w:tcW w:w="0" w:type="auto"/>
            <w:tcBorders>
              <w:top w:val="nil"/>
              <w:left w:val="single" w:sz="8" w:space="0" w:color="auto"/>
              <w:bottom w:val="nil"/>
              <w:right w:val="nil"/>
            </w:tcBorders>
            <w:vAlign w:val="center"/>
            <w:hideMark/>
          </w:tcPr>
          <w:p w14:paraId="63871FE9" w14:textId="77777777" w:rsidR="00413AF4" w:rsidRPr="00804F5E" w:rsidRDefault="00413AF4" w:rsidP="004320F5">
            <w:pPr>
              <w:pStyle w:val="TAC"/>
              <w:rPr>
                <w:rPrChange w:id="1216" w:author="Lauros Pajunen (Nokia)" w:date="2025-11-17T12:48:00Z" w16du:dateUtc="2025-11-17T18:48:00Z">
                  <w:rPr>
                    <w:color w:val="000000" w:themeColor="text1"/>
                  </w:rPr>
                </w:rPrChange>
              </w:rPr>
            </w:pPr>
            <w:r>
              <w:t>001011</w:t>
            </w:r>
          </w:p>
        </w:tc>
        <w:tc>
          <w:tcPr>
            <w:tcW w:w="0" w:type="auto"/>
            <w:tcBorders>
              <w:top w:val="nil"/>
              <w:left w:val="nil"/>
              <w:bottom w:val="nil"/>
              <w:right w:val="single" w:sz="8" w:space="0" w:color="auto"/>
            </w:tcBorders>
            <w:vAlign w:val="center"/>
            <w:hideMark/>
          </w:tcPr>
          <w:p w14:paraId="51E009BB" w14:textId="77777777" w:rsidR="00413AF4" w:rsidRPr="00804F5E" w:rsidRDefault="00413AF4" w:rsidP="004320F5">
            <w:pPr>
              <w:pStyle w:val="TAC"/>
              <w:rPr>
                <w:rPrChange w:id="1217" w:author="Lauros Pajunen (Nokia)" w:date="2025-11-17T12:48:00Z" w16du:dateUtc="2025-11-17T18:48:00Z">
                  <w:rPr>
                    <w:color w:val="000000" w:themeColor="text1"/>
                  </w:rPr>
                </w:rPrChange>
              </w:rPr>
            </w:pPr>
            <w:r>
              <w:t>1.1</w:t>
            </w:r>
          </w:p>
        </w:tc>
        <w:tc>
          <w:tcPr>
            <w:tcW w:w="0" w:type="auto"/>
            <w:tcBorders>
              <w:top w:val="nil"/>
              <w:left w:val="single" w:sz="8" w:space="0" w:color="auto"/>
              <w:bottom w:val="nil"/>
              <w:right w:val="nil"/>
            </w:tcBorders>
            <w:vAlign w:val="center"/>
            <w:hideMark/>
          </w:tcPr>
          <w:p w14:paraId="1AE22DD7" w14:textId="77777777" w:rsidR="00413AF4" w:rsidRPr="00804F5E" w:rsidRDefault="00413AF4" w:rsidP="004320F5">
            <w:pPr>
              <w:pStyle w:val="TAC"/>
              <w:rPr>
                <w:rPrChange w:id="1218" w:author="Lauros Pajunen (Nokia)" w:date="2025-11-17T12:48:00Z" w16du:dateUtc="2025-11-17T18:48:00Z">
                  <w:rPr>
                    <w:color w:val="000000" w:themeColor="text1"/>
                  </w:rPr>
                </w:rPrChange>
              </w:rPr>
            </w:pPr>
            <w:r>
              <w:t>011011</w:t>
            </w:r>
          </w:p>
        </w:tc>
        <w:tc>
          <w:tcPr>
            <w:tcW w:w="0" w:type="auto"/>
            <w:tcBorders>
              <w:top w:val="nil"/>
              <w:left w:val="nil"/>
              <w:bottom w:val="nil"/>
              <w:right w:val="single" w:sz="8" w:space="0" w:color="auto"/>
            </w:tcBorders>
            <w:vAlign w:val="center"/>
            <w:hideMark/>
          </w:tcPr>
          <w:p w14:paraId="720561F3" w14:textId="77777777" w:rsidR="00413AF4" w:rsidRPr="00804F5E" w:rsidRDefault="00413AF4" w:rsidP="004320F5">
            <w:pPr>
              <w:pStyle w:val="TAC"/>
              <w:rPr>
                <w:rPrChange w:id="1219" w:author="Lauros Pajunen (Nokia)" w:date="2025-11-17T12:48:00Z" w16du:dateUtc="2025-11-17T18:48:00Z">
                  <w:rPr>
                    <w:color w:val="000000" w:themeColor="text1"/>
                  </w:rPr>
                </w:rPrChange>
              </w:rPr>
            </w:pPr>
            <w:r>
              <w:t>2.7</w:t>
            </w:r>
          </w:p>
        </w:tc>
        <w:tc>
          <w:tcPr>
            <w:tcW w:w="0" w:type="auto"/>
            <w:tcBorders>
              <w:top w:val="nil"/>
              <w:left w:val="single" w:sz="8" w:space="0" w:color="auto"/>
              <w:bottom w:val="nil"/>
              <w:right w:val="nil"/>
            </w:tcBorders>
            <w:vAlign w:val="center"/>
          </w:tcPr>
          <w:p w14:paraId="538BA71B" w14:textId="77777777" w:rsidR="00413AF4" w:rsidRDefault="00413AF4" w:rsidP="004320F5">
            <w:pPr>
              <w:pStyle w:val="TAC"/>
            </w:pPr>
          </w:p>
        </w:tc>
        <w:tc>
          <w:tcPr>
            <w:tcW w:w="0" w:type="auto"/>
            <w:tcBorders>
              <w:top w:val="nil"/>
              <w:left w:val="nil"/>
              <w:bottom w:val="nil"/>
              <w:right w:val="single" w:sz="8" w:space="0" w:color="auto"/>
            </w:tcBorders>
            <w:vAlign w:val="center"/>
          </w:tcPr>
          <w:p w14:paraId="2F968C01" w14:textId="77777777" w:rsidR="00413AF4" w:rsidRDefault="00413AF4" w:rsidP="004320F5">
            <w:pPr>
              <w:pStyle w:val="TAC"/>
            </w:pPr>
          </w:p>
        </w:tc>
      </w:tr>
      <w:tr w:rsidR="0047039E" w14:paraId="6301053A" w14:textId="77777777" w:rsidTr="005F1949">
        <w:trPr>
          <w:trHeight w:val="300"/>
          <w:jc w:val="center"/>
        </w:trPr>
        <w:tc>
          <w:tcPr>
            <w:tcW w:w="0" w:type="auto"/>
            <w:tcBorders>
              <w:top w:val="nil"/>
              <w:left w:val="single" w:sz="8" w:space="0" w:color="auto"/>
              <w:bottom w:val="nil"/>
              <w:right w:val="nil"/>
            </w:tcBorders>
            <w:vAlign w:val="center"/>
            <w:hideMark/>
          </w:tcPr>
          <w:p w14:paraId="50A307FD" w14:textId="77777777" w:rsidR="00413AF4" w:rsidRPr="00804F5E" w:rsidRDefault="00413AF4" w:rsidP="004320F5">
            <w:pPr>
              <w:pStyle w:val="TAC"/>
              <w:rPr>
                <w:rPrChange w:id="1220" w:author="Lauros Pajunen (Nokia)" w:date="2025-11-17T12:48:00Z" w16du:dateUtc="2025-11-17T18:48:00Z">
                  <w:rPr>
                    <w:color w:val="000000" w:themeColor="text1"/>
                  </w:rPr>
                </w:rPrChange>
              </w:rPr>
            </w:pPr>
            <w:r>
              <w:t>001100</w:t>
            </w:r>
          </w:p>
        </w:tc>
        <w:tc>
          <w:tcPr>
            <w:tcW w:w="0" w:type="auto"/>
            <w:tcBorders>
              <w:top w:val="nil"/>
              <w:left w:val="nil"/>
              <w:bottom w:val="nil"/>
              <w:right w:val="single" w:sz="8" w:space="0" w:color="auto"/>
            </w:tcBorders>
            <w:vAlign w:val="center"/>
            <w:hideMark/>
          </w:tcPr>
          <w:p w14:paraId="19765246" w14:textId="77777777" w:rsidR="00413AF4" w:rsidRPr="00804F5E" w:rsidRDefault="00413AF4" w:rsidP="004320F5">
            <w:pPr>
              <w:pStyle w:val="TAC"/>
              <w:rPr>
                <w:rPrChange w:id="1221" w:author="Lauros Pajunen (Nokia)" w:date="2025-11-17T12:48:00Z" w16du:dateUtc="2025-11-17T18:48:00Z">
                  <w:rPr>
                    <w:color w:val="000000" w:themeColor="text1"/>
                  </w:rPr>
                </w:rPrChange>
              </w:rPr>
            </w:pPr>
            <w:r>
              <w:t>1.2</w:t>
            </w:r>
          </w:p>
        </w:tc>
        <w:tc>
          <w:tcPr>
            <w:tcW w:w="0" w:type="auto"/>
            <w:tcBorders>
              <w:top w:val="nil"/>
              <w:left w:val="single" w:sz="8" w:space="0" w:color="auto"/>
              <w:bottom w:val="nil"/>
              <w:right w:val="nil"/>
            </w:tcBorders>
            <w:vAlign w:val="center"/>
            <w:hideMark/>
          </w:tcPr>
          <w:p w14:paraId="6B3F0757" w14:textId="77777777" w:rsidR="00413AF4" w:rsidRPr="00804F5E" w:rsidRDefault="00413AF4" w:rsidP="004320F5">
            <w:pPr>
              <w:pStyle w:val="TAC"/>
              <w:rPr>
                <w:rPrChange w:id="1222" w:author="Lauros Pajunen (Nokia)" w:date="2025-11-17T12:48:00Z" w16du:dateUtc="2025-11-17T18:48:00Z">
                  <w:rPr>
                    <w:color w:val="000000" w:themeColor="text1"/>
                  </w:rPr>
                </w:rPrChange>
              </w:rPr>
            </w:pPr>
            <w:r>
              <w:t>011100</w:t>
            </w:r>
          </w:p>
        </w:tc>
        <w:tc>
          <w:tcPr>
            <w:tcW w:w="0" w:type="auto"/>
            <w:tcBorders>
              <w:top w:val="nil"/>
              <w:left w:val="nil"/>
              <w:bottom w:val="nil"/>
              <w:right w:val="single" w:sz="8" w:space="0" w:color="auto"/>
            </w:tcBorders>
            <w:vAlign w:val="center"/>
            <w:hideMark/>
          </w:tcPr>
          <w:p w14:paraId="6C09927C" w14:textId="77777777" w:rsidR="00413AF4" w:rsidRPr="00804F5E" w:rsidRDefault="00413AF4" w:rsidP="004320F5">
            <w:pPr>
              <w:pStyle w:val="TAC"/>
              <w:rPr>
                <w:rPrChange w:id="1223" w:author="Lauros Pajunen (Nokia)" w:date="2025-11-17T12:48:00Z" w16du:dateUtc="2025-11-17T18:48:00Z">
                  <w:rPr>
                    <w:color w:val="000000" w:themeColor="text1"/>
                  </w:rPr>
                </w:rPrChange>
              </w:rPr>
            </w:pPr>
            <w:r>
              <w:t>2.8</w:t>
            </w:r>
          </w:p>
        </w:tc>
        <w:tc>
          <w:tcPr>
            <w:tcW w:w="0" w:type="auto"/>
            <w:tcBorders>
              <w:top w:val="nil"/>
              <w:left w:val="single" w:sz="8" w:space="0" w:color="auto"/>
              <w:bottom w:val="nil"/>
              <w:right w:val="nil"/>
            </w:tcBorders>
            <w:vAlign w:val="center"/>
          </w:tcPr>
          <w:p w14:paraId="46457EE1" w14:textId="77777777" w:rsidR="00413AF4" w:rsidRDefault="00413AF4" w:rsidP="004320F5">
            <w:pPr>
              <w:pStyle w:val="TAC"/>
            </w:pPr>
          </w:p>
        </w:tc>
        <w:tc>
          <w:tcPr>
            <w:tcW w:w="0" w:type="auto"/>
            <w:tcBorders>
              <w:top w:val="nil"/>
              <w:left w:val="nil"/>
              <w:bottom w:val="nil"/>
              <w:right w:val="single" w:sz="8" w:space="0" w:color="auto"/>
            </w:tcBorders>
            <w:vAlign w:val="center"/>
          </w:tcPr>
          <w:p w14:paraId="732163DD" w14:textId="77777777" w:rsidR="00413AF4" w:rsidRDefault="00413AF4" w:rsidP="004320F5">
            <w:pPr>
              <w:pStyle w:val="TAC"/>
            </w:pPr>
          </w:p>
        </w:tc>
      </w:tr>
      <w:tr w:rsidR="0047039E" w14:paraId="71E1CF37" w14:textId="77777777" w:rsidTr="005F1949">
        <w:trPr>
          <w:trHeight w:val="300"/>
          <w:jc w:val="center"/>
        </w:trPr>
        <w:tc>
          <w:tcPr>
            <w:tcW w:w="0" w:type="auto"/>
            <w:tcBorders>
              <w:top w:val="nil"/>
              <w:left w:val="single" w:sz="8" w:space="0" w:color="auto"/>
              <w:bottom w:val="nil"/>
              <w:right w:val="nil"/>
            </w:tcBorders>
            <w:vAlign w:val="center"/>
            <w:hideMark/>
          </w:tcPr>
          <w:p w14:paraId="39326A25" w14:textId="77777777" w:rsidR="00413AF4" w:rsidRPr="00804F5E" w:rsidRDefault="00413AF4" w:rsidP="004320F5">
            <w:pPr>
              <w:pStyle w:val="TAC"/>
              <w:rPr>
                <w:rPrChange w:id="1224" w:author="Lauros Pajunen (Nokia)" w:date="2025-11-17T12:48:00Z" w16du:dateUtc="2025-11-17T18:48:00Z">
                  <w:rPr>
                    <w:color w:val="000000" w:themeColor="text1"/>
                  </w:rPr>
                </w:rPrChange>
              </w:rPr>
            </w:pPr>
            <w:r>
              <w:t>001101</w:t>
            </w:r>
          </w:p>
        </w:tc>
        <w:tc>
          <w:tcPr>
            <w:tcW w:w="0" w:type="auto"/>
            <w:tcBorders>
              <w:top w:val="nil"/>
              <w:left w:val="nil"/>
              <w:bottom w:val="nil"/>
              <w:right w:val="single" w:sz="8" w:space="0" w:color="auto"/>
            </w:tcBorders>
            <w:vAlign w:val="center"/>
            <w:hideMark/>
          </w:tcPr>
          <w:p w14:paraId="5E1EF2BE" w14:textId="77777777" w:rsidR="00413AF4" w:rsidRPr="00804F5E" w:rsidRDefault="00413AF4" w:rsidP="004320F5">
            <w:pPr>
              <w:pStyle w:val="TAC"/>
              <w:rPr>
                <w:rPrChange w:id="1225" w:author="Lauros Pajunen (Nokia)" w:date="2025-11-17T12:48:00Z" w16du:dateUtc="2025-11-17T18:48:00Z">
                  <w:rPr>
                    <w:color w:val="000000" w:themeColor="text1"/>
                  </w:rPr>
                </w:rPrChange>
              </w:rPr>
            </w:pPr>
            <w:r>
              <w:t>1.3</w:t>
            </w:r>
          </w:p>
        </w:tc>
        <w:tc>
          <w:tcPr>
            <w:tcW w:w="0" w:type="auto"/>
            <w:tcBorders>
              <w:top w:val="nil"/>
              <w:left w:val="single" w:sz="8" w:space="0" w:color="auto"/>
              <w:bottom w:val="nil"/>
              <w:right w:val="nil"/>
            </w:tcBorders>
            <w:vAlign w:val="center"/>
            <w:hideMark/>
          </w:tcPr>
          <w:p w14:paraId="6453530A" w14:textId="77777777" w:rsidR="00413AF4" w:rsidRPr="00804F5E" w:rsidRDefault="00413AF4" w:rsidP="004320F5">
            <w:pPr>
              <w:pStyle w:val="TAC"/>
              <w:rPr>
                <w:rPrChange w:id="1226" w:author="Lauros Pajunen (Nokia)" w:date="2025-11-17T12:48:00Z" w16du:dateUtc="2025-11-17T18:48:00Z">
                  <w:rPr>
                    <w:color w:val="000000" w:themeColor="text1"/>
                  </w:rPr>
                </w:rPrChange>
              </w:rPr>
            </w:pPr>
            <w:r>
              <w:t>011101</w:t>
            </w:r>
          </w:p>
        </w:tc>
        <w:tc>
          <w:tcPr>
            <w:tcW w:w="0" w:type="auto"/>
            <w:tcBorders>
              <w:top w:val="nil"/>
              <w:left w:val="nil"/>
              <w:bottom w:val="nil"/>
              <w:right w:val="single" w:sz="8" w:space="0" w:color="auto"/>
            </w:tcBorders>
            <w:vAlign w:val="center"/>
            <w:hideMark/>
          </w:tcPr>
          <w:p w14:paraId="6BA595AD" w14:textId="77777777" w:rsidR="00413AF4" w:rsidRPr="00804F5E" w:rsidRDefault="00413AF4" w:rsidP="004320F5">
            <w:pPr>
              <w:pStyle w:val="TAC"/>
              <w:rPr>
                <w:rPrChange w:id="1227" w:author="Lauros Pajunen (Nokia)" w:date="2025-11-17T12:48:00Z" w16du:dateUtc="2025-11-17T18:48:00Z">
                  <w:rPr>
                    <w:color w:val="000000" w:themeColor="text1"/>
                  </w:rPr>
                </w:rPrChange>
              </w:rPr>
            </w:pPr>
            <w:r>
              <w:t>2.9</w:t>
            </w:r>
          </w:p>
        </w:tc>
        <w:tc>
          <w:tcPr>
            <w:tcW w:w="0" w:type="auto"/>
            <w:tcBorders>
              <w:top w:val="nil"/>
              <w:left w:val="single" w:sz="8" w:space="0" w:color="auto"/>
              <w:bottom w:val="nil"/>
              <w:right w:val="nil"/>
            </w:tcBorders>
            <w:vAlign w:val="center"/>
          </w:tcPr>
          <w:p w14:paraId="4A6BEF08" w14:textId="77777777" w:rsidR="00413AF4" w:rsidRDefault="00413AF4" w:rsidP="004320F5">
            <w:pPr>
              <w:pStyle w:val="TAC"/>
            </w:pPr>
          </w:p>
        </w:tc>
        <w:tc>
          <w:tcPr>
            <w:tcW w:w="0" w:type="auto"/>
            <w:tcBorders>
              <w:top w:val="nil"/>
              <w:left w:val="nil"/>
              <w:bottom w:val="nil"/>
              <w:right w:val="single" w:sz="8" w:space="0" w:color="auto"/>
            </w:tcBorders>
            <w:vAlign w:val="center"/>
          </w:tcPr>
          <w:p w14:paraId="29BDD003" w14:textId="77777777" w:rsidR="00413AF4" w:rsidRDefault="00413AF4" w:rsidP="004320F5">
            <w:pPr>
              <w:pStyle w:val="TAC"/>
            </w:pPr>
          </w:p>
        </w:tc>
      </w:tr>
      <w:tr w:rsidR="0047039E" w14:paraId="20773C47" w14:textId="77777777" w:rsidTr="005F1949">
        <w:trPr>
          <w:trHeight w:val="300"/>
          <w:jc w:val="center"/>
        </w:trPr>
        <w:tc>
          <w:tcPr>
            <w:tcW w:w="0" w:type="auto"/>
            <w:tcBorders>
              <w:top w:val="nil"/>
              <w:left w:val="single" w:sz="8" w:space="0" w:color="auto"/>
              <w:bottom w:val="nil"/>
              <w:right w:val="nil"/>
            </w:tcBorders>
            <w:vAlign w:val="center"/>
            <w:hideMark/>
          </w:tcPr>
          <w:p w14:paraId="7ED75FCC" w14:textId="77777777" w:rsidR="00413AF4" w:rsidRPr="00804F5E" w:rsidRDefault="00413AF4" w:rsidP="004320F5">
            <w:pPr>
              <w:pStyle w:val="TAC"/>
              <w:rPr>
                <w:rPrChange w:id="1228" w:author="Lauros Pajunen (Nokia)" w:date="2025-11-17T12:48:00Z" w16du:dateUtc="2025-11-17T18:48:00Z">
                  <w:rPr>
                    <w:color w:val="000000" w:themeColor="text1"/>
                  </w:rPr>
                </w:rPrChange>
              </w:rPr>
            </w:pPr>
            <w:r>
              <w:t>001110</w:t>
            </w:r>
          </w:p>
        </w:tc>
        <w:tc>
          <w:tcPr>
            <w:tcW w:w="0" w:type="auto"/>
            <w:tcBorders>
              <w:top w:val="nil"/>
              <w:left w:val="nil"/>
              <w:bottom w:val="nil"/>
              <w:right w:val="single" w:sz="8" w:space="0" w:color="auto"/>
            </w:tcBorders>
            <w:vAlign w:val="center"/>
            <w:hideMark/>
          </w:tcPr>
          <w:p w14:paraId="278307D4" w14:textId="77777777" w:rsidR="00413AF4" w:rsidRPr="00804F5E" w:rsidRDefault="00413AF4" w:rsidP="004320F5">
            <w:pPr>
              <w:pStyle w:val="TAC"/>
              <w:rPr>
                <w:rPrChange w:id="1229" w:author="Lauros Pajunen (Nokia)" w:date="2025-11-17T12:48:00Z" w16du:dateUtc="2025-11-17T18:48:00Z">
                  <w:rPr>
                    <w:color w:val="000000" w:themeColor="text1"/>
                  </w:rPr>
                </w:rPrChange>
              </w:rPr>
            </w:pPr>
            <w:r>
              <w:t>1.4</w:t>
            </w:r>
          </w:p>
        </w:tc>
        <w:tc>
          <w:tcPr>
            <w:tcW w:w="0" w:type="auto"/>
            <w:tcBorders>
              <w:top w:val="nil"/>
              <w:left w:val="single" w:sz="8" w:space="0" w:color="auto"/>
              <w:bottom w:val="nil"/>
              <w:right w:val="nil"/>
            </w:tcBorders>
            <w:vAlign w:val="center"/>
            <w:hideMark/>
          </w:tcPr>
          <w:p w14:paraId="68D00716" w14:textId="77777777" w:rsidR="00413AF4" w:rsidRPr="00804F5E" w:rsidRDefault="00413AF4" w:rsidP="004320F5">
            <w:pPr>
              <w:pStyle w:val="TAC"/>
              <w:rPr>
                <w:rPrChange w:id="1230" w:author="Lauros Pajunen (Nokia)" w:date="2025-11-17T12:48:00Z" w16du:dateUtc="2025-11-17T18:48:00Z">
                  <w:rPr>
                    <w:color w:val="000000" w:themeColor="text1"/>
                  </w:rPr>
                </w:rPrChange>
              </w:rPr>
            </w:pPr>
            <w:r>
              <w:t>011110</w:t>
            </w:r>
          </w:p>
        </w:tc>
        <w:tc>
          <w:tcPr>
            <w:tcW w:w="0" w:type="auto"/>
            <w:tcBorders>
              <w:top w:val="nil"/>
              <w:left w:val="nil"/>
              <w:bottom w:val="nil"/>
              <w:right w:val="single" w:sz="8" w:space="0" w:color="auto"/>
            </w:tcBorders>
            <w:vAlign w:val="center"/>
            <w:hideMark/>
          </w:tcPr>
          <w:p w14:paraId="0FACC43E" w14:textId="77777777" w:rsidR="00413AF4" w:rsidRPr="00804F5E" w:rsidRDefault="00413AF4" w:rsidP="004320F5">
            <w:pPr>
              <w:pStyle w:val="TAC"/>
              <w:rPr>
                <w:rPrChange w:id="1231" w:author="Lauros Pajunen (Nokia)" w:date="2025-11-17T12:48:00Z" w16du:dateUtc="2025-11-17T18:48:00Z">
                  <w:rPr>
                    <w:color w:val="000000" w:themeColor="text1"/>
                  </w:rPr>
                </w:rPrChange>
              </w:rPr>
            </w:pPr>
            <w:r>
              <w:t>3.0</w:t>
            </w:r>
          </w:p>
        </w:tc>
        <w:tc>
          <w:tcPr>
            <w:tcW w:w="0" w:type="auto"/>
            <w:tcBorders>
              <w:top w:val="nil"/>
              <w:left w:val="single" w:sz="8" w:space="0" w:color="auto"/>
              <w:bottom w:val="nil"/>
              <w:right w:val="nil"/>
            </w:tcBorders>
            <w:vAlign w:val="center"/>
          </w:tcPr>
          <w:p w14:paraId="71F12B8D" w14:textId="77777777" w:rsidR="00413AF4" w:rsidRDefault="00413AF4" w:rsidP="004320F5">
            <w:pPr>
              <w:pStyle w:val="TAC"/>
            </w:pPr>
          </w:p>
        </w:tc>
        <w:tc>
          <w:tcPr>
            <w:tcW w:w="0" w:type="auto"/>
            <w:tcBorders>
              <w:top w:val="nil"/>
              <w:left w:val="nil"/>
              <w:bottom w:val="nil"/>
              <w:right w:val="single" w:sz="8" w:space="0" w:color="auto"/>
            </w:tcBorders>
            <w:vAlign w:val="center"/>
          </w:tcPr>
          <w:p w14:paraId="4C20C6CB" w14:textId="77777777" w:rsidR="00413AF4" w:rsidRDefault="00413AF4" w:rsidP="004320F5">
            <w:pPr>
              <w:pStyle w:val="TAC"/>
            </w:pPr>
          </w:p>
        </w:tc>
      </w:tr>
      <w:tr w:rsidR="0047039E" w14:paraId="20BD0DCB" w14:textId="77777777" w:rsidTr="005F1949">
        <w:trPr>
          <w:trHeight w:val="300"/>
          <w:jc w:val="center"/>
        </w:trPr>
        <w:tc>
          <w:tcPr>
            <w:tcW w:w="0" w:type="auto"/>
            <w:tcBorders>
              <w:top w:val="nil"/>
              <w:left w:val="single" w:sz="8" w:space="0" w:color="auto"/>
              <w:bottom w:val="single" w:sz="8" w:space="0" w:color="auto"/>
              <w:right w:val="nil"/>
            </w:tcBorders>
            <w:vAlign w:val="center"/>
            <w:hideMark/>
          </w:tcPr>
          <w:p w14:paraId="1950442A" w14:textId="77777777" w:rsidR="00413AF4" w:rsidRPr="00804F5E" w:rsidRDefault="00413AF4" w:rsidP="004320F5">
            <w:pPr>
              <w:pStyle w:val="TAC"/>
              <w:rPr>
                <w:rPrChange w:id="1232" w:author="Lauros Pajunen (Nokia)" w:date="2025-11-17T12:48:00Z" w16du:dateUtc="2025-11-17T18:48:00Z">
                  <w:rPr>
                    <w:color w:val="000000" w:themeColor="text1"/>
                  </w:rPr>
                </w:rPrChange>
              </w:rPr>
            </w:pPr>
            <w:r>
              <w:t>001111</w:t>
            </w:r>
          </w:p>
        </w:tc>
        <w:tc>
          <w:tcPr>
            <w:tcW w:w="0" w:type="auto"/>
            <w:tcBorders>
              <w:top w:val="nil"/>
              <w:left w:val="nil"/>
              <w:bottom w:val="single" w:sz="8" w:space="0" w:color="auto"/>
              <w:right w:val="single" w:sz="8" w:space="0" w:color="auto"/>
            </w:tcBorders>
            <w:vAlign w:val="center"/>
            <w:hideMark/>
          </w:tcPr>
          <w:p w14:paraId="3753C6F7" w14:textId="77777777" w:rsidR="00413AF4" w:rsidRPr="00804F5E" w:rsidRDefault="00413AF4" w:rsidP="004320F5">
            <w:pPr>
              <w:pStyle w:val="TAC"/>
              <w:rPr>
                <w:rPrChange w:id="1233" w:author="Lauros Pajunen (Nokia)" w:date="2025-11-17T12:48:00Z" w16du:dateUtc="2025-11-17T18:48:00Z">
                  <w:rPr>
                    <w:color w:val="000000" w:themeColor="text1"/>
                  </w:rPr>
                </w:rPrChange>
              </w:rPr>
            </w:pPr>
            <w:r>
              <w:t>1.5</w:t>
            </w:r>
          </w:p>
        </w:tc>
        <w:tc>
          <w:tcPr>
            <w:tcW w:w="0" w:type="auto"/>
            <w:tcBorders>
              <w:top w:val="nil"/>
              <w:left w:val="single" w:sz="8" w:space="0" w:color="auto"/>
              <w:bottom w:val="single" w:sz="8" w:space="0" w:color="auto"/>
              <w:right w:val="nil"/>
            </w:tcBorders>
            <w:vAlign w:val="center"/>
            <w:hideMark/>
          </w:tcPr>
          <w:p w14:paraId="2404C50E" w14:textId="77777777" w:rsidR="00413AF4" w:rsidRPr="00804F5E" w:rsidRDefault="00413AF4" w:rsidP="004320F5">
            <w:pPr>
              <w:pStyle w:val="TAC"/>
              <w:rPr>
                <w:rPrChange w:id="1234" w:author="Lauros Pajunen (Nokia)" w:date="2025-11-17T12:48:00Z" w16du:dateUtc="2025-11-17T18:48:00Z">
                  <w:rPr>
                    <w:color w:val="000000" w:themeColor="text1"/>
                  </w:rPr>
                </w:rPrChange>
              </w:rPr>
            </w:pPr>
            <w:r>
              <w:t>011111</w:t>
            </w:r>
          </w:p>
        </w:tc>
        <w:tc>
          <w:tcPr>
            <w:tcW w:w="0" w:type="auto"/>
            <w:tcBorders>
              <w:top w:val="nil"/>
              <w:left w:val="nil"/>
              <w:bottom w:val="single" w:sz="8" w:space="0" w:color="auto"/>
              <w:right w:val="single" w:sz="8" w:space="0" w:color="auto"/>
            </w:tcBorders>
            <w:vAlign w:val="center"/>
            <w:hideMark/>
          </w:tcPr>
          <w:p w14:paraId="66085CF6" w14:textId="77777777" w:rsidR="00413AF4" w:rsidRPr="00804F5E" w:rsidRDefault="00413AF4" w:rsidP="004320F5">
            <w:pPr>
              <w:pStyle w:val="TAC"/>
              <w:rPr>
                <w:rPrChange w:id="1235" w:author="Lauros Pajunen (Nokia)" w:date="2025-11-17T12:48:00Z" w16du:dateUtc="2025-11-17T18:48:00Z">
                  <w:rPr>
                    <w:color w:val="000000" w:themeColor="text1"/>
                  </w:rPr>
                </w:rPrChange>
              </w:rPr>
            </w:pPr>
            <w:r>
              <w:t>3.1</w:t>
            </w:r>
          </w:p>
        </w:tc>
        <w:tc>
          <w:tcPr>
            <w:tcW w:w="0" w:type="auto"/>
            <w:tcBorders>
              <w:top w:val="nil"/>
              <w:left w:val="single" w:sz="8" w:space="0" w:color="auto"/>
              <w:bottom w:val="single" w:sz="8" w:space="0" w:color="auto"/>
              <w:right w:val="nil"/>
            </w:tcBorders>
            <w:vAlign w:val="center"/>
          </w:tcPr>
          <w:p w14:paraId="69E33004" w14:textId="77777777" w:rsidR="00413AF4" w:rsidRDefault="00413AF4" w:rsidP="004320F5">
            <w:pPr>
              <w:pStyle w:val="TAC"/>
            </w:pPr>
          </w:p>
        </w:tc>
        <w:tc>
          <w:tcPr>
            <w:tcW w:w="0" w:type="auto"/>
            <w:tcBorders>
              <w:top w:val="nil"/>
              <w:left w:val="nil"/>
              <w:bottom w:val="single" w:sz="8" w:space="0" w:color="auto"/>
              <w:right w:val="single" w:sz="8" w:space="0" w:color="auto"/>
            </w:tcBorders>
            <w:vAlign w:val="center"/>
          </w:tcPr>
          <w:p w14:paraId="4BB603D0" w14:textId="77777777" w:rsidR="00413AF4" w:rsidRDefault="00413AF4" w:rsidP="004320F5">
            <w:pPr>
              <w:pStyle w:val="TAC"/>
            </w:pPr>
          </w:p>
        </w:tc>
      </w:tr>
    </w:tbl>
    <w:p w14:paraId="0FC6E650" w14:textId="77777777" w:rsidR="00413AF4" w:rsidRDefault="00413AF4" w:rsidP="00B42D51"/>
    <w:p w14:paraId="5C7E3C10" w14:textId="77777777" w:rsidR="00413AF4" w:rsidRDefault="00413AF4" w:rsidP="00B42D51">
      <w:pPr>
        <w:pStyle w:val="Heading5"/>
      </w:pPr>
      <w:r w:rsidRPr="00624510">
        <w:t>A.3.5.6.4.8</w:t>
      </w:r>
      <w:r>
        <w:tab/>
        <w:t>ISM directivity</w:t>
      </w:r>
    </w:p>
    <w:p w14:paraId="71D32A12" w14:textId="77777777" w:rsidR="00413AF4" w:rsidRDefault="00413AF4" w:rsidP="00B42D51">
      <w:r>
        <w:t xml:space="preserve">ISM_DIRECTIVITY PI data frame structure is presented in figure </w:t>
      </w:r>
      <w:r w:rsidRPr="00624510">
        <w:t>A.3.5.6.4.8-1</w:t>
      </w:r>
      <w:r>
        <w:t xml:space="preserve">. The ISM orientation </w:t>
      </w:r>
      <w:r w:rsidRPr="001D4000">
        <w:t>indicates</w:t>
      </w:r>
      <w:r>
        <w:t xml:space="preserve"> the direction (of the inner cone) for an ISM object. The inner cone angle, “Inner ang”, (5 bits) determines the size of the main cone directed to the front direction of the object, see table </w:t>
      </w:r>
      <w:r w:rsidRPr="00F83021">
        <w:t>A.3.5.6.4.8-1</w:t>
      </w:r>
      <w:r>
        <w:t xml:space="preserve">. The outer cone angle, “Outer ang”, (5 bits) determines the size of the outer (back) cone, see table </w:t>
      </w:r>
      <w:r w:rsidRPr="00F83021">
        <w:t>A.3.5.6.4.8-1</w:t>
      </w:r>
      <w:r>
        <w:t xml:space="preserve">. The gain for the inner cone is determined by the ISM gain, and the outer attenuation gain, “Outer att”, (5 bits) determines the attenuation outside the outer cone, see table </w:t>
      </w:r>
      <w:r w:rsidRPr="00832A45">
        <w:t>A.3.5.6.4.8-2</w:t>
      </w:r>
      <w:r>
        <w:t xml:space="preserve">. The total size of an ISM_DIRECTIVITY PI data frame for a single object is 2 bytes, including zero-padding for byte alignment. </w:t>
      </w:r>
    </w:p>
    <w:p w14:paraId="4D01E2D5" w14:textId="77777777" w:rsidR="00413AF4" w:rsidRPr="001922A6" w:rsidRDefault="00413AF4" w:rsidP="001922A6">
      <w:pPr>
        <w:rPr>
          <w:highlight w:val="yellow"/>
        </w:rPr>
      </w:pPr>
      <w:r>
        <w:t>A single PI data block may be used to signal the same ISM directivity for all ISMs, or otherwise ISM directivity PI data blocks for all transported ISMs shall be included and positioned after one another. For example, the ISM directivity for the first object is followed by the ISM directivity for the second object when the number of ISMs N&gt;1. For more information about ISM directivity, see clause 7.2.2.2.7.</w:t>
      </w:r>
    </w:p>
    <w:tbl>
      <w:tblPr>
        <w:tblStyle w:val="TableGrid"/>
        <w:tblW w:w="4454" w:type="dxa"/>
        <w:tblInd w:w="2738" w:type="dxa"/>
        <w:tblLook w:val="04A0" w:firstRow="1" w:lastRow="0" w:firstColumn="1" w:lastColumn="0" w:noHBand="0" w:noVBand="1"/>
      </w:tblPr>
      <w:tblGrid>
        <w:gridCol w:w="4454"/>
      </w:tblGrid>
      <w:tr w:rsidR="00413AF4" w:rsidRPr="00CB0A1D" w14:paraId="6AC692D9" w14:textId="77777777" w:rsidTr="001922A6">
        <w:trPr>
          <w:trHeight w:val="1272"/>
        </w:trPr>
        <w:tc>
          <w:tcPr>
            <w:tcW w:w="4454" w:type="dxa"/>
            <w:tcBorders>
              <w:top w:val="nil"/>
              <w:left w:val="nil"/>
              <w:bottom w:val="nil"/>
              <w:right w:val="nil"/>
            </w:tcBorders>
          </w:tcPr>
          <w:p w14:paraId="5C67ED9A" w14:textId="77777777" w:rsidR="00413AF4" w:rsidRPr="00CB0A1D" w:rsidRDefault="00413AF4" w:rsidP="001922A6">
            <w:pPr>
              <w:pStyle w:val="PL"/>
              <w:rPr>
                <w:sz w:val="20"/>
                <w:lang w:val="sv-SE"/>
                <w:rPrChange w:id="1236" w:author="Lauros Pajunen (Nokia)" w:date="2025-11-17T12:48:00Z" w16du:dateUtc="2025-11-17T18:48:00Z">
                  <w:rPr>
                    <w:sz w:val="20"/>
                    <w:lang w:val="en-US"/>
                  </w:rPr>
                </w:rPrChange>
              </w:rPr>
            </w:pPr>
            <w:r w:rsidRPr="00123BE2">
              <w:rPr>
                <w:sz w:val="20"/>
                <w:lang w:val="sv-SE"/>
                <w:rPrChange w:id="1237" w:author="Lauros Pajunen (Nokia)" w:date="2025-11-17T12:48:00Z" w16du:dateUtc="2025-11-17T18:48:00Z">
                  <w:rPr>
                    <w:sz w:val="20"/>
                    <w:lang w:val="en-US"/>
                  </w:rPr>
                </w:rPrChange>
              </w:rPr>
              <w:t xml:space="preserve">  </w:t>
            </w:r>
            <w:r w:rsidRPr="00CB0A1D">
              <w:rPr>
                <w:sz w:val="20"/>
                <w:lang w:val="sv-SE"/>
                <w:rPrChange w:id="1238" w:author="Lauros Pajunen (Nokia)" w:date="2025-11-17T12:48:00Z" w16du:dateUtc="2025-11-17T18:48:00Z">
                  <w:rPr>
                    <w:sz w:val="20"/>
                    <w:lang w:val="en-US"/>
                  </w:rPr>
                </w:rPrChange>
              </w:rPr>
              <w:t xml:space="preserve">0                   1  </w:t>
            </w:r>
            <w:r w:rsidRPr="00CB0A1D">
              <w:rPr>
                <w:sz w:val="20"/>
                <w:lang w:val="sv-SE"/>
                <w:rPrChange w:id="1239" w:author="Lauros Pajunen (Nokia)" w:date="2025-11-17T12:48:00Z" w16du:dateUtc="2025-11-17T18:48:00Z">
                  <w:rPr>
                    <w:sz w:val="20"/>
                    <w:lang w:val="en-US"/>
                  </w:rPr>
                </w:rPrChange>
              </w:rPr>
              <w:br/>
              <w:t xml:space="preserve">  0 1 2 3 4 5 6 7 8 9 0 1 2 3 4 5 </w:t>
            </w:r>
            <w:r w:rsidRPr="00CB0A1D">
              <w:rPr>
                <w:sz w:val="20"/>
                <w:lang w:val="sv-SE"/>
                <w:rPrChange w:id="1240" w:author="Lauros Pajunen (Nokia)" w:date="2025-11-17T12:48:00Z" w16du:dateUtc="2025-11-17T18:48:00Z">
                  <w:rPr>
                    <w:sz w:val="20"/>
                    <w:lang w:val="en-US"/>
                  </w:rPr>
                </w:rPrChange>
              </w:rPr>
              <w:br/>
              <w:t xml:space="preserve"> +-+-+-+-+-+-+-+-+-+-+-+-+-+-+-+-+</w:t>
            </w:r>
            <w:r w:rsidRPr="00CB0A1D">
              <w:rPr>
                <w:sz w:val="20"/>
                <w:lang w:val="sv-SE"/>
                <w:rPrChange w:id="1241" w:author="Lauros Pajunen (Nokia)" w:date="2025-11-17T12:48:00Z" w16du:dateUtc="2025-11-17T18:48:00Z">
                  <w:rPr>
                    <w:sz w:val="20"/>
                    <w:lang w:val="en-US"/>
                  </w:rPr>
                </w:rPrChange>
              </w:rPr>
              <w:br/>
              <w:t xml:space="preserve"> |Inner ang|Outer ang|Outer att|0|</w:t>
            </w:r>
            <w:r w:rsidRPr="00CB0A1D">
              <w:rPr>
                <w:sz w:val="20"/>
                <w:lang w:val="sv-SE"/>
                <w:rPrChange w:id="1242" w:author="Lauros Pajunen (Nokia)" w:date="2025-11-17T12:48:00Z" w16du:dateUtc="2025-11-17T18:48:00Z">
                  <w:rPr>
                    <w:sz w:val="20"/>
                    <w:lang w:val="en-US"/>
                  </w:rPr>
                </w:rPrChange>
              </w:rPr>
              <w:br/>
              <w:t xml:space="preserve"> +-+-+-+-+-+-+-+-+-+-+-+-+-+-+-+-+</w:t>
            </w:r>
          </w:p>
          <w:p w14:paraId="1A132030" w14:textId="77777777" w:rsidR="00413AF4" w:rsidRPr="00CB0A1D" w:rsidRDefault="00413AF4">
            <w:pPr>
              <w:pStyle w:val="PL"/>
              <w:rPr>
                <w:rStyle w:val="VerbatimChar"/>
                <w:sz w:val="20"/>
                <w:lang w:val="sv-SE"/>
                <w:rPrChange w:id="1243" w:author="Lauros Pajunen (Nokia)" w:date="2025-11-17T12:48:00Z" w16du:dateUtc="2025-11-17T18:48:00Z">
                  <w:rPr>
                    <w:rStyle w:val="VerbatimChar"/>
                    <w:rFonts w:ascii="Courier New" w:hAnsi="Courier New"/>
                    <w:sz w:val="20"/>
                    <w:lang w:val="en-US"/>
                  </w:rPr>
                </w:rPrChange>
              </w:rPr>
            </w:pPr>
          </w:p>
        </w:tc>
      </w:tr>
    </w:tbl>
    <w:p w14:paraId="5EFC7EA0" w14:textId="77777777" w:rsidR="00413AF4" w:rsidRDefault="00413AF4" w:rsidP="00B42D51">
      <w:pPr>
        <w:spacing w:after="240"/>
        <w:jc w:val="center"/>
        <w:rPr>
          <w:rFonts w:ascii="Arial" w:eastAsia="Arial" w:hAnsi="Arial" w:cs="Arial"/>
          <w:b/>
          <w:bCs/>
        </w:rPr>
      </w:pPr>
      <w:r w:rsidRPr="009713ED">
        <w:rPr>
          <w:rFonts w:ascii="Arial" w:eastAsia="Arial" w:hAnsi="Arial" w:cs="Arial"/>
          <w:b/>
          <w:bCs/>
        </w:rPr>
        <w:t>Figure A.3.5.6.4.8-1</w:t>
      </w:r>
      <w:r>
        <w:rPr>
          <w:rFonts w:ascii="Arial" w:eastAsia="Arial" w:hAnsi="Arial" w:cs="Arial"/>
          <w:b/>
          <w:bCs/>
        </w:rPr>
        <w:t>: ISM_DIRECTIVITY PI data frame.</w:t>
      </w:r>
    </w:p>
    <w:p w14:paraId="17929A44" w14:textId="77777777" w:rsidR="00413AF4" w:rsidRDefault="00413AF4" w:rsidP="00B42D51">
      <w:pPr>
        <w:pStyle w:val="TH"/>
        <w:rPr>
          <w:rFonts w:eastAsia="Arial" w:cs="Arial"/>
        </w:rPr>
      </w:pPr>
      <w:r w:rsidRPr="00DE795B">
        <w:rPr>
          <w:rFonts w:eastAsia="Arial"/>
        </w:rPr>
        <w:lastRenderedPageBreak/>
        <w:t xml:space="preserve">Table </w:t>
      </w:r>
      <w:r w:rsidRPr="00DE795B">
        <w:t>A.3.5.6.4.8-1</w:t>
      </w:r>
      <w:r>
        <w:rPr>
          <w:rFonts w:eastAsia="Arial" w:cs="Arial"/>
          <w:bCs/>
        </w:rPr>
        <w:t xml:space="preserve">: </w:t>
      </w:r>
      <w:r>
        <w:rPr>
          <w:rFonts w:eastAsia="Arial" w:cs="Arial"/>
        </w:rPr>
        <w:t>5-bit codes and respective Inner or Outer cone angle values (deg)</w:t>
      </w:r>
    </w:p>
    <w:tbl>
      <w:tblPr>
        <w:tblW w:w="0" w:type="auto"/>
        <w:jc w:val="center"/>
        <w:tblLayout w:type="fixed"/>
        <w:tblLook w:val="04A0" w:firstRow="1" w:lastRow="0" w:firstColumn="1" w:lastColumn="0" w:noHBand="0" w:noVBand="1"/>
      </w:tblPr>
      <w:tblGrid>
        <w:gridCol w:w="896"/>
        <w:gridCol w:w="828"/>
        <w:gridCol w:w="896"/>
        <w:gridCol w:w="1056"/>
      </w:tblGrid>
      <w:tr w:rsidR="00413AF4" w14:paraId="45EA380F" w14:textId="77777777" w:rsidTr="004320F5">
        <w:trPr>
          <w:trHeight w:val="300"/>
          <w:jc w:val="center"/>
        </w:trPr>
        <w:tc>
          <w:tcPr>
            <w:tcW w:w="896" w:type="dxa"/>
            <w:tcBorders>
              <w:top w:val="single" w:sz="8" w:space="0" w:color="auto"/>
              <w:left w:val="single" w:sz="8" w:space="0" w:color="auto"/>
              <w:bottom w:val="single" w:sz="8" w:space="0" w:color="auto"/>
              <w:right w:val="nil"/>
            </w:tcBorders>
            <w:shd w:val="clear" w:color="auto" w:fill="D9D9D9" w:themeFill="background1" w:themeFillShade="D9"/>
            <w:vAlign w:val="center"/>
            <w:hideMark/>
          </w:tcPr>
          <w:p w14:paraId="6E34E9E2" w14:textId="77777777" w:rsidR="00413AF4" w:rsidRDefault="00413AF4" w:rsidP="004320F5">
            <w:pPr>
              <w:pStyle w:val="TAH"/>
              <w:rPr>
                <w:b w:val="0"/>
                <w:bCs/>
                <w:color w:val="000000" w:themeColor="text1"/>
                <w:szCs w:val="18"/>
              </w:rPr>
            </w:pPr>
            <w:r>
              <w:t>Code</w:t>
            </w:r>
          </w:p>
        </w:tc>
        <w:tc>
          <w:tcPr>
            <w:tcW w:w="828" w:type="dxa"/>
            <w:tcBorders>
              <w:top w:val="single" w:sz="8" w:space="0" w:color="auto"/>
              <w:left w:val="nil"/>
              <w:bottom w:val="single" w:sz="8" w:space="0" w:color="auto"/>
              <w:right w:val="single" w:sz="8" w:space="0" w:color="auto"/>
            </w:tcBorders>
            <w:shd w:val="clear" w:color="auto" w:fill="D9D9D9" w:themeFill="background1" w:themeFillShade="D9"/>
            <w:vAlign w:val="center"/>
            <w:hideMark/>
          </w:tcPr>
          <w:p w14:paraId="7EFD725E" w14:textId="77777777" w:rsidR="00413AF4" w:rsidRDefault="00413AF4" w:rsidP="004320F5">
            <w:pPr>
              <w:pStyle w:val="TAH"/>
              <w:rPr>
                <w:b w:val="0"/>
                <w:bCs/>
                <w:color w:val="000000" w:themeColor="text1"/>
                <w:szCs w:val="18"/>
              </w:rPr>
            </w:pPr>
            <w:r>
              <w:t>Value</w:t>
            </w:r>
          </w:p>
        </w:tc>
        <w:tc>
          <w:tcPr>
            <w:tcW w:w="896" w:type="dxa"/>
            <w:tcBorders>
              <w:top w:val="single" w:sz="8" w:space="0" w:color="auto"/>
              <w:left w:val="single" w:sz="8" w:space="0" w:color="auto"/>
              <w:bottom w:val="single" w:sz="8" w:space="0" w:color="auto"/>
              <w:right w:val="nil"/>
            </w:tcBorders>
            <w:shd w:val="clear" w:color="auto" w:fill="D9D9D9" w:themeFill="background1" w:themeFillShade="D9"/>
            <w:vAlign w:val="center"/>
            <w:hideMark/>
          </w:tcPr>
          <w:p w14:paraId="5C19764F" w14:textId="77777777" w:rsidR="00413AF4" w:rsidRDefault="00413AF4" w:rsidP="004320F5">
            <w:pPr>
              <w:pStyle w:val="TAH"/>
              <w:rPr>
                <w:b w:val="0"/>
                <w:bCs/>
                <w:color w:val="000000" w:themeColor="text1"/>
                <w:szCs w:val="18"/>
              </w:rPr>
            </w:pPr>
            <w:r>
              <w:t>Code</w:t>
            </w:r>
          </w:p>
        </w:tc>
        <w:tc>
          <w:tcPr>
            <w:tcW w:w="1056" w:type="dxa"/>
            <w:tcBorders>
              <w:top w:val="single" w:sz="8" w:space="0" w:color="auto"/>
              <w:left w:val="nil"/>
              <w:bottom w:val="single" w:sz="8" w:space="0" w:color="auto"/>
              <w:right w:val="single" w:sz="8" w:space="0" w:color="auto"/>
            </w:tcBorders>
            <w:shd w:val="clear" w:color="auto" w:fill="D9D9D9" w:themeFill="background1" w:themeFillShade="D9"/>
            <w:vAlign w:val="center"/>
            <w:hideMark/>
          </w:tcPr>
          <w:p w14:paraId="57DC9FC5" w14:textId="77777777" w:rsidR="00413AF4" w:rsidRDefault="00413AF4" w:rsidP="004320F5">
            <w:pPr>
              <w:pStyle w:val="TAH"/>
              <w:rPr>
                <w:b w:val="0"/>
                <w:bCs/>
                <w:color w:val="000000" w:themeColor="text1"/>
                <w:szCs w:val="18"/>
              </w:rPr>
            </w:pPr>
            <w:r>
              <w:t>Value</w:t>
            </w:r>
          </w:p>
        </w:tc>
      </w:tr>
    </w:tbl>
    <w:tbl>
      <w:tblPr>
        <w:tblStyle w:val="TableGrid"/>
        <w:tblW w:w="0" w:type="auto"/>
        <w:jc w:val="center"/>
        <w:tblLayout w:type="fixed"/>
        <w:tblLook w:val="04A0" w:firstRow="1" w:lastRow="0" w:firstColumn="1" w:lastColumn="0" w:noHBand="0" w:noVBand="1"/>
      </w:tblPr>
      <w:tblGrid>
        <w:gridCol w:w="896"/>
        <w:gridCol w:w="828"/>
        <w:gridCol w:w="896"/>
        <w:gridCol w:w="1056"/>
      </w:tblGrid>
      <w:tr w:rsidR="00413AF4" w14:paraId="0E83B740" w14:textId="77777777" w:rsidTr="004320F5">
        <w:trPr>
          <w:trHeight w:val="300"/>
          <w:jc w:val="center"/>
        </w:trPr>
        <w:tc>
          <w:tcPr>
            <w:tcW w:w="896" w:type="dxa"/>
            <w:tcBorders>
              <w:top w:val="single" w:sz="8" w:space="0" w:color="auto"/>
              <w:left w:val="single" w:sz="8" w:space="0" w:color="auto"/>
              <w:bottom w:val="nil"/>
              <w:right w:val="nil"/>
            </w:tcBorders>
            <w:vAlign w:val="center"/>
            <w:hideMark/>
          </w:tcPr>
          <w:p w14:paraId="45757C14" w14:textId="77777777" w:rsidR="00413AF4" w:rsidRDefault="00413AF4" w:rsidP="004320F5">
            <w:pPr>
              <w:pStyle w:val="TAC"/>
            </w:pPr>
            <w:r>
              <w:t>00000</w:t>
            </w:r>
          </w:p>
        </w:tc>
        <w:tc>
          <w:tcPr>
            <w:tcW w:w="828" w:type="dxa"/>
            <w:tcBorders>
              <w:top w:val="single" w:sz="8" w:space="0" w:color="auto"/>
              <w:left w:val="nil"/>
              <w:bottom w:val="nil"/>
              <w:right w:val="single" w:sz="8" w:space="0" w:color="auto"/>
            </w:tcBorders>
            <w:vAlign w:val="center"/>
            <w:hideMark/>
          </w:tcPr>
          <w:p w14:paraId="4725E2EE" w14:textId="77777777" w:rsidR="00413AF4" w:rsidRDefault="00413AF4" w:rsidP="004320F5">
            <w:pPr>
              <w:pStyle w:val="TAC"/>
            </w:pPr>
            <w:r>
              <w:t>0</w:t>
            </w:r>
          </w:p>
        </w:tc>
        <w:tc>
          <w:tcPr>
            <w:tcW w:w="896" w:type="dxa"/>
            <w:tcBorders>
              <w:top w:val="single" w:sz="8" w:space="0" w:color="auto"/>
              <w:left w:val="single" w:sz="8" w:space="0" w:color="auto"/>
              <w:bottom w:val="nil"/>
              <w:right w:val="nil"/>
            </w:tcBorders>
            <w:vAlign w:val="center"/>
            <w:hideMark/>
          </w:tcPr>
          <w:p w14:paraId="137FB23C" w14:textId="77777777" w:rsidR="00413AF4" w:rsidRDefault="00413AF4" w:rsidP="004320F5">
            <w:pPr>
              <w:pStyle w:val="TAC"/>
            </w:pPr>
            <w:r>
              <w:t>10000</w:t>
            </w:r>
          </w:p>
        </w:tc>
        <w:tc>
          <w:tcPr>
            <w:tcW w:w="1056" w:type="dxa"/>
            <w:tcBorders>
              <w:top w:val="single" w:sz="8" w:space="0" w:color="auto"/>
              <w:left w:val="nil"/>
              <w:bottom w:val="nil"/>
              <w:right w:val="single" w:sz="8" w:space="0" w:color="auto"/>
            </w:tcBorders>
            <w:vAlign w:val="center"/>
            <w:hideMark/>
          </w:tcPr>
          <w:p w14:paraId="24E55F3F" w14:textId="77777777" w:rsidR="00413AF4" w:rsidRDefault="00413AF4" w:rsidP="004320F5">
            <w:pPr>
              <w:pStyle w:val="TAC"/>
            </w:pPr>
            <w:r>
              <w:t>240</w:t>
            </w:r>
          </w:p>
        </w:tc>
      </w:tr>
      <w:tr w:rsidR="00413AF4" w14:paraId="3D54E408" w14:textId="77777777" w:rsidTr="004320F5">
        <w:trPr>
          <w:trHeight w:val="300"/>
          <w:jc w:val="center"/>
        </w:trPr>
        <w:tc>
          <w:tcPr>
            <w:tcW w:w="896" w:type="dxa"/>
            <w:tcBorders>
              <w:top w:val="nil"/>
              <w:left w:val="single" w:sz="8" w:space="0" w:color="auto"/>
              <w:bottom w:val="nil"/>
              <w:right w:val="nil"/>
            </w:tcBorders>
            <w:vAlign w:val="center"/>
            <w:hideMark/>
          </w:tcPr>
          <w:p w14:paraId="6E19D10A" w14:textId="77777777" w:rsidR="00413AF4" w:rsidRDefault="00413AF4" w:rsidP="004320F5">
            <w:pPr>
              <w:pStyle w:val="TAC"/>
            </w:pPr>
            <w:r>
              <w:t>00001</w:t>
            </w:r>
          </w:p>
        </w:tc>
        <w:tc>
          <w:tcPr>
            <w:tcW w:w="828" w:type="dxa"/>
            <w:tcBorders>
              <w:top w:val="nil"/>
              <w:left w:val="nil"/>
              <w:bottom w:val="nil"/>
              <w:right w:val="single" w:sz="8" w:space="0" w:color="auto"/>
            </w:tcBorders>
            <w:vAlign w:val="center"/>
            <w:hideMark/>
          </w:tcPr>
          <w:p w14:paraId="6F754EB6" w14:textId="77777777" w:rsidR="00413AF4" w:rsidRDefault="00413AF4" w:rsidP="004320F5">
            <w:pPr>
              <w:pStyle w:val="TAC"/>
            </w:pPr>
            <w:r>
              <w:t>15</w:t>
            </w:r>
          </w:p>
        </w:tc>
        <w:tc>
          <w:tcPr>
            <w:tcW w:w="896" w:type="dxa"/>
            <w:tcBorders>
              <w:top w:val="nil"/>
              <w:left w:val="single" w:sz="8" w:space="0" w:color="auto"/>
              <w:bottom w:val="nil"/>
              <w:right w:val="nil"/>
            </w:tcBorders>
            <w:vAlign w:val="center"/>
            <w:hideMark/>
          </w:tcPr>
          <w:p w14:paraId="0259937B" w14:textId="77777777" w:rsidR="00413AF4" w:rsidRDefault="00413AF4" w:rsidP="004320F5">
            <w:pPr>
              <w:pStyle w:val="TAC"/>
            </w:pPr>
            <w:r>
              <w:t>10001</w:t>
            </w:r>
          </w:p>
        </w:tc>
        <w:tc>
          <w:tcPr>
            <w:tcW w:w="1056" w:type="dxa"/>
            <w:tcBorders>
              <w:top w:val="nil"/>
              <w:left w:val="nil"/>
              <w:bottom w:val="nil"/>
              <w:right w:val="single" w:sz="8" w:space="0" w:color="auto"/>
            </w:tcBorders>
            <w:vAlign w:val="center"/>
            <w:hideMark/>
          </w:tcPr>
          <w:p w14:paraId="417B96CC" w14:textId="77777777" w:rsidR="00413AF4" w:rsidRDefault="00413AF4" w:rsidP="004320F5">
            <w:pPr>
              <w:pStyle w:val="TAC"/>
            </w:pPr>
            <w:r>
              <w:t>255</w:t>
            </w:r>
          </w:p>
        </w:tc>
      </w:tr>
      <w:tr w:rsidR="00413AF4" w14:paraId="408DE967" w14:textId="77777777" w:rsidTr="004320F5">
        <w:trPr>
          <w:trHeight w:val="300"/>
          <w:jc w:val="center"/>
        </w:trPr>
        <w:tc>
          <w:tcPr>
            <w:tcW w:w="896" w:type="dxa"/>
            <w:tcBorders>
              <w:top w:val="nil"/>
              <w:left w:val="single" w:sz="8" w:space="0" w:color="auto"/>
              <w:bottom w:val="nil"/>
              <w:right w:val="nil"/>
            </w:tcBorders>
            <w:vAlign w:val="center"/>
            <w:hideMark/>
          </w:tcPr>
          <w:p w14:paraId="7CBCE22A" w14:textId="77777777" w:rsidR="00413AF4" w:rsidRDefault="00413AF4" w:rsidP="004320F5">
            <w:pPr>
              <w:pStyle w:val="TAC"/>
            </w:pPr>
            <w:r>
              <w:t>00010</w:t>
            </w:r>
          </w:p>
        </w:tc>
        <w:tc>
          <w:tcPr>
            <w:tcW w:w="828" w:type="dxa"/>
            <w:tcBorders>
              <w:top w:val="nil"/>
              <w:left w:val="nil"/>
              <w:bottom w:val="nil"/>
              <w:right w:val="single" w:sz="8" w:space="0" w:color="auto"/>
            </w:tcBorders>
            <w:vAlign w:val="center"/>
            <w:hideMark/>
          </w:tcPr>
          <w:p w14:paraId="753D6E99" w14:textId="77777777" w:rsidR="00413AF4" w:rsidRDefault="00413AF4" w:rsidP="004320F5">
            <w:pPr>
              <w:pStyle w:val="TAC"/>
            </w:pPr>
            <w:r>
              <w:t>30</w:t>
            </w:r>
          </w:p>
        </w:tc>
        <w:tc>
          <w:tcPr>
            <w:tcW w:w="896" w:type="dxa"/>
            <w:tcBorders>
              <w:top w:val="nil"/>
              <w:left w:val="single" w:sz="8" w:space="0" w:color="auto"/>
              <w:bottom w:val="nil"/>
              <w:right w:val="nil"/>
            </w:tcBorders>
            <w:vAlign w:val="center"/>
            <w:hideMark/>
          </w:tcPr>
          <w:p w14:paraId="50C8E1D6" w14:textId="77777777" w:rsidR="00413AF4" w:rsidRDefault="00413AF4" w:rsidP="004320F5">
            <w:pPr>
              <w:pStyle w:val="TAC"/>
            </w:pPr>
            <w:r>
              <w:t>10010</w:t>
            </w:r>
          </w:p>
        </w:tc>
        <w:tc>
          <w:tcPr>
            <w:tcW w:w="1056" w:type="dxa"/>
            <w:tcBorders>
              <w:top w:val="nil"/>
              <w:left w:val="nil"/>
              <w:bottom w:val="nil"/>
              <w:right w:val="single" w:sz="8" w:space="0" w:color="auto"/>
            </w:tcBorders>
            <w:vAlign w:val="center"/>
            <w:hideMark/>
          </w:tcPr>
          <w:p w14:paraId="458CAB21" w14:textId="77777777" w:rsidR="00413AF4" w:rsidRDefault="00413AF4" w:rsidP="004320F5">
            <w:pPr>
              <w:pStyle w:val="TAC"/>
            </w:pPr>
            <w:r>
              <w:t>270</w:t>
            </w:r>
          </w:p>
        </w:tc>
      </w:tr>
      <w:tr w:rsidR="00413AF4" w14:paraId="69B5F3EB" w14:textId="77777777" w:rsidTr="004320F5">
        <w:trPr>
          <w:trHeight w:val="300"/>
          <w:jc w:val="center"/>
        </w:trPr>
        <w:tc>
          <w:tcPr>
            <w:tcW w:w="896" w:type="dxa"/>
            <w:tcBorders>
              <w:top w:val="nil"/>
              <w:left w:val="single" w:sz="8" w:space="0" w:color="auto"/>
              <w:bottom w:val="nil"/>
              <w:right w:val="nil"/>
            </w:tcBorders>
            <w:vAlign w:val="center"/>
            <w:hideMark/>
          </w:tcPr>
          <w:p w14:paraId="1F3FFB26" w14:textId="77777777" w:rsidR="00413AF4" w:rsidRDefault="00413AF4" w:rsidP="004320F5">
            <w:pPr>
              <w:pStyle w:val="TAC"/>
            </w:pPr>
            <w:r>
              <w:t>00011</w:t>
            </w:r>
          </w:p>
        </w:tc>
        <w:tc>
          <w:tcPr>
            <w:tcW w:w="828" w:type="dxa"/>
            <w:tcBorders>
              <w:top w:val="nil"/>
              <w:left w:val="nil"/>
              <w:bottom w:val="nil"/>
              <w:right w:val="single" w:sz="8" w:space="0" w:color="auto"/>
            </w:tcBorders>
            <w:vAlign w:val="center"/>
            <w:hideMark/>
          </w:tcPr>
          <w:p w14:paraId="74929567" w14:textId="77777777" w:rsidR="00413AF4" w:rsidRDefault="00413AF4" w:rsidP="004320F5">
            <w:pPr>
              <w:pStyle w:val="TAC"/>
            </w:pPr>
            <w:r>
              <w:t>45</w:t>
            </w:r>
          </w:p>
        </w:tc>
        <w:tc>
          <w:tcPr>
            <w:tcW w:w="896" w:type="dxa"/>
            <w:tcBorders>
              <w:top w:val="nil"/>
              <w:left w:val="single" w:sz="8" w:space="0" w:color="auto"/>
              <w:bottom w:val="nil"/>
              <w:right w:val="nil"/>
            </w:tcBorders>
            <w:vAlign w:val="center"/>
            <w:hideMark/>
          </w:tcPr>
          <w:p w14:paraId="367A7DE4" w14:textId="77777777" w:rsidR="00413AF4" w:rsidRDefault="00413AF4" w:rsidP="004320F5">
            <w:pPr>
              <w:pStyle w:val="TAC"/>
            </w:pPr>
            <w:r>
              <w:t>10011</w:t>
            </w:r>
          </w:p>
        </w:tc>
        <w:tc>
          <w:tcPr>
            <w:tcW w:w="1056" w:type="dxa"/>
            <w:tcBorders>
              <w:top w:val="nil"/>
              <w:left w:val="nil"/>
              <w:bottom w:val="nil"/>
              <w:right w:val="single" w:sz="8" w:space="0" w:color="auto"/>
            </w:tcBorders>
            <w:vAlign w:val="center"/>
            <w:hideMark/>
          </w:tcPr>
          <w:p w14:paraId="143C55D8" w14:textId="77777777" w:rsidR="00413AF4" w:rsidRDefault="00413AF4" w:rsidP="004320F5">
            <w:pPr>
              <w:pStyle w:val="TAC"/>
            </w:pPr>
            <w:r>
              <w:t>285</w:t>
            </w:r>
          </w:p>
        </w:tc>
      </w:tr>
      <w:tr w:rsidR="00413AF4" w14:paraId="18E4FCD5" w14:textId="77777777" w:rsidTr="004320F5">
        <w:trPr>
          <w:trHeight w:val="300"/>
          <w:jc w:val="center"/>
        </w:trPr>
        <w:tc>
          <w:tcPr>
            <w:tcW w:w="896" w:type="dxa"/>
            <w:tcBorders>
              <w:top w:val="nil"/>
              <w:left w:val="single" w:sz="8" w:space="0" w:color="auto"/>
              <w:bottom w:val="nil"/>
              <w:right w:val="nil"/>
            </w:tcBorders>
            <w:vAlign w:val="center"/>
            <w:hideMark/>
          </w:tcPr>
          <w:p w14:paraId="045B5DE9" w14:textId="77777777" w:rsidR="00413AF4" w:rsidRDefault="00413AF4" w:rsidP="004320F5">
            <w:pPr>
              <w:pStyle w:val="TAC"/>
            </w:pPr>
            <w:r>
              <w:t>00100</w:t>
            </w:r>
          </w:p>
        </w:tc>
        <w:tc>
          <w:tcPr>
            <w:tcW w:w="828" w:type="dxa"/>
            <w:tcBorders>
              <w:top w:val="nil"/>
              <w:left w:val="nil"/>
              <w:bottom w:val="nil"/>
              <w:right w:val="single" w:sz="8" w:space="0" w:color="auto"/>
            </w:tcBorders>
            <w:vAlign w:val="center"/>
            <w:hideMark/>
          </w:tcPr>
          <w:p w14:paraId="402E5776" w14:textId="77777777" w:rsidR="00413AF4" w:rsidRDefault="00413AF4" w:rsidP="004320F5">
            <w:pPr>
              <w:pStyle w:val="TAC"/>
            </w:pPr>
            <w:r>
              <w:t>60</w:t>
            </w:r>
          </w:p>
        </w:tc>
        <w:tc>
          <w:tcPr>
            <w:tcW w:w="896" w:type="dxa"/>
            <w:tcBorders>
              <w:top w:val="nil"/>
              <w:left w:val="single" w:sz="8" w:space="0" w:color="auto"/>
              <w:bottom w:val="nil"/>
              <w:right w:val="nil"/>
            </w:tcBorders>
            <w:vAlign w:val="center"/>
            <w:hideMark/>
          </w:tcPr>
          <w:p w14:paraId="4CDE1CF6" w14:textId="77777777" w:rsidR="00413AF4" w:rsidRDefault="00413AF4" w:rsidP="004320F5">
            <w:pPr>
              <w:pStyle w:val="TAC"/>
            </w:pPr>
            <w:r>
              <w:t>10100</w:t>
            </w:r>
          </w:p>
        </w:tc>
        <w:tc>
          <w:tcPr>
            <w:tcW w:w="1056" w:type="dxa"/>
            <w:tcBorders>
              <w:top w:val="nil"/>
              <w:left w:val="nil"/>
              <w:bottom w:val="nil"/>
              <w:right w:val="single" w:sz="8" w:space="0" w:color="auto"/>
            </w:tcBorders>
            <w:vAlign w:val="center"/>
            <w:hideMark/>
          </w:tcPr>
          <w:p w14:paraId="0009F412" w14:textId="77777777" w:rsidR="00413AF4" w:rsidRDefault="00413AF4" w:rsidP="004320F5">
            <w:pPr>
              <w:pStyle w:val="TAC"/>
            </w:pPr>
            <w:r>
              <w:t>300</w:t>
            </w:r>
          </w:p>
        </w:tc>
      </w:tr>
      <w:tr w:rsidR="00413AF4" w14:paraId="3DD24E9D" w14:textId="77777777" w:rsidTr="004320F5">
        <w:trPr>
          <w:trHeight w:val="300"/>
          <w:jc w:val="center"/>
        </w:trPr>
        <w:tc>
          <w:tcPr>
            <w:tcW w:w="896" w:type="dxa"/>
            <w:tcBorders>
              <w:top w:val="nil"/>
              <w:left w:val="single" w:sz="8" w:space="0" w:color="auto"/>
              <w:bottom w:val="nil"/>
              <w:right w:val="nil"/>
            </w:tcBorders>
            <w:vAlign w:val="center"/>
            <w:hideMark/>
          </w:tcPr>
          <w:p w14:paraId="23C423E4" w14:textId="77777777" w:rsidR="00413AF4" w:rsidRDefault="00413AF4" w:rsidP="004320F5">
            <w:pPr>
              <w:pStyle w:val="TAC"/>
            </w:pPr>
            <w:r>
              <w:t>00101</w:t>
            </w:r>
          </w:p>
        </w:tc>
        <w:tc>
          <w:tcPr>
            <w:tcW w:w="828" w:type="dxa"/>
            <w:tcBorders>
              <w:top w:val="nil"/>
              <w:left w:val="nil"/>
              <w:bottom w:val="nil"/>
              <w:right w:val="single" w:sz="8" w:space="0" w:color="auto"/>
            </w:tcBorders>
            <w:vAlign w:val="center"/>
            <w:hideMark/>
          </w:tcPr>
          <w:p w14:paraId="36A19EEA" w14:textId="77777777" w:rsidR="00413AF4" w:rsidRDefault="00413AF4" w:rsidP="004320F5">
            <w:pPr>
              <w:pStyle w:val="TAC"/>
            </w:pPr>
            <w:r>
              <w:t>75</w:t>
            </w:r>
          </w:p>
        </w:tc>
        <w:tc>
          <w:tcPr>
            <w:tcW w:w="896" w:type="dxa"/>
            <w:tcBorders>
              <w:top w:val="nil"/>
              <w:left w:val="single" w:sz="8" w:space="0" w:color="auto"/>
              <w:bottom w:val="nil"/>
              <w:right w:val="nil"/>
            </w:tcBorders>
            <w:vAlign w:val="center"/>
            <w:hideMark/>
          </w:tcPr>
          <w:p w14:paraId="715A4A70" w14:textId="77777777" w:rsidR="00413AF4" w:rsidRDefault="00413AF4" w:rsidP="004320F5">
            <w:pPr>
              <w:pStyle w:val="TAC"/>
            </w:pPr>
            <w:r>
              <w:t>10101</w:t>
            </w:r>
          </w:p>
        </w:tc>
        <w:tc>
          <w:tcPr>
            <w:tcW w:w="1056" w:type="dxa"/>
            <w:tcBorders>
              <w:top w:val="nil"/>
              <w:left w:val="nil"/>
              <w:bottom w:val="nil"/>
              <w:right w:val="single" w:sz="8" w:space="0" w:color="auto"/>
            </w:tcBorders>
            <w:vAlign w:val="center"/>
            <w:hideMark/>
          </w:tcPr>
          <w:p w14:paraId="2FE6A19A" w14:textId="77777777" w:rsidR="00413AF4" w:rsidRDefault="00413AF4" w:rsidP="004320F5">
            <w:pPr>
              <w:pStyle w:val="TAC"/>
            </w:pPr>
            <w:r>
              <w:t>315</w:t>
            </w:r>
          </w:p>
        </w:tc>
      </w:tr>
      <w:tr w:rsidR="00413AF4" w14:paraId="67002843" w14:textId="77777777" w:rsidTr="004320F5">
        <w:trPr>
          <w:trHeight w:val="300"/>
          <w:jc w:val="center"/>
        </w:trPr>
        <w:tc>
          <w:tcPr>
            <w:tcW w:w="896" w:type="dxa"/>
            <w:tcBorders>
              <w:top w:val="nil"/>
              <w:left w:val="single" w:sz="8" w:space="0" w:color="auto"/>
              <w:bottom w:val="nil"/>
              <w:right w:val="nil"/>
            </w:tcBorders>
            <w:vAlign w:val="center"/>
            <w:hideMark/>
          </w:tcPr>
          <w:p w14:paraId="481EA351" w14:textId="77777777" w:rsidR="00413AF4" w:rsidRDefault="00413AF4" w:rsidP="004320F5">
            <w:pPr>
              <w:pStyle w:val="TAC"/>
            </w:pPr>
            <w:r>
              <w:t>00110</w:t>
            </w:r>
          </w:p>
        </w:tc>
        <w:tc>
          <w:tcPr>
            <w:tcW w:w="828" w:type="dxa"/>
            <w:tcBorders>
              <w:top w:val="nil"/>
              <w:left w:val="nil"/>
              <w:bottom w:val="nil"/>
              <w:right w:val="single" w:sz="8" w:space="0" w:color="auto"/>
            </w:tcBorders>
            <w:vAlign w:val="center"/>
            <w:hideMark/>
          </w:tcPr>
          <w:p w14:paraId="5A6C42CD" w14:textId="77777777" w:rsidR="00413AF4" w:rsidRDefault="00413AF4" w:rsidP="004320F5">
            <w:pPr>
              <w:pStyle w:val="TAC"/>
            </w:pPr>
            <w:r>
              <w:t>90</w:t>
            </w:r>
          </w:p>
        </w:tc>
        <w:tc>
          <w:tcPr>
            <w:tcW w:w="896" w:type="dxa"/>
            <w:tcBorders>
              <w:top w:val="nil"/>
              <w:left w:val="single" w:sz="8" w:space="0" w:color="auto"/>
              <w:bottom w:val="nil"/>
              <w:right w:val="nil"/>
            </w:tcBorders>
            <w:vAlign w:val="center"/>
            <w:hideMark/>
          </w:tcPr>
          <w:p w14:paraId="064B8D4A" w14:textId="77777777" w:rsidR="00413AF4" w:rsidRDefault="00413AF4" w:rsidP="004320F5">
            <w:pPr>
              <w:pStyle w:val="TAC"/>
            </w:pPr>
            <w:r>
              <w:t>10110</w:t>
            </w:r>
          </w:p>
        </w:tc>
        <w:tc>
          <w:tcPr>
            <w:tcW w:w="1056" w:type="dxa"/>
            <w:tcBorders>
              <w:top w:val="nil"/>
              <w:left w:val="nil"/>
              <w:bottom w:val="nil"/>
              <w:right w:val="single" w:sz="8" w:space="0" w:color="auto"/>
            </w:tcBorders>
            <w:vAlign w:val="center"/>
            <w:hideMark/>
          </w:tcPr>
          <w:p w14:paraId="1B78090E" w14:textId="77777777" w:rsidR="00413AF4" w:rsidRDefault="00413AF4" w:rsidP="004320F5">
            <w:pPr>
              <w:pStyle w:val="TAC"/>
            </w:pPr>
            <w:r>
              <w:t>330</w:t>
            </w:r>
          </w:p>
        </w:tc>
      </w:tr>
      <w:tr w:rsidR="00413AF4" w14:paraId="763B27F7" w14:textId="77777777" w:rsidTr="004320F5">
        <w:trPr>
          <w:trHeight w:val="300"/>
          <w:jc w:val="center"/>
        </w:trPr>
        <w:tc>
          <w:tcPr>
            <w:tcW w:w="896" w:type="dxa"/>
            <w:tcBorders>
              <w:top w:val="nil"/>
              <w:left w:val="single" w:sz="8" w:space="0" w:color="auto"/>
              <w:bottom w:val="nil"/>
              <w:right w:val="nil"/>
            </w:tcBorders>
            <w:vAlign w:val="center"/>
            <w:hideMark/>
          </w:tcPr>
          <w:p w14:paraId="0C158BCD" w14:textId="77777777" w:rsidR="00413AF4" w:rsidRDefault="00413AF4" w:rsidP="004320F5">
            <w:pPr>
              <w:pStyle w:val="TAC"/>
            </w:pPr>
            <w:r>
              <w:t>00111</w:t>
            </w:r>
          </w:p>
        </w:tc>
        <w:tc>
          <w:tcPr>
            <w:tcW w:w="828" w:type="dxa"/>
            <w:tcBorders>
              <w:top w:val="nil"/>
              <w:left w:val="nil"/>
              <w:bottom w:val="nil"/>
              <w:right w:val="single" w:sz="8" w:space="0" w:color="auto"/>
            </w:tcBorders>
            <w:vAlign w:val="center"/>
            <w:hideMark/>
          </w:tcPr>
          <w:p w14:paraId="31A0FBCF" w14:textId="77777777" w:rsidR="00413AF4" w:rsidRDefault="00413AF4" w:rsidP="004320F5">
            <w:pPr>
              <w:pStyle w:val="TAC"/>
            </w:pPr>
            <w:r>
              <w:t>105</w:t>
            </w:r>
          </w:p>
        </w:tc>
        <w:tc>
          <w:tcPr>
            <w:tcW w:w="896" w:type="dxa"/>
            <w:tcBorders>
              <w:top w:val="nil"/>
              <w:left w:val="single" w:sz="8" w:space="0" w:color="auto"/>
              <w:bottom w:val="nil"/>
              <w:right w:val="nil"/>
            </w:tcBorders>
            <w:vAlign w:val="center"/>
            <w:hideMark/>
          </w:tcPr>
          <w:p w14:paraId="07E900DB" w14:textId="77777777" w:rsidR="00413AF4" w:rsidRDefault="00413AF4" w:rsidP="004320F5">
            <w:pPr>
              <w:pStyle w:val="TAC"/>
            </w:pPr>
            <w:r>
              <w:t>10111</w:t>
            </w:r>
          </w:p>
        </w:tc>
        <w:tc>
          <w:tcPr>
            <w:tcW w:w="1056" w:type="dxa"/>
            <w:tcBorders>
              <w:top w:val="nil"/>
              <w:left w:val="nil"/>
              <w:bottom w:val="nil"/>
              <w:right w:val="single" w:sz="8" w:space="0" w:color="auto"/>
            </w:tcBorders>
            <w:vAlign w:val="center"/>
            <w:hideMark/>
          </w:tcPr>
          <w:p w14:paraId="10D27E12" w14:textId="77777777" w:rsidR="00413AF4" w:rsidRDefault="00413AF4" w:rsidP="004320F5">
            <w:pPr>
              <w:pStyle w:val="TAC"/>
            </w:pPr>
            <w:r>
              <w:t>345</w:t>
            </w:r>
          </w:p>
        </w:tc>
      </w:tr>
      <w:tr w:rsidR="00413AF4" w14:paraId="6F9C9EC3" w14:textId="77777777" w:rsidTr="004320F5">
        <w:trPr>
          <w:trHeight w:val="300"/>
          <w:jc w:val="center"/>
        </w:trPr>
        <w:tc>
          <w:tcPr>
            <w:tcW w:w="896" w:type="dxa"/>
            <w:tcBorders>
              <w:top w:val="nil"/>
              <w:left w:val="single" w:sz="8" w:space="0" w:color="auto"/>
              <w:bottom w:val="nil"/>
              <w:right w:val="nil"/>
            </w:tcBorders>
            <w:vAlign w:val="center"/>
            <w:hideMark/>
          </w:tcPr>
          <w:p w14:paraId="56792E1C" w14:textId="77777777" w:rsidR="00413AF4" w:rsidRDefault="00413AF4" w:rsidP="004320F5">
            <w:pPr>
              <w:pStyle w:val="TAC"/>
            </w:pPr>
            <w:r>
              <w:t>01000</w:t>
            </w:r>
          </w:p>
        </w:tc>
        <w:tc>
          <w:tcPr>
            <w:tcW w:w="828" w:type="dxa"/>
            <w:tcBorders>
              <w:top w:val="nil"/>
              <w:left w:val="nil"/>
              <w:bottom w:val="nil"/>
              <w:right w:val="single" w:sz="8" w:space="0" w:color="auto"/>
            </w:tcBorders>
            <w:vAlign w:val="center"/>
            <w:hideMark/>
          </w:tcPr>
          <w:p w14:paraId="01EAB9EC" w14:textId="77777777" w:rsidR="00413AF4" w:rsidRDefault="00413AF4" w:rsidP="004320F5">
            <w:pPr>
              <w:pStyle w:val="TAC"/>
            </w:pPr>
            <w:r>
              <w:t>120</w:t>
            </w:r>
          </w:p>
        </w:tc>
        <w:tc>
          <w:tcPr>
            <w:tcW w:w="896" w:type="dxa"/>
            <w:tcBorders>
              <w:top w:val="nil"/>
              <w:left w:val="single" w:sz="8" w:space="0" w:color="auto"/>
              <w:bottom w:val="nil"/>
              <w:right w:val="nil"/>
            </w:tcBorders>
            <w:vAlign w:val="center"/>
            <w:hideMark/>
          </w:tcPr>
          <w:p w14:paraId="24EB4CBB" w14:textId="77777777" w:rsidR="00413AF4" w:rsidRDefault="00413AF4" w:rsidP="004320F5">
            <w:pPr>
              <w:pStyle w:val="TAC"/>
            </w:pPr>
            <w:r>
              <w:t>11000</w:t>
            </w:r>
          </w:p>
        </w:tc>
        <w:tc>
          <w:tcPr>
            <w:tcW w:w="1056" w:type="dxa"/>
            <w:tcBorders>
              <w:top w:val="nil"/>
              <w:left w:val="nil"/>
              <w:bottom w:val="nil"/>
              <w:right w:val="single" w:sz="8" w:space="0" w:color="auto"/>
            </w:tcBorders>
            <w:vAlign w:val="center"/>
            <w:hideMark/>
          </w:tcPr>
          <w:p w14:paraId="71EB6C0A" w14:textId="77777777" w:rsidR="00413AF4" w:rsidRDefault="00413AF4" w:rsidP="004320F5">
            <w:pPr>
              <w:pStyle w:val="TAC"/>
            </w:pPr>
            <w:r>
              <w:t>360</w:t>
            </w:r>
          </w:p>
        </w:tc>
      </w:tr>
      <w:tr w:rsidR="00413AF4" w14:paraId="1BCAC1FF" w14:textId="77777777" w:rsidTr="004320F5">
        <w:trPr>
          <w:trHeight w:val="300"/>
          <w:jc w:val="center"/>
        </w:trPr>
        <w:tc>
          <w:tcPr>
            <w:tcW w:w="896" w:type="dxa"/>
            <w:tcBorders>
              <w:top w:val="nil"/>
              <w:left w:val="single" w:sz="8" w:space="0" w:color="auto"/>
              <w:bottom w:val="nil"/>
              <w:right w:val="nil"/>
            </w:tcBorders>
            <w:vAlign w:val="center"/>
            <w:hideMark/>
          </w:tcPr>
          <w:p w14:paraId="668384AA" w14:textId="77777777" w:rsidR="00413AF4" w:rsidRDefault="00413AF4" w:rsidP="004320F5">
            <w:pPr>
              <w:pStyle w:val="TAC"/>
            </w:pPr>
            <w:r>
              <w:t>01001</w:t>
            </w:r>
          </w:p>
        </w:tc>
        <w:tc>
          <w:tcPr>
            <w:tcW w:w="828" w:type="dxa"/>
            <w:tcBorders>
              <w:top w:val="nil"/>
              <w:left w:val="nil"/>
              <w:bottom w:val="nil"/>
              <w:right w:val="single" w:sz="8" w:space="0" w:color="auto"/>
            </w:tcBorders>
            <w:vAlign w:val="center"/>
            <w:hideMark/>
          </w:tcPr>
          <w:p w14:paraId="5E856844" w14:textId="77777777" w:rsidR="00413AF4" w:rsidRDefault="00413AF4" w:rsidP="004320F5">
            <w:pPr>
              <w:pStyle w:val="TAC"/>
            </w:pPr>
            <w:r>
              <w:t>135</w:t>
            </w:r>
          </w:p>
        </w:tc>
        <w:tc>
          <w:tcPr>
            <w:tcW w:w="896" w:type="dxa"/>
            <w:tcBorders>
              <w:top w:val="nil"/>
              <w:left w:val="single" w:sz="8" w:space="0" w:color="auto"/>
              <w:bottom w:val="nil"/>
              <w:right w:val="nil"/>
            </w:tcBorders>
            <w:vAlign w:val="center"/>
            <w:hideMark/>
          </w:tcPr>
          <w:p w14:paraId="3EFDD1DE" w14:textId="77777777" w:rsidR="00413AF4" w:rsidRDefault="00413AF4" w:rsidP="004320F5">
            <w:pPr>
              <w:pStyle w:val="TAC"/>
            </w:pPr>
            <w:r>
              <w:t>11001-11111</w:t>
            </w:r>
          </w:p>
        </w:tc>
        <w:tc>
          <w:tcPr>
            <w:tcW w:w="1056" w:type="dxa"/>
            <w:tcBorders>
              <w:top w:val="nil"/>
              <w:left w:val="nil"/>
              <w:bottom w:val="nil"/>
              <w:right w:val="single" w:sz="8" w:space="0" w:color="auto"/>
            </w:tcBorders>
            <w:vAlign w:val="center"/>
            <w:hideMark/>
          </w:tcPr>
          <w:p w14:paraId="2A691155" w14:textId="77777777" w:rsidR="00413AF4" w:rsidRDefault="00413AF4" w:rsidP="004320F5">
            <w:pPr>
              <w:pStyle w:val="TAC"/>
            </w:pPr>
            <w:r>
              <w:t>reserved</w:t>
            </w:r>
          </w:p>
        </w:tc>
      </w:tr>
      <w:tr w:rsidR="00413AF4" w14:paraId="3DAE4380" w14:textId="77777777" w:rsidTr="004320F5">
        <w:trPr>
          <w:trHeight w:val="300"/>
          <w:jc w:val="center"/>
        </w:trPr>
        <w:tc>
          <w:tcPr>
            <w:tcW w:w="896" w:type="dxa"/>
            <w:tcBorders>
              <w:top w:val="nil"/>
              <w:left w:val="single" w:sz="8" w:space="0" w:color="auto"/>
              <w:bottom w:val="nil"/>
              <w:right w:val="nil"/>
            </w:tcBorders>
            <w:vAlign w:val="center"/>
            <w:hideMark/>
          </w:tcPr>
          <w:p w14:paraId="4C811E7D" w14:textId="77777777" w:rsidR="00413AF4" w:rsidRDefault="00413AF4" w:rsidP="004320F5">
            <w:pPr>
              <w:pStyle w:val="TAC"/>
            </w:pPr>
            <w:r>
              <w:t>01010</w:t>
            </w:r>
          </w:p>
        </w:tc>
        <w:tc>
          <w:tcPr>
            <w:tcW w:w="828" w:type="dxa"/>
            <w:tcBorders>
              <w:top w:val="nil"/>
              <w:left w:val="nil"/>
              <w:bottom w:val="nil"/>
              <w:right w:val="single" w:sz="8" w:space="0" w:color="auto"/>
            </w:tcBorders>
            <w:vAlign w:val="center"/>
            <w:hideMark/>
          </w:tcPr>
          <w:p w14:paraId="107B8CDC" w14:textId="77777777" w:rsidR="00413AF4" w:rsidRDefault="00413AF4" w:rsidP="004320F5">
            <w:pPr>
              <w:pStyle w:val="TAC"/>
            </w:pPr>
            <w:r>
              <w:t>150</w:t>
            </w:r>
          </w:p>
        </w:tc>
        <w:tc>
          <w:tcPr>
            <w:tcW w:w="896" w:type="dxa"/>
            <w:tcBorders>
              <w:top w:val="nil"/>
              <w:left w:val="single" w:sz="8" w:space="0" w:color="auto"/>
              <w:bottom w:val="nil"/>
              <w:right w:val="nil"/>
            </w:tcBorders>
            <w:vAlign w:val="center"/>
          </w:tcPr>
          <w:p w14:paraId="6ED79987" w14:textId="77777777" w:rsidR="00413AF4" w:rsidRDefault="00413AF4" w:rsidP="004320F5">
            <w:pPr>
              <w:pStyle w:val="TAC"/>
            </w:pPr>
          </w:p>
        </w:tc>
        <w:tc>
          <w:tcPr>
            <w:tcW w:w="1056" w:type="dxa"/>
            <w:tcBorders>
              <w:top w:val="nil"/>
              <w:left w:val="nil"/>
              <w:bottom w:val="nil"/>
              <w:right w:val="single" w:sz="8" w:space="0" w:color="auto"/>
            </w:tcBorders>
            <w:vAlign w:val="center"/>
          </w:tcPr>
          <w:p w14:paraId="6029C66E" w14:textId="77777777" w:rsidR="00413AF4" w:rsidRDefault="00413AF4" w:rsidP="004320F5">
            <w:pPr>
              <w:pStyle w:val="TAC"/>
            </w:pPr>
          </w:p>
        </w:tc>
      </w:tr>
      <w:tr w:rsidR="00413AF4" w14:paraId="72383A29" w14:textId="77777777" w:rsidTr="004320F5">
        <w:trPr>
          <w:trHeight w:val="300"/>
          <w:jc w:val="center"/>
        </w:trPr>
        <w:tc>
          <w:tcPr>
            <w:tcW w:w="896" w:type="dxa"/>
            <w:tcBorders>
              <w:top w:val="nil"/>
              <w:left w:val="single" w:sz="8" w:space="0" w:color="auto"/>
              <w:bottom w:val="nil"/>
              <w:right w:val="nil"/>
            </w:tcBorders>
            <w:vAlign w:val="center"/>
            <w:hideMark/>
          </w:tcPr>
          <w:p w14:paraId="616061A9" w14:textId="77777777" w:rsidR="00413AF4" w:rsidRDefault="00413AF4" w:rsidP="004320F5">
            <w:pPr>
              <w:pStyle w:val="TAC"/>
            </w:pPr>
            <w:r>
              <w:t>01011</w:t>
            </w:r>
          </w:p>
        </w:tc>
        <w:tc>
          <w:tcPr>
            <w:tcW w:w="828" w:type="dxa"/>
            <w:tcBorders>
              <w:top w:val="nil"/>
              <w:left w:val="nil"/>
              <w:bottom w:val="nil"/>
              <w:right w:val="single" w:sz="8" w:space="0" w:color="auto"/>
            </w:tcBorders>
            <w:vAlign w:val="center"/>
            <w:hideMark/>
          </w:tcPr>
          <w:p w14:paraId="498F7A45" w14:textId="77777777" w:rsidR="00413AF4" w:rsidRDefault="00413AF4" w:rsidP="004320F5">
            <w:pPr>
              <w:pStyle w:val="TAC"/>
            </w:pPr>
            <w:r>
              <w:t>165</w:t>
            </w:r>
          </w:p>
        </w:tc>
        <w:tc>
          <w:tcPr>
            <w:tcW w:w="896" w:type="dxa"/>
            <w:tcBorders>
              <w:top w:val="nil"/>
              <w:left w:val="single" w:sz="8" w:space="0" w:color="auto"/>
              <w:bottom w:val="nil"/>
              <w:right w:val="nil"/>
            </w:tcBorders>
            <w:vAlign w:val="center"/>
          </w:tcPr>
          <w:p w14:paraId="205275CC" w14:textId="77777777" w:rsidR="00413AF4" w:rsidRDefault="00413AF4" w:rsidP="004320F5">
            <w:pPr>
              <w:pStyle w:val="TAC"/>
            </w:pPr>
          </w:p>
        </w:tc>
        <w:tc>
          <w:tcPr>
            <w:tcW w:w="1056" w:type="dxa"/>
            <w:tcBorders>
              <w:top w:val="nil"/>
              <w:left w:val="nil"/>
              <w:bottom w:val="nil"/>
              <w:right w:val="single" w:sz="8" w:space="0" w:color="auto"/>
            </w:tcBorders>
            <w:vAlign w:val="center"/>
          </w:tcPr>
          <w:p w14:paraId="167DC697" w14:textId="77777777" w:rsidR="00413AF4" w:rsidRDefault="00413AF4" w:rsidP="004320F5">
            <w:pPr>
              <w:pStyle w:val="TAC"/>
            </w:pPr>
          </w:p>
        </w:tc>
      </w:tr>
      <w:tr w:rsidR="00413AF4" w14:paraId="34F606FD" w14:textId="77777777" w:rsidTr="004320F5">
        <w:trPr>
          <w:trHeight w:val="300"/>
          <w:jc w:val="center"/>
        </w:trPr>
        <w:tc>
          <w:tcPr>
            <w:tcW w:w="896" w:type="dxa"/>
            <w:tcBorders>
              <w:top w:val="nil"/>
              <w:left w:val="single" w:sz="8" w:space="0" w:color="auto"/>
              <w:bottom w:val="nil"/>
              <w:right w:val="nil"/>
            </w:tcBorders>
            <w:vAlign w:val="center"/>
            <w:hideMark/>
          </w:tcPr>
          <w:p w14:paraId="721C36A5" w14:textId="77777777" w:rsidR="00413AF4" w:rsidRDefault="00413AF4" w:rsidP="004320F5">
            <w:pPr>
              <w:pStyle w:val="TAC"/>
            </w:pPr>
            <w:r>
              <w:t>01100</w:t>
            </w:r>
          </w:p>
        </w:tc>
        <w:tc>
          <w:tcPr>
            <w:tcW w:w="828" w:type="dxa"/>
            <w:tcBorders>
              <w:top w:val="nil"/>
              <w:left w:val="nil"/>
              <w:bottom w:val="nil"/>
              <w:right w:val="single" w:sz="8" w:space="0" w:color="auto"/>
            </w:tcBorders>
            <w:vAlign w:val="center"/>
            <w:hideMark/>
          </w:tcPr>
          <w:p w14:paraId="3F694C9B" w14:textId="77777777" w:rsidR="00413AF4" w:rsidRDefault="00413AF4" w:rsidP="004320F5">
            <w:pPr>
              <w:pStyle w:val="TAC"/>
            </w:pPr>
            <w:r>
              <w:t>180</w:t>
            </w:r>
          </w:p>
        </w:tc>
        <w:tc>
          <w:tcPr>
            <w:tcW w:w="896" w:type="dxa"/>
            <w:tcBorders>
              <w:top w:val="nil"/>
              <w:left w:val="single" w:sz="8" w:space="0" w:color="auto"/>
              <w:bottom w:val="nil"/>
              <w:right w:val="nil"/>
            </w:tcBorders>
            <w:vAlign w:val="center"/>
          </w:tcPr>
          <w:p w14:paraId="45ACA91B" w14:textId="77777777" w:rsidR="00413AF4" w:rsidRDefault="00413AF4" w:rsidP="004320F5">
            <w:pPr>
              <w:pStyle w:val="TAC"/>
            </w:pPr>
          </w:p>
        </w:tc>
        <w:tc>
          <w:tcPr>
            <w:tcW w:w="1056" w:type="dxa"/>
            <w:tcBorders>
              <w:top w:val="nil"/>
              <w:left w:val="nil"/>
              <w:bottom w:val="nil"/>
              <w:right w:val="single" w:sz="8" w:space="0" w:color="auto"/>
            </w:tcBorders>
            <w:vAlign w:val="center"/>
          </w:tcPr>
          <w:p w14:paraId="0BE03FA3" w14:textId="77777777" w:rsidR="00413AF4" w:rsidRDefault="00413AF4" w:rsidP="004320F5">
            <w:pPr>
              <w:pStyle w:val="TAC"/>
            </w:pPr>
          </w:p>
        </w:tc>
      </w:tr>
      <w:tr w:rsidR="00413AF4" w14:paraId="74B4DBD3" w14:textId="77777777" w:rsidTr="004320F5">
        <w:trPr>
          <w:trHeight w:val="300"/>
          <w:jc w:val="center"/>
        </w:trPr>
        <w:tc>
          <w:tcPr>
            <w:tcW w:w="896" w:type="dxa"/>
            <w:tcBorders>
              <w:top w:val="nil"/>
              <w:left w:val="single" w:sz="8" w:space="0" w:color="auto"/>
              <w:bottom w:val="nil"/>
              <w:right w:val="nil"/>
            </w:tcBorders>
            <w:vAlign w:val="center"/>
            <w:hideMark/>
          </w:tcPr>
          <w:p w14:paraId="5D76E948" w14:textId="77777777" w:rsidR="00413AF4" w:rsidRDefault="00413AF4" w:rsidP="004320F5">
            <w:pPr>
              <w:pStyle w:val="TAC"/>
            </w:pPr>
            <w:r>
              <w:t>01101</w:t>
            </w:r>
          </w:p>
        </w:tc>
        <w:tc>
          <w:tcPr>
            <w:tcW w:w="828" w:type="dxa"/>
            <w:tcBorders>
              <w:top w:val="nil"/>
              <w:left w:val="nil"/>
              <w:bottom w:val="nil"/>
              <w:right w:val="single" w:sz="8" w:space="0" w:color="auto"/>
            </w:tcBorders>
            <w:vAlign w:val="center"/>
            <w:hideMark/>
          </w:tcPr>
          <w:p w14:paraId="35E05309" w14:textId="77777777" w:rsidR="00413AF4" w:rsidRDefault="00413AF4" w:rsidP="004320F5">
            <w:pPr>
              <w:pStyle w:val="TAC"/>
            </w:pPr>
            <w:r>
              <w:t>195</w:t>
            </w:r>
          </w:p>
        </w:tc>
        <w:tc>
          <w:tcPr>
            <w:tcW w:w="896" w:type="dxa"/>
            <w:tcBorders>
              <w:top w:val="nil"/>
              <w:left w:val="single" w:sz="8" w:space="0" w:color="auto"/>
              <w:bottom w:val="nil"/>
              <w:right w:val="nil"/>
            </w:tcBorders>
            <w:vAlign w:val="center"/>
          </w:tcPr>
          <w:p w14:paraId="79DE5EFA" w14:textId="77777777" w:rsidR="00413AF4" w:rsidRDefault="00413AF4" w:rsidP="004320F5">
            <w:pPr>
              <w:pStyle w:val="TAC"/>
            </w:pPr>
          </w:p>
        </w:tc>
        <w:tc>
          <w:tcPr>
            <w:tcW w:w="1056" w:type="dxa"/>
            <w:tcBorders>
              <w:top w:val="nil"/>
              <w:left w:val="nil"/>
              <w:bottom w:val="nil"/>
              <w:right w:val="single" w:sz="8" w:space="0" w:color="auto"/>
            </w:tcBorders>
            <w:vAlign w:val="center"/>
          </w:tcPr>
          <w:p w14:paraId="62EE8D70" w14:textId="77777777" w:rsidR="00413AF4" w:rsidRDefault="00413AF4" w:rsidP="004320F5">
            <w:pPr>
              <w:pStyle w:val="TAC"/>
            </w:pPr>
          </w:p>
        </w:tc>
      </w:tr>
      <w:tr w:rsidR="00413AF4" w14:paraId="585D609C" w14:textId="77777777" w:rsidTr="004320F5">
        <w:trPr>
          <w:trHeight w:val="300"/>
          <w:jc w:val="center"/>
        </w:trPr>
        <w:tc>
          <w:tcPr>
            <w:tcW w:w="896" w:type="dxa"/>
            <w:tcBorders>
              <w:top w:val="nil"/>
              <w:left w:val="single" w:sz="8" w:space="0" w:color="auto"/>
              <w:bottom w:val="nil"/>
              <w:right w:val="nil"/>
            </w:tcBorders>
            <w:vAlign w:val="center"/>
            <w:hideMark/>
          </w:tcPr>
          <w:p w14:paraId="59621B32" w14:textId="77777777" w:rsidR="00413AF4" w:rsidRDefault="00413AF4" w:rsidP="004320F5">
            <w:pPr>
              <w:pStyle w:val="TAC"/>
            </w:pPr>
            <w:r>
              <w:t>01110</w:t>
            </w:r>
          </w:p>
        </w:tc>
        <w:tc>
          <w:tcPr>
            <w:tcW w:w="828" w:type="dxa"/>
            <w:tcBorders>
              <w:top w:val="nil"/>
              <w:left w:val="nil"/>
              <w:bottom w:val="nil"/>
              <w:right w:val="single" w:sz="8" w:space="0" w:color="auto"/>
            </w:tcBorders>
            <w:vAlign w:val="center"/>
            <w:hideMark/>
          </w:tcPr>
          <w:p w14:paraId="23BA3C6F" w14:textId="77777777" w:rsidR="00413AF4" w:rsidRDefault="00413AF4" w:rsidP="004320F5">
            <w:pPr>
              <w:pStyle w:val="TAC"/>
            </w:pPr>
            <w:r>
              <w:t>210</w:t>
            </w:r>
          </w:p>
        </w:tc>
        <w:tc>
          <w:tcPr>
            <w:tcW w:w="896" w:type="dxa"/>
            <w:tcBorders>
              <w:top w:val="nil"/>
              <w:left w:val="single" w:sz="8" w:space="0" w:color="auto"/>
              <w:bottom w:val="nil"/>
              <w:right w:val="nil"/>
            </w:tcBorders>
            <w:vAlign w:val="center"/>
          </w:tcPr>
          <w:p w14:paraId="3AAD3E0C" w14:textId="77777777" w:rsidR="00413AF4" w:rsidRDefault="00413AF4" w:rsidP="004320F5">
            <w:pPr>
              <w:pStyle w:val="TAC"/>
            </w:pPr>
          </w:p>
        </w:tc>
        <w:tc>
          <w:tcPr>
            <w:tcW w:w="1056" w:type="dxa"/>
            <w:tcBorders>
              <w:top w:val="nil"/>
              <w:left w:val="nil"/>
              <w:bottom w:val="nil"/>
              <w:right w:val="single" w:sz="8" w:space="0" w:color="auto"/>
            </w:tcBorders>
            <w:vAlign w:val="center"/>
          </w:tcPr>
          <w:p w14:paraId="23323664" w14:textId="77777777" w:rsidR="00413AF4" w:rsidRDefault="00413AF4" w:rsidP="004320F5">
            <w:pPr>
              <w:pStyle w:val="TAC"/>
            </w:pPr>
          </w:p>
        </w:tc>
      </w:tr>
      <w:tr w:rsidR="00413AF4" w14:paraId="5D27DE3B" w14:textId="77777777" w:rsidTr="004320F5">
        <w:trPr>
          <w:trHeight w:val="300"/>
          <w:jc w:val="center"/>
        </w:trPr>
        <w:tc>
          <w:tcPr>
            <w:tcW w:w="896" w:type="dxa"/>
            <w:tcBorders>
              <w:top w:val="nil"/>
              <w:left w:val="single" w:sz="8" w:space="0" w:color="auto"/>
              <w:bottom w:val="single" w:sz="8" w:space="0" w:color="auto"/>
              <w:right w:val="nil"/>
            </w:tcBorders>
            <w:vAlign w:val="center"/>
            <w:hideMark/>
          </w:tcPr>
          <w:p w14:paraId="1150290D" w14:textId="77777777" w:rsidR="00413AF4" w:rsidRDefault="00413AF4" w:rsidP="004320F5">
            <w:pPr>
              <w:pStyle w:val="TAC"/>
            </w:pPr>
            <w:r>
              <w:t>01111</w:t>
            </w:r>
          </w:p>
        </w:tc>
        <w:tc>
          <w:tcPr>
            <w:tcW w:w="828" w:type="dxa"/>
            <w:tcBorders>
              <w:top w:val="nil"/>
              <w:left w:val="nil"/>
              <w:bottom w:val="single" w:sz="8" w:space="0" w:color="auto"/>
              <w:right w:val="single" w:sz="8" w:space="0" w:color="auto"/>
            </w:tcBorders>
            <w:vAlign w:val="center"/>
            <w:hideMark/>
          </w:tcPr>
          <w:p w14:paraId="4B438C2C" w14:textId="77777777" w:rsidR="00413AF4" w:rsidRDefault="00413AF4" w:rsidP="004320F5">
            <w:pPr>
              <w:pStyle w:val="TAC"/>
            </w:pPr>
            <w:r>
              <w:t>225</w:t>
            </w:r>
          </w:p>
        </w:tc>
        <w:tc>
          <w:tcPr>
            <w:tcW w:w="896" w:type="dxa"/>
            <w:tcBorders>
              <w:top w:val="nil"/>
              <w:left w:val="single" w:sz="8" w:space="0" w:color="auto"/>
              <w:bottom w:val="single" w:sz="8" w:space="0" w:color="auto"/>
              <w:right w:val="nil"/>
            </w:tcBorders>
            <w:vAlign w:val="center"/>
          </w:tcPr>
          <w:p w14:paraId="79655384" w14:textId="77777777" w:rsidR="00413AF4" w:rsidRDefault="00413AF4" w:rsidP="004320F5">
            <w:pPr>
              <w:pStyle w:val="TAC"/>
            </w:pPr>
          </w:p>
        </w:tc>
        <w:tc>
          <w:tcPr>
            <w:tcW w:w="1056" w:type="dxa"/>
            <w:tcBorders>
              <w:top w:val="nil"/>
              <w:left w:val="nil"/>
              <w:bottom w:val="single" w:sz="8" w:space="0" w:color="auto"/>
              <w:right w:val="single" w:sz="8" w:space="0" w:color="auto"/>
            </w:tcBorders>
            <w:vAlign w:val="center"/>
          </w:tcPr>
          <w:p w14:paraId="3F41DF7F" w14:textId="77777777" w:rsidR="00413AF4" w:rsidRDefault="00413AF4" w:rsidP="004320F5">
            <w:pPr>
              <w:pStyle w:val="TAC"/>
            </w:pPr>
          </w:p>
        </w:tc>
      </w:tr>
    </w:tbl>
    <w:p w14:paraId="5D856821" w14:textId="77777777" w:rsidR="00413AF4" w:rsidRDefault="00413AF4" w:rsidP="00B42D51">
      <w:pPr>
        <w:pStyle w:val="TH"/>
        <w:rPr>
          <w:rFonts w:eastAsia="Arial" w:cs="Arial"/>
        </w:rPr>
      </w:pPr>
      <w:r w:rsidRPr="00DE795B">
        <w:rPr>
          <w:rFonts w:eastAsia="Arial"/>
        </w:rPr>
        <w:t xml:space="preserve">Table </w:t>
      </w:r>
      <w:r w:rsidRPr="00DE795B">
        <w:t>A.3.5.6.4.8-2</w:t>
      </w:r>
      <w:r w:rsidRPr="00DE795B">
        <w:rPr>
          <w:rFonts w:eastAsia="Arial" w:cs="Arial"/>
          <w:bCs/>
        </w:rPr>
        <w:t>:</w:t>
      </w:r>
      <w:r>
        <w:rPr>
          <w:rFonts w:eastAsia="Arial" w:cs="Arial"/>
          <w:bCs/>
        </w:rPr>
        <w:t xml:space="preserve"> </w:t>
      </w:r>
      <w:r>
        <w:rPr>
          <w:rFonts w:eastAsia="Arial" w:cs="Arial"/>
        </w:rPr>
        <w:t>5-bit codes and respective Outer attenuation gain values (dB)</w:t>
      </w:r>
    </w:p>
    <w:tbl>
      <w:tblPr>
        <w:tblW w:w="0" w:type="auto"/>
        <w:jc w:val="center"/>
        <w:tblLayout w:type="fixed"/>
        <w:tblLook w:val="04A0" w:firstRow="1" w:lastRow="0" w:firstColumn="1" w:lastColumn="0" w:noHBand="0" w:noVBand="1"/>
      </w:tblPr>
      <w:tblGrid>
        <w:gridCol w:w="906"/>
        <w:gridCol w:w="828"/>
        <w:gridCol w:w="896"/>
        <w:gridCol w:w="1198"/>
        <w:tblGridChange w:id="1244">
          <w:tblGrid>
            <w:gridCol w:w="906"/>
            <w:gridCol w:w="828"/>
            <w:gridCol w:w="896"/>
            <w:gridCol w:w="1198"/>
          </w:tblGrid>
        </w:tblGridChange>
      </w:tblGrid>
      <w:tr w:rsidR="0047039E" w14:paraId="1759F6C3" w14:textId="77777777" w:rsidTr="00804F5E">
        <w:trPr>
          <w:trHeight w:val="300"/>
          <w:jc w:val="center"/>
        </w:trPr>
        <w:tc>
          <w:tcPr>
            <w:tcW w:w="906" w:type="dxa"/>
            <w:tcBorders>
              <w:top w:val="single" w:sz="8" w:space="0" w:color="auto"/>
              <w:left w:val="single" w:sz="8" w:space="0" w:color="auto"/>
              <w:bottom w:val="single" w:sz="8" w:space="0" w:color="auto"/>
              <w:right w:val="nil"/>
            </w:tcBorders>
            <w:shd w:val="clear" w:color="auto" w:fill="D9D9D9" w:themeFill="background1" w:themeFillShade="D9"/>
            <w:vAlign w:val="center"/>
            <w:hideMark/>
          </w:tcPr>
          <w:p w14:paraId="61F8AD00" w14:textId="77777777" w:rsidR="00413AF4" w:rsidRDefault="00413AF4" w:rsidP="004320F5">
            <w:pPr>
              <w:pStyle w:val="TAH"/>
              <w:rPr>
                <w:b w:val="0"/>
                <w:bCs/>
                <w:color w:val="000000" w:themeColor="text1"/>
                <w:szCs w:val="18"/>
              </w:rPr>
            </w:pPr>
            <w:r>
              <w:t>Code</w:t>
            </w:r>
          </w:p>
        </w:tc>
        <w:tc>
          <w:tcPr>
            <w:tcW w:w="828" w:type="dxa"/>
            <w:tcBorders>
              <w:top w:val="single" w:sz="8" w:space="0" w:color="auto"/>
              <w:left w:val="nil"/>
              <w:bottom w:val="single" w:sz="8" w:space="0" w:color="auto"/>
              <w:right w:val="single" w:sz="8" w:space="0" w:color="auto"/>
            </w:tcBorders>
            <w:shd w:val="clear" w:color="auto" w:fill="D9D9D9" w:themeFill="background1" w:themeFillShade="D9"/>
            <w:vAlign w:val="center"/>
            <w:hideMark/>
          </w:tcPr>
          <w:p w14:paraId="1C11D23D" w14:textId="77777777" w:rsidR="00413AF4" w:rsidRDefault="00413AF4" w:rsidP="004320F5">
            <w:pPr>
              <w:pStyle w:val="TAH"/>
              <w:rPr>
                <w:b w:val="0"/>
                <w:bCs/>
                <w:color w:val="000000" w:themeColor="text1"/>
                <w:szCs w:val="18"/>
              </w:rPr>
            </w:pPr>
            <w:r>
              <w:t>Value</w:t>
            </w:r>
          </w:p>
        </w:tc>
        <w:tc>
          <w:tcPr>
            <w:tcW w:w="896" w:type="dxa"/>
            <w:tcBorders>
              <w:top w:val="single" w:sz="8" w:space="0" w:color="auto"/>
              <w:left w:val="single" w:sz="8" w:space="0" w:color="auto"/>
              <w:bottom w:val="single" w:sz="8" w:space="0" w:color="auto"/>
              <w:right w:val="nil"/>
            </w:tcBorders>
            <w:shd w:val="clear" w:color="auto" w:fill="D9D9D9" w:themeFill="background1" w:themeFillShade="D9"/>
            <w:vAlign w:val="center"/>
            <w:hideMark/>
          </w:tcPr>
          <w:p w14:paraId="72BB1D96" w14:textId="77777777" w:rsidR="00413AF4" w:rsidRDefault="00413AF4" w:rsidP="004320F5">
            <w:pPr>
              <w:pStyle w:val="TAH"/>
              <w:rPr>
                <w:b w:val="0"/>
                <w:bCs/>
                <w:color w:val="000000" w:themeColor="text1"/>
                <w:szCs w:val="18"/>
              </w:rPr>
            </w:pPr>
            <w:r>
              <w:t>Code</w:t>
            </w:r>
          </w:p>
        </w:tc>
        <w:tc>
          <w:tcPr>
            <w:tcW w:w="1198" w:type="dxa"/>
            <w:tcBorders>
              <w:top w:val="single" w:sz="8" w:space="0" w:color="auto"/>
              <w:left w:val="nil"/>
              <w:bottom w:val="single" w:sz="8" w:space="0" w:color="auto"/>
              <w:right w:val="single" w:sz="8" w:space="0" w:color="auto"/>
            </w:tcBorders>
            <w:shd w:val="clear" w:color="auto" w:fill="D9D9D9" w:themeFill="background1" w:themeFillShade="D9"/>
            <w:vAlign w:val="center"/>
            <w:hideMark/>
          </w:tcPr>
          <w:p w14:paraId="0F6B02E0" w14:textId="77777777" w:rsidR="00413AF4" w:rsidRDefault="00413AF4" w:rsidP="004320F5">
            <w:pPr>
              <w:pStyle w:val="TAH"/>
              <w:rPr>
                <w:b w:val="0"/>
                <w:bCs/>
                <w:color w:val="000000" w:themeColor="text1"/>
                <w:szCs w:val="18"/>
              </w:rPr>
            </w:pPr>
            <w:r>
              <w:t>Value</w:t>
            </w:r>
          </w:p>
        </w:tc>
      </w:tr>
    </w:tbl>
    <w:tbl>
      <w:tblPr>
        <w:tblStyle w:val="TableGrid"/>
        <w:tblW w:w="0" w:type="auto"/>
        <w:jc w:val="center"/>
        <w:tblLayout w:type="fixed"/>
        <w:tblLook w:val="04A0" w:firstRow="1" w:lastRow="0" w:firstColumn="1" w:lastColumn="0" w:noHBand="0" w:noVBand="1"/>
      </w:tblPr>
      <w:tblGrid>
        <w:gridCol w:w="896"/>
        <w:gridCol w:w="828"/>
        <w:gridCol w:w="896"/>
        <w:gridCol w:w="1198"/>
      </w:tblGrid>
      <w:tr w:rsidR="00413AF4" w14:paraId="08260CC5" w14:textId="77777777" w:rsidTr="00F63FA8">
        <w:trPr>
          <w:trHeight w:val="300"/>
          <w:jc w:val="center"/>
        </w:trPr>
        <w:tc>
          <w:tcPr>
            <w:tcW w:w="896" w:type="dxa"/>
            <w:tcBorders>
              <w:top w:val="single" w:sz="8" w:space="0" w:color="auto"/>
              <w:left w:val="single" w:sz="8" w:space="0" w:color="auto"/>
              <w:bottom w:val="nil"/>
              <w:right w:val="nil"/>
            </w:tcBorders>
            <w:vAlign w:val="center"/>
            <w:hideMark/>
          </w:tcPr>
          <w:p w14:paraId="715C50D5" w14:textId="77777777" w:rsidR="00413AF4" w:rsidRDefault="00413AF4" w:rsidP="004320F5">
            <w:pPr>
              <w:pStyle w:val="TAC"/>
              <w:rPr>
                <w:color w:val="000000" w:themeColor="text1"/>
                <w:szCs w:val="18"/>
              </w:rPr>
            </w:pPr>
            <w:r>
              <w:t>00000</w:t>
            </w:r>
          </w:p>
        </w:tc>
        <w:tc>
          <w:tcPr>
            <w:tcW w:w="828" w:type="dxa"/>
            <w:tcBorders>
              <w:top w:val="single" w:sz="8" w:space="0" w:color="auto"/>
              <w:left w:val="nil"/>
              <w:bottom w:val="nil"/>
              <w:right w:val="single" w:sz="8" w:space="0" w:color="auto"/>
            </w:tcBorders>
            <w:vAlign w:val="center"/>
          </w:tcPr>
          <w:p w14:paraId="7D95EBD8" w14:textId="77777777" w:rsidR="00413AF4" w:rsidRDefault="00413AF4" w:rsidP="004320F5">
            <w:pPr>
              <w:pStyle w:val="TAC"/>
              <w:rPr>
                <w:color w:val="000000" w:themeColor="text1"/>
                <w:szCs w:val="18"/>
              </w:rPr>
            </w:pPr>
            <w:r>
              <w:t>-Inf</w:t>
            </w:r>
          </w:p>
        </w:tc>
        <w:tc>
          <w:tcPr>
            <w:tcW w:w="896" w:type="dxa"/>
            <w:tcBorders>
              <w:top w:val="single" w:sz="8" w:space="0" w:color="auto"/>
              <w:left w:val="single" w:sz="8" w:space="0" w:color="auto"/>
              <w:bottom w:val="nil"/>
              <w:right w:val="nil"/>
            </w:tcBorders>
            <w:vAlign w:val="center"/>
            <w:hideMark/>
          </w:tcPr>
          <w:p w14:paraId="7B85B008" w14:textId="77777777" w:rsidR="00413AF4" w:rsidRDefault="00413AF4" w:rsidP="004320F5">
            <w:pPr>
              <w:pStyle w:val="TAC"/>
              <w:rPr>
                <w:color w:val="000000" w:themeColor="text1"/>
                <w:szCs w:val="18"/>
              </w:rPr>
            </w:pPr>
            <w:r>
              <w:t>10000</w:t>
            </w:r>
          </w:p>
        </w:tc>
        <w:tc>
          <w:tcPr>
            <w:tcW w:w="1198" w:type="dxa"/>
            <w:tcBorders>
              <w:top w:val="single" w:sz="8" w:space="0" w:color="auto"/>
              <w:left w:val="nil"/>
              <w:bottom w:val="nil"/>
              <w:right w:val="single" w:sz="8" w:space="0" w:color="auto"/>
            </w:tcBorders>
            <w:vAlign w:val="center"/>
          </w:tcPr>
          <w:p w14:paraId="52BF18C5" w14:textId="77777777" w:rsidR="00413AF4" w:rsidRDefault="00413AF4" w:rsidP="004320F5">
            <w:pPr>
              <w:pStyle w:val="TAC"/>
              <w:rPr>
                <w:color w:val="000000" w:themeColor="text1"/>
                <w:szCs w:val="18"/>
              </w:rPr>
            </w:pPr>
            <w:r>
              <w:t>-45</w:t>
            </w:r>
          </w:p>
        </w:tc>
      </w:tr>
      <w:tr w:rsidR="00413AF4" w14:paraId="09C6E393" w14:textId="77777777" w:rsidTr="00F63FA8">
        <w:trPr>
          <w:trHeight w:val="300"/>
          <w:jc w:val="center"/>
        </w:trPr>
        <w:tc>
          <w:tcPr>
            <w:tcW w:w="896" w:type="dxa"/>
            <w:tcBorders>
              <w:top w:val="nil"/>
              <w:left w:val="single" w:sz="8" w:space="0" w:color="auto"/>
              <w:bottom w:val="nil"/>
              <w:right w:val="nil"/>
            </w:tcBorders>
            <w:vAlign w:val="center"/>
            <w:hideMark/>
          </w:tcPr>
          <w:p w14:paraId="36C494D1" w14:textId="77777777" w:rsidR="00413AF4" w:rsidRDefault="00413AF4" w:rsidP="00F63FA8">
            <w:pPr>
              <w:pStyle w:val="TAC"/>
              <w:rPr>
                <w:color w:val="000000" w:themeColor="text1"/>
                <w:szCs w:val="18"/>
              </w:rPr>
            </w:pPr>
            <w:r>
              <w:t>00001</w:t>
            </w:r>
          </w:p>
        </w:tc>
        <w:tc>
          <w:tcPr>
            <w:tcW w:w="828" w:type="dxa"/>
            <w:tcBorders>
              <w:top w:val="nil"/>
              <w:left w:val="nil"/>
              <w:bottom w:val="nil"/>
              <w:right w:val="single" w:sz="8" w:space="0" w:color="auto"/>
            </w:tcBorders>
            <w:vAlign w:val="center"/>
          </w:tcPr>
          <w:p w14:paraId="2E8DF90F" w14:textId="77777777" w:rsidR="00413AF4" w:rsidRDefault="00413AF4" w:rsidP="00F63FA8">
            <w:pPr>
              <w:pStyle w:val="TAC"/>
              <w:rPr>
                <w:color w:val="000000" w:themeColor="text1"/>
                <w:szCs w:val="18"/>
              </w:rPr>
            </w:pPr>
            <w:r>
              <w:t>-90</w:t>
            </w:r>
          </w:p>
        </w:tc>
        <w:tc>
          <w:tcPr>
            <w:tcW w:w="896" w:type="dxa"/>
            <w:tcBorders>
              <w:top w:val="nil"/>
              <w:left w:val="single" w:sz="8" w:space="0" w:color="auto"/>
              <w:bottom w:val="nil"/>
              <w:right w:val="nil"/>
            </w:tcBorders>
            <w:vAlign w:val="center"/>
            <w:hideMark/>
          </w:tcPr>
          <w:p w14:paraId="179873D7" w14:textId="77777777" w:rsidR="00413AF4" w:rsidRDefault="00413AF4" w:rsidP="00F63FA8">
            <w:pPr>
              <w:pStyle w:val="TAC"/>
              <w:rPr>
                <w:color w:val="000000" w:themeColor="text1"/>
                <w:szCs w:val="18"/>
              </w:rPr>
            </w:pPr>
            <w:r>
              <w:t>10001</w:t>
            </w:r>
          </w:p>
        </w:tc>
        <w:tc>
          <w:tcPr>
            <w:tcW w:w="1198" w:type="dxa"/>
            <w:tcBorders>
              <w:top w:val="nil"/>
              <w:left w:val="nil"/>
              <w:bottom w:val="nil"/>
              <w:right w:val="single" w:sz="8" w:space="0" w:color="auto"/>
            </w:tcBorders>
            <w:vAlign w:val="center"/>
          </w:tcPr>
          <w:p w14:paraId="4EA0CC35" w14:textId="77777777" w:rsidR="00413AF4" w:rsidRDefault="00413AF4" w:rsidP="00F63FA8">
            <w:pPr>
              <w:pStyle w:val="TAC"/>
              <w:rPr>
                <w:color w:val="000000" w:themeColor="text1"/>
                <w:szCs w:val="18"/>
              </w:rPr>
            </w:pPr>
            <w:r>
              <w:t>-42</w:t>
            </w:r>
          </w:p>
        </w:tc>
      </w:tr>
      <w:tr w:rsidR="00413AF4" w14:paraId="5BC21D7D" w14:textId="77777777" w:rsidTr="00F63FA8">
        <w:trPr>
          <w:trHeight w:val="300"/>
          <w:jc w:val="center"/>
        </w:trPr>
        <w:tc>
          <w:tcPr>
            <w:tcW w:w="896" w:type="dxa"/>
            <w:tcBorders>
              <w:top w:val="nil"/>
              <w:left w:val="single" w:sz="8" w:space="0" w:color="auto"/>
              <w:bottom w:val="nil"/>
              <w:right w:val="nil"/>
            </w:tcBorders>
            <w:vAlign w:val="center"/>
            <w:hideMark/>
          </w:tcPr>
          <w:p w14:paraId="2E153B78" w14:textId="77777777" w:rsidR="00413AF4" w:rsidRDefault="00413AF4" w:rsidP="00F63FA8">
            <w:pPr>
              <w:pStyle w:val="TAC"/>
              <w:rPr>
                <w:color w:val="000000" w:themeColor="text1"/>
                <w:szCs w:val="18"/>
              </w:rPr>
            </w:pPr>
            <w:r>
              <w:t>00010</w:t>
            </w:r>
          </w:p>
        </w:tc>
        <w:tc>
          <w:tcPr>
            <w:tcW w:w="828" w:type="dxa"/>
            <w:tcBorders>
              <w:top w:val="nil"/>
              <w:left w:val="nil"/>
              <w:bottom w:val="nil"/>
              <w:right w:val="single" w:sz="8" w:space="0" w:color="auto"/>
            </w:tcBorders>
            <w:vAlign w:val="center"/>
          </w:tcPr>
          <w:p w14:paraId="7F9745DA" w14:textId="77777777" w:rsidR="00413AF4" w:rsidRDefault="00413AF4" w:rsidP="00F63FA8">
            <w:pPr>
              <w:pStyle w:val="TAC"/>
              <w:rPr>
                <w:color w:val="000000" w:themeColor="text1"/>
                <w:szCs w:val="18"/>
              </w:rPr>
            </w:pPr>
            <w:r>
              <w:t>-87</w:t>
            </w:r>
          </w:p>
        </w:tc>
        <w:tc>
          <w:tcPr>
            <w:tcW w:w="896" w:type="dxa"/>
            <w:tcBorders>
              <w:top w:val="nil"/>
              <w:left w:val="single" w:sz="8" w:space="0" w:color="auto"/>
              <w:bottom w:val="nil"/>
              <w:right w:val="nil"/>
            </w:tcBorders>
            <w:vAlign w:val="center"/>
            <w:hideMark/>
          </w:tcPr>
          <w:p w14:paraId="695FC589" w14:textId="77777777" w:rsidR="00413AF4" w:rsidRDefault="00413AF4" w:rsidP="00F63FA8">
            <w:pPr>
              <w:pStyle w:val="TAC"/>
              <w:rPr>
                <w:color w:val="000000" w:themeColor="text1"/>
                <w:szCs w:val="18"/>
              </w:rPr>
            </w:pPr>
            <w:r>
              <w:t>10010</w:t>
            </w:r>
          </w:p>
        </w:tc>
        <w:tc>
          <w:tcPr>
            <w:tcW w:w="1198" w:type="dxa"/>
            <w:tcBorders>
              <w:top w:val="nil"/>
              <w:left w:val="nil"/>
              <w:bottom w:val="nil"/>
              <w:right w:val="single" w:sz="8" w:space="0" w:color="auto"/>
            </w:tcBorders>
            <w:vAlign w:val="center"/>
          </w:tcPr>
          <w:p w14:paraId="1A2A1707" w14:textId="77777777" w:rsidR="00413AF4" w:rsidRDefault="00413AF4" w:rsidP="00F63FA8">
            <w:pPr>
              <w:pStyle w:val="TAC"/>
              <w:rPr>
                <w:color w:val="000000" w:themeColor="text1"/>
                <w:szCs w:val="18"/>
              </w:rPr>
            </w:pPr>
            <w:r>
              <w:t>-39</w:t>
            </w:r>
          </w:p>
        </w:tc>
      </w:tr>
      <w:tr w:rsidR="00413AF4" w14:paraId="537B448C" w14:textId="77777777" w:rsidTr="00F63FA8">
        <w:trPr>
          <w:trHeight w:val="300"/>
          <w:jc w:val="center"/>
        </w:trPr>
        <w:tc>
          <w:tcPr>
            <w:tcW w:w="896" w:type="dxa"/>
            <w:tcBorders>
              <w:top w:val="nil"/>
              <w:left w:val="single" w:sz="8" w:space="0" w:color="auto"/>
              <w:bottom w:val="nil"/>
              <w:right w:val="nil"/>
            </w:tcBorders>
            <w:vAlign w:val="center"/>
            <w:hideMark/>
          </w:tcPr>
          <w:p w14:paraId="40F23C39" w14:textId="77777777" w:rsidR="00413AF4" w:rsidRDefault="00413AF4" w:rsidP="00F63FA8">
            <w:pPr>
              <w:pStyle w:val="TAC"/>
              <w:rPr>
                <w:color w:val="000000" w:themeColor="text1"/>
                <w:szCs w:val="18"/>
              </w:rPr>
            </w:pPr>
            <w:r>
              <w:t>00011</w:t>
            </w:r>
          </w:p>
        </w:tc>
        <w:tc>
          <w:tcPr>
            <w:tcW w:w="828" w:type="dxa"/>
            <w:tcBorders>
              <w:top w:val="nil"/>
              <w:left w:val="nil"/>
              <w:bottom w:val="nil"/>
              <w:right w:val="single" w:sz="8" w:space="0" w:color="auto"/>
            </w:tcBorders>
            <w:vAlign w:val="center"/>
          </w:tcPr>
          <w:p w14:paraId="27FD1B31" w14:textId="77777777" w:rsidR="00413AF4" w:rsidRDefault="00413AF4" w:rsidP="00F63FA8">
            <w:pPr>
              <w:pStyle w:val="TAC"/>
              <w:rPr>
                <w:color w:val="000000" w:themeColor="text1"/>
                <w:szCs w:val="18"/>
              </w:rPr>
            </w:pPr>
            <w:r>
              <w:t>-84</w:t>
            </w:r>
          </w:p>
        </w:tc>
        <w:tc>
          <w:tcPr>
            <w:tcW w:w="896" w:type="dxa"/>
            <w:tcBorders>
              <w:top w:val="nil"/>
              <w:left w:val="single" w:sz="8" w:space="0" w:color="auto"/>
              <w:bottom w:val="nil"/>
              <w:right w:val="nil"/>
            </w:tcBorders>
            <w:vAlign w:val="center"/>
            <w:hideMark/>
          </w:tcPr>
          <w:p w14:paraId="34090164" w14:textId="77777777" w:rsidR="00413AF4" w:rsidRDefault="00413AF4" w:rsidP="00F63FA8">
            <w:pPr>
              <w:pStyle w:val="TAC"/>
              <w:rPr>
                <w:color w:val="000000" w:themeColor="text1"/>
                <w:szCs w:val="18"/>
              </w:rPr>
            </w:pPr>
            <w:r>
              <w:t>10011</w:t>
            </w:r>
          </w:p>
        </w:tc>
        <w:tc>
          <w:tcPr>
            <w:tcW w:w="1198" w:type="dxa"/>
            <w:tcBorders>
              <w:top w:val="nil"/>
              <w:left w:val="nil"/>
              <w:bottom w:val="nil"/>
              <w:right w:val="single" w:sz="8" w:space="0" w:color="auto"/>
            </w:tcBorders>
            <w:vAlign w:val="center"/>
          </w:tcPr>
          <w:p w14:paraId="588723F5" w14:textId="77777777" w:rsidR="00413AF4" w:rsidRDefault="00413AF4" w:rsidP="00F63FA8">
            <w:pPr>
              <w:pStyle w:val="TAC"/>
              <w:rPr>
                <w:color w:val="000000" w:themeColor="text1"/>
                <w:szCs w:val="18"/>
              </w:rPr>
            </w:pPr>
            <w:r>
              <w:t>-36</w:t>
            </w:r>
          </w:p>
        </w:tc>
      </w:tr>
      <w:tr w:rsidR="00413AF4" w14:paraId="6A7C9816" w14:textId="77777777" w:rsidTr="00F63FA8">
        <w:trPr>
          <w:trHeight w:val="300"/>
          <w:jc w:val="center"/>
        </w:trPr>
        <w:tc>
          <w:tcPr>
            <w:tcW w:w="896" w:type="dxa"/>
            <w:tcBorders>
              <w:top w:val="nil"/>
              <w:left w:val="single" w:sz="8" w:space="0" w:color="auto"/>
              <w:bottom w:val="nil"/>
              <w:right w:val="nil"/>
            </w:tcBorders>
            <w:vAlign w:val="center"/>
            <w:hideMark/>
          </w:tcPr>
          <w:p w14:paraId="3B0180D5" w14:textId="77777777" w:rsidR="00413AF4" w:rsidRDefault="00413AF4" w:rsidP="00F63FA8">
            <w:pPr>
              <w:pStyle w:val="TAC"/>
              <w:rPr>
                <w:color w:val="000000" w:themeColor="text1"/>
                <w:szCs w:val="18"/>
              </w:rPr>
            </w:pPr>
            <w:r>
              <w:t>00100</w:t>
            </w:r>
          </w:p>
        </w:tc>
        <w:tc>
          <w:tcPr>
            <w:tcW w:w="828" w:type="dxa"/>
            <w:tcBorders>
              <w:top w:val="nil"/>
              <w:left w:val="nil"/>
              <w:bottom w:val="nil"/>
              <w:right w:val="single" w:sz="8" w:space="0" w:color="auto"/>
            </w:tcBorders>
            <w:vAlign w:val="center"/>
          </w:tcPr>
          <w:p w14:paraId="43B83A47" w14:textId="77777777" w:rsidR="00413AF4" w:rsidRDefault="00413AF4" w:rsidP="00F63FA8">
            <w:pPr>
              <w:pStyle w:val="TAC"/>
              <w:rPr>
                <w:color w:val="000000" w:themeColor="text1"/>
                <w:szCs w:val="18"/>
              </w:rPr>
            </w:pPr>
            <w:r>
              <w:t>-81</w:t>
            </w:r>
          </w:p>
        </w:tc>
        <w:tc>
          <w:tcPr>
            <w:tcW w:w="896" w:type="dxa"/>
            <w:tcBorders>
              <w:top w:val="nil"/>
              <w:left w:val="single" w:sz="8" w:space="0" w:color="auto"/>
              <w:bottom w:val="nil"/>
              <w:right w:val="nil"/>
            </w:tcBorders>
            <w:vAlign w:val="center"/>
            <w:hideMark/>
          </w:tcPr>
          <w:p w14:paraId="0DA099E7" w14:textId="77777777" w:rsidR="00413AF4" w:rsidRDefault="00413AF4" w:rsidP="00F63FA8">
            <w:pPr>
              <w:pStyle w:val="TAC"/>
              <w:rPr>
                <w:color w:val="000000" w:themeColor="text1"/>
                <w:szCs w:val="18"/>
              </w:rPr>
            </w:pPr>
            <w:r>
              <w:t>10100</w:t>
            </w:r>
          </w:p>
        </w:tc>
        <w:tc>
          <w:tcPr>
            <w:tcW w:w="1198" w:type="dxa"/>
            <w:tcBorders>
              <w:top w:val="nil"/>
              <w:left w:val="nil"/>
              <w:bottom w:val="nil"/>
              <w:right w:val="single" w:sz="8" w:space="0" w:color="auto"/>
            </w:tcBorders>
            <w:vAlign w:val="center"/>
          </w:tcPr>
          <w:p w14:paraId="653CD9CE" w14:textId="77777777" w:rsidR="00413AF4" w:rsidRDefault="00413AF4" w:rsidP="00F63FA8">
            <w:pPr>
              <w:pStyle w:val="TAC"/>
              <w:rPr>
                <w:color w:val="000000" w:themeColor="text1"/>
                <w:szCs w:val="18"/>
              </w:rPr>
            </w:pPr>
            <w:r>
              <w:t>-33</w:t>
            </w:r>
          </w:p>
        </w:tc>
      </w:tr>
      <w:tr w:rsidR="00413AF4" w14:paraId="72D27E28" w14:textId="77777777" w:rsidTr="00F63FA8">
        <w:trPr>
          <w:trHeight w:val="300"/>
          <w:jc w:val="center"/>
        </w:trPr>
        <w:tc>
          <w:tcPr>
            <w:tcW w:w="896" w:type="dxa"/>
            <w:tcBorders>
              <w:top w:val="nil"/>
              <w:left w:val="single" w:sz="8" w:space="0" w:color="auto"/>
              <w:bottom w:val="nil"/>
              <w:right w:val="nil"/>
            </w:tcBorders>
            <w:vAlign w:val="center"/>
            <w:hideMark/>
          </w:tcPr>
          <w:p w14:paraId="48E3858B" w14:textId="77777777" w:rsidR="00413AF4" w:rsidRDefault="00413AF4" w:rsidP="00F63FA8">
            <w:pPr>
              <w:pStyle w:val="TAC"/>
              <w:rPr>
                <w:color w:val="000000" w:themeColor="text1"/>
                <w:szCs w:val="18"/>
              </w:rPr>
            </w:pPr>
            <w:r>
              <w:t>00101</w:t>
            </w:r>
          </w:p>
        </w:tc>
        <w:tc>
          <w:tcPr>
            <w:tcW w:w="828" w:type="dxa"/>
            <w:tcBorders>
              <w:top w:val="nil"/>
              <w:left w:val="nil"/>
              <w:bottom w:val="nil"/>
              <w:right w:val="single" w:sz="8" w:space="0" w:color="auto"/>
            </w:tcBorders>
            <w:vAlign w:val="center"/>
          </w:tcPr>
          <w:p w14:paraId="5B870182" w14:textId="77777777" w:rsidR="00413AF4" w:rsidRDefault="00413AF4" w:rsidP="00F63FA8">
            <w:pPr>
              <w:pStyle w:val="TAC"/>
              <w:rPr>
                <w:color w:val="000000" w:themeColor="text1"/>
                <w:szCs w:val="18"/>
              </w:rPr>
            </w:pPr>
            <w:r>
              <w:t>-78</w:t>
            </w:r>
          </w:p>
        </w:tc>
        <w:tc>
          <w:tcPr>
            <w:tcW w:w="896" w:type="dxa"/>
            <w:tcBorders>
              <w:top w:val="nil"/>
              <w:left w:val="single" w:sz="8" w:space="0" w:color="auto"/>
              <w:bottom w:val="nil"/>
              <w:right w:val="nil"/>
            </w:tcBorders>
            <w:vAlign w:val="center"/>
            <w:hideMark/>
          </w:tcPr>
          <w:p w14:paraId="6551B429" w14:textId="77777777" w:rsidR="00413AF4" w:rsidRDefault="00413AF4" w:rsidP="00F63FA8">
            <w:pPr>
              <w:pStyle w:val="TAC"/>
              <w:rPr>
                <w:color w:val="000000" w:themeColor="text1"/>
                <w:szCs w:val="18"/>
              </w:rPr>
            </w:pPr>
            <w:r>
              <w:t>10101</w:t>
            </w:r>
          </w:p>
        </w:tc>
        <w:tc>
          <w:tcPr>
            <w:tcW w:w="1198" w:type="dxa"/>
            <w:tcBorders>
              <w:top w:val="nil"/>
              <w:left w:val="nil"/>
              <w:bottom w:val="nil"/>
              <w:right w:val="single" w:sz="8" w:space="0" w:color="auto"/>
            </w:tcBorders>
            <w:vAlign w:val="center"/>
          </w:tcPr>
          <w:p w14:paraId="0A79843B" w14:textId="77777777" w:rsidR="00413AF4" w:rsidRDefault="00413AF4" w:rsidP="00F63FA8">
            <w:pPr>
              <w:pStyle w:val="TAC"/>
              <w:rPr>
                <w:color w:val="000000" w:themeColor="text1"/>
                <w:szCs w:val="18"/>
              </w:rPr>
            </w:pPr>
            <w:r>
              <w:t>-30</w:t>
            </w:r>
          </w:p>
        </w:tc>
      </w:tr>
      <w:tr w:rsidR="00413AF4" w14:paraId="56CDF1B9" w14:textId="77777777" w:rsidTr="00F63FA8">
        <w:trPr>
          <w:trHeight w:val="300"/>
          <w:jc w:val="center"/>
        </w:trPr>
        <w:tc>
          <w:tcPr>
            <w:tcW w:w="896" w:type="dxa"/>
            <w:tcBorders>
              <w:top w:val="nil"/>
              <w:left w:val="single" w:sz="8" w:space="0" w:color="auto"/>
              <w:bottom w:val="nil"/>
              <w:right w:val="nil"/>
            </w:tcBorders>
            <w:vAlign w:val="center"/>
            <w:hideMark/>
          </w:tcPr>
          <w:p w14:paraId="103EC39D" w14:textId="77777777" w:rsidR="00413AF4" w:rsidRDefault="00413AF4" w:rsidP="00F63FA8">
            <w:pPr>
              <w:pStyle w:val="TAC"/>
              <w:rPr>
                <w:color w:val="000000" w:themeColor="text1"/>
                <w:szCs w:val="18"/>
              </w:rPr>
            </w:pPr>
            <w:r>
              <w:t>00110</w:t>
            </w:r>
          </w:p>
        </w:tc>
        <w:tc>
          <w:tcPr>
            <w:tcW w:w="828" w:type="dxa"/>
            <w:tcBorders>
              <w:top w:val="nil"/>
              <w:left w:val="nil"/>
              <w:bottom w:val="nil"/>
              <w:right w:val="single" w:sz="8" w:space="0" w:color="auto"/>
            </w:tcBorders>
            <w:vAlign w:val="center"/>
          </w:tcPr>
          <w:p w14:paraId="52E313E8" w14:textId="77777777" w:rsidR="00413AF4" w:rsidRDefault="00413AF4" w:rsidP="00F63FA8">
            <w:pPr>
              <w:pStyle w:val="TAC"/>
              <w:rPr>
                <w:color w:val="000000" w:themeColor="text1"/>
                <w:szCs w:val="18"/>
              </w:rPr>
            </w:pPr>
            <w:r>
              <w:t>-75</w:t>
            </w:r>
          </w:p>
        </w:tc>
        <w:tc>
          <w:tcPr>
            <w:tcW w:w="896" w:type="dxa"/>
            <w:tcBorders>
              <w:top w:val="nil"/>
              <w:left w:val="single" w:sz="8" w:space="0" w:color="auto"/>
              <w:bottom w:val="nil"/>
              <w:right w:val="nil"/>
            </w:tcBorders>
            <w:vAlign w:val="center"/>
            <w:hideMark/>
          </w:tcPr>
          <w:p w14:paraId="6C7F9C1F" w14:textId="77777777" w:rsidR="00413AF4" w:rsidRDefault="00413AF4" w:rsidP="00F63FA8">
            <w:pPr>
              <w:pStyle w:val="TAC"/>
              <w:rPr>
                <w:color w:val="000000" w:themeColor="text1"/>
                <w:szCs w:val="18"/>
              </w:rPr>
            </w:pPr>
            <w:r>
              <w:t>10110</w:t>
            </w:r>
          </w:p>
        </w:tc>
        <w:tc>
          <w:tcPr>
            <w:tcW w:w="1198" w:type="dxa"/>
            <w:tcBorders>
              <w:top w:val="nil"/>
              <w:left w:val="nil"/>
              <w:bottom w:val="nil"/>
              <w:right w:val="single" w:sz="8" w:space="0" w:color="auto"/>
            </w:tcBorders>
            <w:vAlign w:val="center"/>
          </w:tcPr>
          <w:p w14:paraId="7695403A" w14:textId="77777777" w:rsidR="00413AF4" w:rsidRDefault="00413AF4" w:rsidP="00F63FA8">
            <w:pPr>
              <w:pStyle w:val="TAC"/>
              <w:rPr>
                <w:color w:val="000000" w:themeColor="text1"/>
                <w:szCs w:val="18"/>
              </w:rPr>
            </w:pPr>
            <w:r>
              <w:t>-27</w:t>
            </w:r>
          </w:p>
        </w:tc>
      </w:tr>
      <w:tr w:rsidR="00413AF4" w14:paraId="73D1037C" w14:textId="77777777" w:rsidTr="00F63FA8">
        <w:trPr>
          <w:trHeight w:val="300"/>
          <w:jc w:val="center"/>
        </w:trPr>
        <w:tc>
          <w:tcPr>
            <w:tcW w:w="896" w:type="dxa"/>
            <w:tcBorders>
              <w:top w:val="nil"/>
              <w:left w:val="single" w:sz="8" w:space="0" w:color="auto"/>
              <w:bottom w:val="nil"/>
              <w:right w:val="nil"/>
            </w:tcBorders>
            <w:vAlign w:val="center"/>
            <w:hideMark/>
          </w:tcPr>
          <w:p w14:paraId="35BF1B67" w14:textId="77777777" w:rsidR="00413AF4" w:rsidRDefault="00413AF4" w:rsidP="00F63FA8">
            <w:pPr>
              <w:pStyle w:val="TAC"/>
              <w:rPr>
                <w:color w:val="000000" w:themeColor="text1"/>
                <w:szCs w:val="18"/>
              </w:rPr>
            </w:pPr>
            <w:r>
              <w:t>00111</w:t>
            </w:r>
          </w:p>
        </w:tc>
        <w:tc>
          <w:tcPr>
            <w:tcW w:w="828" w:type="dxa"/>
            <w:tcBorders>
              <w:top w:val="nil"/>
              <w:left w:val="nil"/>
              <w:bottom w:val="nil"/>
              <w:right w:val="single" w:sz="8" w:space="0" w:color="auto"/>
            </w:tcBorders>
            <w:vAlign w:val="center"/>
          </w:tcPr>
          <w:p w14:paraId="7F8B060C" w14:textId="77777777" w:rsidR="00413AF4" w:rsidRDefault="00413AF4" w:rsidP="00F63FA8">
            <w:pPr>
              <w:pStyle w:val="TAC"/>
              <w:rPr>
                <w:color w:val="000000" w:themeColor="text1"/>
                <w:szCs w:val="18"/>
              </w:rPr>
            </w:pPr>
            <w:r>
              <w:t>-72</w:t>
            </w:r>
          </w:p>
        </w:tc>
        <w:tc>
          <w:tcPr>
            <w:tcW w:w="896" w:type="dxa"/>
            <w:tcBorders>
              <w:top w:val="nil"/>
              <w:left w:val="single" w:sz="8" w:space="0" w:color="auto"/>
              <w:bottom w:val="nil"/>
              <w:right w:val="nil"/>
            </w:tcBorders>
            <w:vAlign w:val="center"/>
            <w:hideMark/>
          </w:tcPr>
          <w:p w14:paraId="1373ED14" w14:textId="77777777" w:rsidR="00413AF4" w:rsidRDefault="00413AF4" w:rsidP="00F63FA8">
            <w:pPr>
              <w:pStyle w:val="TAC"/>
              <w:rPr>
                <w:color w:val="000000" w:themeColor="text1"/>
                <w:szCs w:val="18"/>
              </w:rPr>
            </w:pPr>
            <w:r>
              <w:t>10111</w:t>
            </w:r>
          </w:p>
        </w:tc>
        <w:tc>
          <w:tcPr>
            <w:tcW w:w="1198" w:type="dxa"/>
            <w:tcBorders>
              <w:top w:val="nil"/>
              <w:left w:val="nil"/>
              <w:bottom w:val="nil"/>
              <w:right w:val="single" w:sz="8" w:space="0" w:color="auto"/>
            </w:tcBorders>
            <w:vAlign w:val="center"/>
          </w:tcPr>
          <w:p w14:paraId="615ACF56" w14:textId="77777777" w:rsidR="00413AF4" w:rsidRDefault="00413AF4" w:rsidP="00F63FA8">
            <w:pPr>
              <w:pStyle w:val="TAC"/>
              <w:rPr>
                <w:color w:val="000000" w:themeColor="text1"/>
                <w:szCs w:val="18"/>
              </w:rPr>
            </w:pPr>
            <w:r>
              <w:t>-24</w:t>
            </w:r>
          </w:p>
        </w:tc>
      </w:tr>
      <w:tr w:rsidR="00413AF4" w14:paraId="4C21A56B" w14:textId="77777777" w:rsidTr="00F63FA8">
        <w:trPr>
          <w:trHeight w:val="300"/>
          <w:jc w:val="center"/>
        </w:trPr>
        <w:tc>
          <w:tcPr>
            <w:tcW w:w="896" w:type="dxa"/>
            <w:tcBorders>
              <w:top w:val="nil"/>
              <w:left w:val="single" w:sz="8" w:space="0" w:color="auto"/>
              <w:bottom w:val="nil"/>
              <w:right w:val="nil"/>
            </w:tcBorders>
            <w:vAlign w:val="center"/>
            <w:hideMark/>
          </w:tcPr>
          <w:p w14:paraId="347FA5CE" w14:textId="77777777" w:rsidR="00413AF4" w:rsidRDefault="00413AF4" w:rsidP="00F63FA8">
            <w:pPr>
              <w:pStyle w:val="TAC"/>
              <w:rPr>
                <w:color w:val="000000" w:themeColor="text1"/>
                <w:szCs w:val="18"/>
              </w:rPr>
            </w:pPr>
            <w:r>
              <w:t>01000</w:t>
            </w:r>
          </w:p>
        </w:tc>
        <w:tc>
          <w:tcPr>
            <w:tcW w:w="828" w:type="dxa"/>
            <w:tcBorders>
              <w:top w:val="nil"/>
              <w:left w:val="nil"/>
              <w:bottom w:val="nil"/>
              <w:right w:val="single" w:sz="8" w:space="0" w:color="auto"/>
            </w:tcBorders>
            <w:vAlign w:val="center"/>
          </w:tcPr>
          <w:p w14:paraId="2008B01F" w14:textId="77777777" w:rsidR="00413AF4" w:rsidRDefault="00413AF4" w:rsidP="00F63FA8">
            <w:pPr>
              <w:pStyle w:val="TAC"/>
              <w:rPr>
                <w:color w:val="000000" w:themeColor="text1"/>
                <w:szCs w:val="18"/>
              </w:rPr>
            </w:pPr>
            <w:r>
              <w:t>-69</w:t>
            </w:r>
          </w:p>
        </w:tc>
        <w:tc>
          <w:tcPr>
            <w:tcW w:w="896" w:type="dxa"/>
            <w:tcBorders>
              <w:top w:val="nil"/>
              <w:left w:val="single" w:sz="8" w:space="0" w:color="auto"/>
              <w:bottom w:val="nil"/>
              <w:right w:val="nil"/>
            </w:tcBorders>
            <w:vAlign w:val="center"/>
            <w:hideMark/>
          </w:tcPr>
          <w:p w14:paraId="08595867" w14:textId="77777777" w:rsidR="00413AF4" w:rsidRDefault="00413AF4" w:rsidP="00F63FA8">
            <w:pPr>
              <w:pStyle w:val="TAC"/>
              <w:rPr>
                <w:color w:val="000000" w:themeColor="text1"/>
                <w:szCs w:val="18"/>
              </w:rPr>
            </w:pPr>
            <w:r>
              <w:t>11000</w:t>
            </w:r>
          </w:p>
        </w:tc>
        <w:tc>
          <w:tcPr>
            <w:tcW w:w="1198" w:type="dxa"/>
            <w:tcBorders>
              <w:top w:val="nil"/>
              <w:left w:val="nil"/>
              <w:bottom w:val="nil"/>
              <w:right w:val="single" w:sz="8" w:space="0" w:color="auto"/>
            </w:tcBorders>
            <w:vAlign w:val="center"/>
          </w:tcPr>
          <w:p w14:paraId="66A1114D" w14:textId="77777777" w:rsidR="00413AF4" w:rsidRDefault="00413AF4" w:rsidP="00F63FA8">
            <w:pPr>
              <w:pStyle w:val="TAC"/>
              <w:rPr>
                <w:color w:val="000000" w:themeColor="text1"/>
                <w:szCs w:val="18"/>
              </w:rPr>
            </w:pPr>
            <w:r>
              <w:t>-21</w:t>
            </w:r>
          </w:p>
        </w:tc>
      </w:tr>
      <w:tr w:rsidR="00413AF4" w14:paraId="020484B7" w14:textId="77777777" w:rsidTr="00F63FA8">
        <w:trPr>
          <w:trHeight w:val="300"/>
          <w:jc w:val="center"/>
        </w:trPr>
        <w:tc>
          <w:tcPr>
            <w:tcW w:w="896" w:type="dxa"/>
            <w:tcBorders>
              <w:top w:val="nil"/>
              <w:left w:val="single" w:sz="8" w:space="0" w:color="auto"/>
              <w:bottom w:val="nil"/>
              <w:right w:val="nil"/>
            </w:tcBorders>
            <w:vAlign w:val="center"/>
            <w:hideMark/>
          </w:tcPr>
          <w:p w14:paraId="41D3C9AC" w14:textId="77777777" w:rsidR="00413AF4" w:rsidRDefault="00413AF4" w:rsidP="00F63FA8">
            <w:pPr>
              <w:pStyle w:val="TAC"/>
              <w:rPr>
                <w:color w:val="000000" w:themeColor="text1"/>
                <w:szCs w:val="18"/>
              </w:rPr>
            </w:pPr>
            <w:r>
              <w:t>01001</w:t>
            </w:r>
          </w:p>
        </w:tc>
        <w:tc>
          <w:tcPr>
            <w:tcW w:w="828" w:type="dxa"/>
            <w:tcBorders>
              <w:top w:val="nil"/>
              <w:left w:val="nil"/>
              <w:bottom w:val="nil"/>
              <w:right w:val="single" w:sz="8" w:space="0" w:color="auto"/>
            </w:tcBorders>
            <w:vAlign w:val="center"/>
          </w:tcPr>
          <w:p w14:paraId="74EC901E" w14:textId="77777777" w:rsidR="00413AF4" w:rsidRDefault="00413AF4" w:rsidP="00F63FA8">
            <w:pPr>
              <w:pStyle w:val="TAC"/>
              <w:rPr>
                <w:color w:val="000000" w:themeColor="text1"/>
                <w:szCs w:val="18"/>
              </w:rPr>
            </w:pPr>
            <w:r>
              <w:t>-66</w:t>
            </w:r>
          </w:p>
        </w:tc>
        <w:tc>
          <w:tcPr>
            <w:tcW w:w="896" w:type="dxa"/>
            <w:tcBorders>
              <w:top w:val="nil"/>
              <w:left w:val="single" w:sz="8" w:space="0" w:color="auto"/>
              <w:bottom w:val="nil"/>
              <w:right w:val="nil"/>
            </w:tcBorders>
            <w:vAlign w:val="center"/>
            <w:hideMark/>
          </w:tcPr>
          <w:p w14:paraId="3261B76D" w14:textId="77777777" w:rsidR="00413AF4" w:rsidRDefault="00413AF4" w:rsidP="00F63FA8">
            <w:pPr>
              <w:pStyle w:val="TAC"/>
              <w:rPr>
                <w:color w:val="000000" w:themeColor="text1"/>
                <w:szCs w:val="18"/>
              </w:rPr>
            </w:pPr>
            <w:r>
              <w:t>11001</w:t>
            </w:r>
          </w:p>
        </w:tc>
        <w:tc>
          <w:tcPr>
            <w:tcW w:w="1198" w:type="dxa"/>
            <w:tcBorders>
              <w:top w:val="nil"/>
              <w:left w:val="nil"/>
              <w:bottom w:val="nil"/>
              <w:right w:val="single" w:sz="8" w:space="0" w:color="auto"/>
            </w:tcBorders>
            <w:vAlign w:val="center"/>
          </w:tcPr>
          <w:p w14:paraId="69C6930F" w14:textId="77777777" w:rsidR="00413AF4" w:rsidRDefault="00413AF4" w:rsidP="00F63FA8">
            <w:pPr>
              <w:pStyle w:val="TAC"/>
              <w:rPr>
                <w:color w:val="000000" w:themeColor="text1"/>
                <w:szCs w:val="18"/>
              </w:rPr>
            </w:pPr>
            <w:r>
              <w:t>-18</w:t>
            </w:r>
          </w:p>
        </w:tc>
      </w:tr>
      <w:tr w:rsidR="00413AF4" w14:paraId="6D2688D4" w14:textId="77777777" w:rsidTr="00F63FA8">
        <w:trPr>
          <w:trHeight w:val="300"/>
          <w:jc w:val="center"/>
        </w:trPr>
        <w:tc>
          <w:tcPr>
            <w:tcW w:w="896" w:type="dxa"/>
            <w:tcBorders>
              <w:top w:val="nil"/>
              <w:left w:val="single" w:sz="8" w:space="0" w:color="auto"/>
              <w:bottom w:val="nil"/>
              <w:right w:val="nil"/>
            </w:tcBorders>
            <w:vAlign w:val="center"/>
            <w:hideMark/>
          </w:tcPr>
          <w:p w14:paraId="026400EE" w14:textId="77777777" w:rsidR="00413AF4" w:rsidRDefault="00413AF4" w:rsidP="00F63FA8">
            <w:pPr>
              <w:pStyle w:val="TAC"/>
              <w:rPr>
                <w:color w:val="000000" w:themeColor="text1"/>
                <w:szCs w:val="18"/>
              </w:rPr>
            </w:pPr>
            <w:r>
              <w:t>01010</w:t>
            </w:r>
          </w:p>
        </w:tc>
        <w:tc>
          <w:tcPr>
            <w:tcW w:w="828" w:type="dxa"/>
            <w:tcBorders>
              <w:top w:val="nil"/>
              <w:left w:val="nil"/>
              <w:bottom w:val="nil"/>
              <w:right w:val="single" w:sz="8" w:space="0" w:color="auto"/>
            </w:tcBorders>
            <w:vAlign w:val="center"/>
          </w:tcPr>
          <w:p w14:paraId="51845087" w14:textId="77777777" w:rsidR="00413AF4" w:rsidRDefault="00413AF4" w:rsidP="00F63FA8">
            <w:pPr>
              <w:pStyle w:val="TAC"/>
              <w:rPr>
                <w:color w:val="000000" w:themeColor="text1"/>
                <w:szCs w:val="18"/>
              </w:rPr>
            </w:pPr>
            <w:r>
              <w:t>-63</w:t>
            </w:r>
          </w:p>
        </w:tc>
        <w:tc>
          <w:tcPr>
            <w:tcW w:w="896" w:type="dxa"/>
            <w:tcBorders>
              <w:top w:val="nil"/>
              <w:left w:val="single" w:sz="8" w:space="0" w:color="auto"/>
              <w:bottom w:val="nil"/>
              <w:right w:val="nil"/>
            </w:tcBorders>
            <w:vAlign w:val="center"/>
            <w:hideMark/>
          </w:tcPr>
          <w:p w14:paraId="5C122001" w14:textId="77777777" w:rsidR="00413AF4" w:rsidRDefault="00413AF4" w:rsidP="00F63FA8">
            <w:pPr>
              <w:pStyle w:val="TAC"/>
              <w:rPr>
                <w:color w:val="000000" w:themeColor="text1"/>
                <w:szCs w:val="18"/>
              </w:rPr>
            </w:pPr>
            <w:r>
              <w:t>11010</w:t>
            </w:r>
          </w:p>
        </w:tc>
        <w:tc>
          <w:tcPr>
            <w:tcW w:w="1198" w:type="dxa"/>
            <w:tcBorders>
              <w:top w:val="nil"/>
              <w:left w:val="nil"/>
              <w:bottom w:val="nil"/>
              <w:right w:val="single" w:sz="8" w:space="0" w:color="auto"/>
            </w:tcBorders>
            <w:vAlign w:val="center"/>
          </w:tcPr>
          <w:p w14:paraId="3E62BE2D" w14:textId="77777777" w:rsidR="00413AF4" w:rsidRDefault="00413AF4" w:rsidP="00F63FA8">
            <w:pPr>
              <w:pStyle w:val="TAC"/>
              <w:rPr>
                <w:color w:val="000000" w:themeColor="text1"/>
                <w:szCs w:val="18"/>
              </w:rPr>
            </w:pPr>
            <w:r>
              <w:t>-15</w:t>
            </w:r>
          </w:p>
        </w:tc>
      </w:tr>
      <w:tr w:rsidR="00413AF4" w14:paraId="52A1E533" w14:textId="77777777" w:rsidTr="00F63FA8">
        <w:trPr>
          <w:trHeight w:val="300"/>
          <w:jc w:val="center"/>
        </w:trPr>
        <w:tc>
          <w:tcPr>
            <w:tcW w:w="896" w:type="dxa"/>
            <w:tcBorders>
              <w:top w:val="nil"/>
              <w:left w:val="single" w:sz="8" w:space="0" w:color="auto"/>
              <w:bottom w:val="nil"/>
              <w:right w:val="nil"/>
            </w:tcBorders>
            <w:vAlign w:val="center"/>
            <w:hideMark/>
          </w:tcPr>
          <w:p w14:paraId="7A5C2DF7" w14:textId="77777777" w:rsidR="00413AF4" w:rsidRDefault="00413AF4" w:rsidP="00F63FA8">
            <w:pPr>
              <w:pStyle w:val="TAC"/>
              <w:rPr>
                <w:color w:val="000000" w:themeColor="text1"/>
                <w:szCs w:val="18"/>
              </w:rPr>
            </w:pPr>
            <w:r>
              <w:t>01011</w:t>
            </w:r>
          </w:p>
        </w:tc>
        <w:tc>
          <w:tcPr>
            <w:tcW w:w="828" w:type="dxa"/>
            <w:tcBorders>
              <w:top w:val="nil"/>
              <w:left w:val="nil"/>
              <w:bottom w:val="nil"/>
              <w:right w:val="single" w:sz="8" w:space="0" w:color="auto"/>
            </w:tcBorders>
            <w:vAlign w:val="center"/>
          </w:tcPr>
          <w:p w14:paraId="3D5C4DCC" w14:textId="77777777" w:rsidR="00413AF4" w:rsidRDefault="00413AF4" w:rsidP="00F63FA8">
            <w:pPr>
              <w:pStyle w:val="TAC"/>
              <w:rPr>
                <w:color w:val="000000" w:themeColor="text1"/>
                <w:szCs w:val="18"/>
              </w:rPr>
            </w:pPr>
            <w:r>
              <w:t>-60</w:t>
            </w:r>
          </w:p>
        </w:tc>
        <w:tc>
          <w:tcPr>
            <w:tcW w:w="896" w:type="dxa"/>
            <w:tcBorders>
              <w:top w:val="nil"/>
              <w:left w:val="single" w:sz="8" w:space="0" w:color="auto"/>
              <w:bottom w:val="nil"/>
              <w:right w:val="nil"/>
            </w:tcBorders>
            <w:vAlign w:val="center"/>
            <w:hideMark/>
          </w:tcPr>
          <w:p w14:paraId="192168B3" w14:textId="77777777" w:rsidR="00413AF4" w:rsidRDefault="00413AF4" w:rsidP="00F63FA8">
            <w:pPr>
              <w:pStyle w:val="TAC"/>
              <w:rPr>
                <w:color w:val="000000" w:themeColor="text1"/>
                <w:szCs w:val="18"/>
              </w:rPr>
            </w:pPr>
            <w:r>
              <w:t>11011</w:t>
            </w:r>
          </w:p>
        </w:tc>
        <w:tc>
          <w:tcPr>
            <w:tcW w:w="1198" w:type="dxa"/>
            <w:tcBorders>
              <w:top w:val="nil"/>
              <w:left w:val="nil"/>
              <w:bottom w:val="nil"/>
              <w:right w:val="single" w:sz="8" w:space="0" w:color="auto"/>
            </w:tcBorders>
            <w:vAlign w:val="center"/>
          </w:tcPr>
          <w:p w14:paraId="31BA497C" w14:textId="77777777" w:rsidR="00413AF4" w:rsidRDefault="00413AF4" w:rsidP="00F63FA8">
            <w:pPr>
              <w:pStyle w:val="TAC"/>
              <w:rPr>
                <w:color w:val="000000" w:themeColor="text1"/>
                <w:szCs w:val="18"/>
              </w:rPr>
            </w:pPr>
            <w:r>
              <w:t>-12</w:t>
            </w:r>
          </w:p>
        </w:tc>
      </w:tr>
      <w:tr w:rsidR="00413AF4" w14:paraId="4564387F" w14:textId="77777777" w:rsidTr="00F63FA8">
        <w:trPr>
          <w:trHeight w:val="300"/>
          <w:jc w:val="center"/>
        </w:trPr>
        <w:tc>
          <w:tcPr>
            <w:tcW w:w="896" w:type="dxa"/>
            <w:tcBorders>
              <w:top w:val="nil"/>
              <w:left w:val="single" w:sz="8" w:space="0" w:color="auto"/>
              <w:bottom w:val="nil"/>
              <w:right w:val="nil"/>
            </w:tcBorders>
            <w:vAlign w:val="center"/>
            <w:hideMark/>
          </w:tcPr>
          <w:p w14:paraId="27E2B67D" w14:textId="77777777" w:rsidR="00413AF4" w:rsidRDefault="00413AF4" w:rsidP="00F63FA8">
            <w:pPr>
              <w:pStyle w:val="TAC"/>
              <w:rPr>
                <w:color w:val="000000" w:themeColor="text1"/>
                <w:szCs w:val="18"/>
              </w:rPr>
            </w:pPr>
            <w:r>
              <w:t>01100</w:t>
            </w:r>
          </w:p>
        </w:tc>
        <w:tc>
          <w:tcPr>
            <w:tcW w:w="828" w:type="dxa"/>
            <w:tcBorders>
              <w:top w:val="nil"/>
              <w:left w:val="nil"/>
              <w:bottom w:val="nil"/>
              <w:right w:val="single" w:sz="8" w:space="0" w:color="auto"/>
            </w:tcBorders>
            <w:vAlign w:val="center"/>
          </w:tcPr>
          <w:p w14:paraId="3F7F8E89" w14:textId="77777777" w:rsidR="00413AF4" w:rsidRDefault="00413AF4" w:rsidP="00F63FA8">
            <w:pPr>
              <w:pStyle w:val="TAC"/>
              <w:rPr>
                <w:color w:val="000000" w:themeColor="text1"/>
                <w:szCs w:val="18"/>
              </w:rPr>
            </w:pPr>
            <w:r>
              <w:t>-57</w:t>
            </w:r>
          </w:p>
        </w:tc>
        <w:tc>
          <w:tcPr>
            <w:tcW w:w="896" w:type="dxa"/>
            <w:tcBorders>
              <w:top w:val="nil"/>
              <w:left w:val="single" w:sz="8" w:space="0" w:color="auto"/>
              <w:bottom w:val="nil"/>
              <w:right w:val="nil"/>
            </w:tcBorders>
            <w:vAlign w:val="center"/>
            <w:hideMark/>
          </w:tcPr>
          <w:p w14:paraId="1B8BEF4B" w14:textId="77777777" w:rsidR="00413AF4" w:rsidRDefault="00413AF4" w:rsidP="00F63FA8">
            <w:pPr>
              <w:pStyle w:val="TAC"/>
              <w:rPr>
                <w:color w:val="000000" w:themeColor="text1"/>
                <w:szCs w:val="18"/>
              </w:rPr>
            </w:pPr>
            <w:r>
              <w:t>11100</w:t>
            </w:r>
          </w:p>
        </w:tc>
        <w:tc>
          <w:tcPr>
            <w:tcW w:w="1198" w:type="dxa"/>
            <w:tcBorders>
              <w:top w:val="nil"/>
              <w:left w:val="nil"/>
              <w:bottom w:val="nil"/>
              <w:right w:val="single" w:sz="8" w:space="0" w:color="auto"/>
            </w:tcBorders>
            <w:vAlign w:val="center"/>
          </w:tcPr>
          <w:p w14:paraId="6267DBB2" w14:textId="77777777" w:rsidR="00413AF4" w:rsidRDefault="00413AF4" w:rsidP="00F63FA8">
            <w:pPr>
              <w:pStyle w:val="TAC"/>
              <w:rPr>
                <w:color w:val="000000" w:themeColor="text1"/>
                <w:szCs w:val="18"/>
              </w:rPr>
            </w:pPr>
            <w:r>
              <w:t>-9</w:t>
            </w:r>
          </w:p>
        </w:tc>
      </w:tr>
      <w:tr w:rsidR="00413AF4" w14:paraId="0C0B869D" w14:textId="77777777" w:rsidTr="00F63FA8">
        <w:trPr>
          <w:trHeight w:val="300"/>
          <w:jc w:val="center"/>
        </w:trPr>
        <w:tc>
          <w:tcPr>
            <w:tcW w:w="896" w:type="dxa"/>
            <w:tcBorders>
              <w:top w:val="nil"/>
              <w:left w:val="single" w:sz="8" w:space="0" w:color="auto"/>
              <w:bottom w:val="nil"/>
              <w:right w:val="nil"/>
            </w:tcBorders>
            <w:vAlign w:val="center"/>
            <w:hideMark/>
          </w:tcPr>
          <w:p w14:paraId="30D82B24" w14:textId="77777777" w:rsidR="00413AF4" w:rsidRDefault="00413AF4" w:rsidP="00F63FA8">
            <w:pPr>
              <w:pStyle w:val="TAC"/>
              <w:rPr>
                <w:color w:val="000000" w:themeColor="text1"/>
                <w:szCs w:val="18"/>
              </w:rPr>
            </w:pPr>
            <w:r>
              <w:t>01101</w:t>
            </w:r>
          </w:p>
        </w:tc>
        <w:tc>
          <w:tcPr>
            <w:tcW w:w="828" w:type="dxa"/>
            <w:tcBorders>
              <w:top w:val="nil"/>
              <w:left w:val="nil"/>
              <w:bottom w:val="nil"/>
              <w:right w:val="single" w:sz="8" w:space="0" w:color="auto"/>
            </w:tcBorders>
            <w:vAlign w:val="center"/>
          </w:tcPr>
          <w:p w14:paraId="6FFBD719" w14:textId="77777777" w:rsidR="00413AF4" w:rsidRDefault="00413AF4" w:rsidP="00F63FA8">
            <w:pPr>
              <w:pStyle w:val="TAC"/>
              <w:rPr>
                <w:color w:val="000000" w:themeColor="text1"/>
                <w:szCs w:val="18"/>
              </w:rPr>
            </w:pPr>
            <w:r>
              <w:t>-54</w:t>
            </w:r>
          </w:p>
        </w:tc>
        <w:tc>
          <w:tcPr>
            <w:tcW w:w="896" w:type="dxa"/>
            <w:tcBorders>
              <w:top w:val="nil"/>
              <w:left w:val="single" w:sz="8" w:space="0" w:color="auto"/>
              <w:bottom w:val="nil"/>
              <w:right w:val="nil"/>
            </w:tcBorders>
            <w:vAlign w:val="center"/>
            <w:hideMark/>
          </w:tcPr>
          <w:p w14:paraId="2B77BDD0" w14:textId="77777777" w:rsidR="00413AF4" w:rsidRDefault="00413AF4" w:rsidP="00F63FA8">
            <w:pPr>
              <w:pStyle w:val="TAC"/>
              <w:rPr>
                <w:color w:val="000000" w:themeColor="text1"/>
                <w:szCs w:val="18"/>
              </w:rPr>
            </w:pPr>
            <w:r>
              <w:t>11101</w:t>
            </w:r>
          </w:p>
        </w:tc>
        <w:tc>
          <w:tcPr>
            <w:tcW w:w="1198" w:type="dxa"/>
            <w:tcBorders>
              <w:top w:val="nil"/>
              <w:left w:val="nil"/>
              <w:bottom w:val="nil"/>
              <w:right w:val="single" w:sz="8" w:space="0" w:color="auto"/>
            </w:tcBorders>
            <w:vAlign w:val="center"/>
          </w:tcPr>
          <w:p w14:paraId="2BB9A569" w14:textId="77777777" w:rsidR="00413AF4" w:rsidRDefault="00413AF4" w:rsidP="00F63FA8">
            <w:pPr>
              <w:pStyle w:val="TAC"/>
              <w:rPr>
                <w:color w:val="000000" w:themeColor="text1"/>
                <w:szCs w:val="18"/>
              </w:rPr>
            </w:pPr>
            <w:r>
              <w:t>-6</w:t>
            </w:r>
          </w:p>
        </w:tc>
      </w:tr>
      <w:tr w:rsidR="00413AF4" w14:paraId="4C71ADC5" w14:textId="77777777" w:rsidTr="00F63FA8">
        <w:trPr>
          <w:trHeight w:val="300"/>
          <w:jc w:val="center"/>
        </w:trPr>
        <w:tc>
          <w:tcPr>
            <w:tcW w:w="896" w:type="dxa"/>
            <w:tcBorders>
              <w:top w:val="nil"/>
              <w:left w:val="single" w:sz="8" w:space="0" w:color="auto"/>
              <w:bottom w:val="nil"/>
              <w:right w:val="nil"/>
            </w:tcBorders>
            <w:vAlign w:val="center"/>
            <w:hideMark/>
          </w:tcPr>
          <w:p w14:paraId="3137E3DE" w14:textId="77777777" w:rsidR="00413AF4" w:rsidRDefault="00413AF4" w:rsidP="00F63FA8">
            <w:pPr>
              <w:pStyle w:val="TAC"/>
              <w:rPr>
                <w:color w:val="000000" w:themeColor="text1"/>
                <w:szCs w:val="18"/>
              </w:rPr>
            </w:pPr>
            <w:r>
              <w:t>01110</w:t>
            </w:r>
          </w:p>
        </w:tc>
        <w:tc>
          <w:tcPr>
            <w:tcW w:w="828" w:type="dxa"/>
            <w:tcBorders>
              <w:top w:val="nil"/>
              <w:left w:val="nil"/>
              <w:bottom w:val="nil"/>
              <w:right w:val="single" w:sz="8" w:space="0" w:color="auto"/>
            </w:tcBorders>
            <w:vAlign w:val="center"/>
          </w:tcPr>
          <w:p w14:paraId="482D8348" w14:textId="77777777" w:rsidR="00413AF4" w:rsidRDefault="00413AF4" w:rsidP="00F63FA8">
            <w:pPr>
              <w:pStyle w:val="TAC"/>
              <w:rPr>
                <w:color w:val="000000" w:themeColor="text1"/>
                <w:szCs w:val="18"/>
              </w:rPr>
            </w:pPr>
            <w:r>
              <w:t>-51</w:t>
            </w:r>
          </w:p>
        </w:tc>
        <w:tc>
          <w:tcPr>
            <w:tcW w:w="896" w:type="dxa"/>
            <w:tcBorders>
              <w:top w:val="nil"/>
              <w:left w:val="single" w:sz="8" w:space="0" w:color="auto"/>
              <w:bottom w:val="nil"/>
              <w:right w:val="nil"/>
            </w:tcBorders>
            <w:vAlign w:val="center"/>
            <w:hideMark/>
          </w:tcPr>
          <w:p w14:paraId="15122D83" w14:textId="77777777" w:rsidR="00413AF4" w:rsidRDefault="00413AF4" w:rsidP="00F63FA8">
            <w:pPr>
              <w:pStyle w:val="TAC"/>
              <w:rPr>
                <w:color w:val="000000" w:themeColor="text1"/>
                <w:szCs w:val="18"/>
              </w:rPr>
            </w:pPr>
            <w:r>
              <w:t>11110</w:t>
            </w:r>
          </w:p>
        </w:tc>
        <w:tc>
          <w:tcPr>
            <w:tcW w:w="1198" w:type="dxa"/>
            <w:tcBorders>
              <w:top w:val="nil"/>
              <w:left w:val="nil"/>
              <w:bottom w:val="nil"/>
              <w:right w:val="single" w:sz="8" w:space="0" w:color="auto"/>
            </w:tcBorders>
            <w:vAlign w:val="center"/>
          </w:tcPr>
          <w:p w14:paraId="7568B196" w14:textId="77777777" w:rsidR="00413AF4" w:rsidRDefault="00413AF4" w:rsidP="00F63FA8">
            <w:pPr>
              <w:pStyle w:val="TAC"/>
              <w:rPr>
                <w:color w:val="000000" w:themeColor="text1"/>
                <w:szCs w:val="18"/>
              </w:rPr>
            </w:pPr>
            <w:r>
              <w:t>-3</w:t>
            </w:r>
          </w:p>
        </w:tc>
      </w:tr>
      <w:tr w:rsidR="00413AF4" w14:paraId="4ABEF689" w14:textId="77777777" w:rsidTr="004320F5">
        <w:trPr>
          <w:trHeight w:val="300"/>
          <w:jc w:val="center"/>
        </w:trPr>
        <w:tc>
          <w:tcPr>
            <w:tcW w:w="896" w:type="dxa"/>
            <w:tcBorders>
              <w:top w:val="nil"/>
              <w:left w:val="single" w:sz="8" w:space="0" w:color="auto"/>
              <w:bottom w:val="single" w:sz="8" w:space="0" w:color="auto"/>
              <w:right w:val="nil"/>
            </w:tcBorders>
            <w:vAlign w:val="center"/>
            <w:hideMark/>
          </w:tcPr>
          <w:p w14:paraId="40243628" w14:textId="77777777" w:rsidR="00413AF4" w:rsidRDefault="00413AF4" w:rsidP="00F63FA8">
            <w:pPr>
              <w:pStyle w:val="TAC"/>
              <w:rPr>
                <w:color w:val="000000" w:themeColor="text1"/>
                <w:szCs w:val="18"/>
              </w:rPr>
            </w:pPr>
            <w:r>
              <w:t>01111</w:t>
            </w:r>
          </w:p>
        </w:tc>
        <w:tc>
          <w:tcPr>
            <w:tcW w:w="828" w:type="dxa"/>
            <w:tcBorders>
              <w:top w:val="nil"/>
              <w:left w:val="nil"/>
              <w:bottom w:val="single" w:sz="8" w:space="0" w:color="auto"/>
              <w:right w:val="single" w:sz="8" w:space="0" w:color="auto"/>
            </w:tcBorders>
            <w:vAlign w:val="center"/>
            <w:hideMark/>
          </w:tcPr>
          <w:p w14:paraId="483E8355" w14:textId="77777777" w:rsidR="00413AF4" w:rsidRDefault="00413AF4" w:rsidP="00F63FA8">
            <w:pPr>
              <w:pStyle w:val="TAC"/>
              <w:rPr>
                <w:color w:val="000000" w:themeColor="text1"/>
                <w:szCs w:val="18"/>
              </w:rPr>
            </w:pPr>
            <w:r>
              <w:t>-48</w:t>
            </w:r>
          </w:p>
        </w:tc>
        <w:tc>
          <w:tcPr>
            <w:tcW w:w="896" w:type="dxa"/>
            <w:tcBorders>
              <w:top w:val="nil"/>
              <w:left w:val="single" w:sz="8" w:space="0" w:color="auto"/>
              <w:bottom w:val="single" w:sz="8" w:space="0" w:color="auto"/>
              <w:right w:val="nil"/>
            </w:tcBorders>
            <w:vAlign w:val="center"/>
            <w:hideMark/>
          </w:tcPr>
          <w:p w14:paraId="214135D0" w14:textId="77777777" w:rsidR="00413AF4" w:rsidRDefault="00413AF4" w:rsidP="00F63FA8">
            <w:pPr>
              <w:pStyle w:val="TAC"/>
              <w:rPr>
                <w:color w:val="000000" w:themeColor="text1"/>
                <w:szCs w:val="18"/>
              </w:rPr>
            </w:pPr>
            <w:r>
              <w:t>11111</w:t>
            </w:r>
          </w:p>
        </w:tc>
        <w:tc>
          <w:tcPr>
            <w:tcW w:w="1198" w:type="dxa"/>
            <w:tcBorders>
              <w:top w:val="nil"/>
              <w:left w:val="nil"/>
              <w:bottom w:val="single" w:sz="8" w:space="0" w:color="auto"/>
              <w:right w:val="single" w:sz="8" w:space="0" w:color="auto"/>
            </w:tcBorders>
            <w:vAlign w:val="center"/>
            <w:hideMark/>
          </w:tcPr>
          <w:p w14:paraId="5DBA2F8C" w14:textId="77777777" w:rsidR="00413AF4" w:rsidRDefault="00413AF4" w:rsidP="00F63FA8">
            <w:pPr>
              <w:pStyle w:val="TAC"/>
              <w:rPr>
                <w:color w:val="000000" w:themeColor="text1"/>
                <w:szCs w:val="18"/>
              </w:rPr>
            </w:pPr>
            <w:r>
              <w:t>0</w:t>
            </w:r>
          </w:p>
        </w:tc>
      </w:tr>
    </w:tbl>
    <w:p w14:paraId="1ECA85C5" w14:textId="77777777" w:rsidR="00413AF4" w:rsidRDefault="00413AF4" w:rsidP="005646E3">
      <w:pPr>
        <w:pStyle w:val="Heading5"/>
      </w:pPr>
      <w:r w:rsidRPr="00551B4B">
        <w:t>A.3.5.6.4.9</w:t>
      </w:r>
      <w:r>
        <w:tab/>
        <w:t>ISM metadata in IVAS bitstream and PI data</w:t>
      </w:r>
    </w:p>
    <w:p w14:paraId="5A7AA23E" w14:textId="77777777" w:rsidR="00413AF4" w:rsidRPr="003247C2" w:rsidRDefault="00413AF4" w:rsidP="003247C2">
      <w:r>
        <w:t>The above described metadata may also be present in the IVAS bitstream. For example, the ISM orientation data may be present in ISM bitstreams of 64 kbps bitrate and above in the extended metadata field. If a specific metadata type for the ISM types (covering also OMASA and OSBA) is present in both the received bitstream and PI data, the metadata in the PI data shall be used. These rules also apply to the diegetic signalling presented in clause A.3.5.6.5.</w:t>
      </w:r>
    </w:p>
    <w:p w14:paraId="2DAF0FE6" w14:textId="77777777" w:rsidR="00413AF4" w:rsidRDefault="00413AF4" w:rsidP="006B6B79"/>
    <w:p w14:paraId="3001A932" w14:textId="77777777" w:rsidR="00413AF4" w:rsidRPr="00831B4D" w:rsidRDefault="00413AF4" w:rsidP="00831B4D">
      <w:pPr>
        <w:pStyle w:val="Heading4"/>
        <w:rPr>
          <w:rFonts w:eastAsia="Arial" w:cs="Arial"/>
        </w:rPr>
      </w:pPr>
      <w:r w:rsidRPr="51618C89">
        <w:rPr>
          <w:rFonts w:eastAsia="Arial" w:cs="Arial"/>
        </w:rPr>
        <w:lastRenderedPageBreak/>
        <w:t>A.3.5.</w:t>
      </w:r>
      <w:r>
        <w:rPr>
          <w:rFonts w:eastAsia="Arial" w:cs="Arial"/>
        </w:rPr>
        <w:t>6</w:t>
      </w:r>
      <w:r w:rsidRPr="51618C89">
        <w:rPr>
          <w:rFonts w:eastAsia="Arial" w:cs="Arial"/>
        </w:rPr>
        <w:t>.</w:t>
      </w:r>
      <w:r>
        <w:rPr>
          <w:rFonts w:eastAsia="Arial" w:cs="Arial"/>
        </w:rPr>
        <w:t>5</w:t>
      </w:r>
      <w:r>
        <w:tab/>
      </w:r>
      <w:r>
        <w:rPr>
          <w:rFonts w:eastAsia="Arial" w:cs="Arial"/>
        </w:rPr>
        <w:t>Diegetic and non-diegetic indication</w:t>
      </w:r>
    </w:p>
    <w:p w14:paraId="4AC4B74F" w14:textId="77777777" w:rsidR="00413AF4" w:rsidRPr="001922A6" w:rsidRDefault="00413AF4" w:rsidP="001922A6">
      <w:r>
        <w:t>The DIEGETIC</w:t>
      </w:r>
      <w:r w:rsidRPr="00B42D51">
        <w:t>_TYPE</w:t>
      </w:r>
      <w:r>
        <w:t xml:space="preserve"> PI type can be used to indicate if the transported audio is diegetic (X=1) or non-diegetic (X=0). The PI data structure is presented in figure A.3.5.6.5-1. The number of bits used for the diegetic/non-diegetic signalling depends on the coded format of the transported audio, see Table A.3.5.6.5-1. The last three bits are used for zero padding to force byte alignment.</w:t>
      </w:r>
    </w:p>
    <w:tbl>
      <w:tblPr>
        <w:tblStyle w:val="TableGrid"/>
        <w:tblW w:w="2365" w:type="dxa"/>
        <w:tblInd w:w="3623" w:type="dxa"/>
        <w:tblLook w:val="04A0" w:firstRow="1" w:lastRow="0" w:firstColumn="1" w:lastColumn="0" w:noHBand="0" w:noVBand="1"/>
      </w:tblPr>
      <w:tblGrid>
        <w:gridCol w:w="2365"/>
      </w:tblGrid>
      <w:tr w:rsidR="00413AF4" w:rsidRPr="006752B9" w14:paraId="58D8E548" w14:textId="77777777" w:rsidTr="001922A6">
        <w:trPr>
          <w:trHeight w:val="1120"/>
        </w:trPr>
        <w:tc>
          <w:tcPr>
            <w:tcW w:w="2365" w:type="dxa"/>
            <w:tcBorders>
              <w:top w:val="nil"/>
              <w:left w:val="nil"/>
              <w:bottom w:val="nil"/>
              <w:right w:val="nil"/>
            </w:tcBorders>
          </w:tcPr>
          <w:p w14:paraId="77B92ADC" w14:textId="77777777" w:rsidR="00413AF4" w:rsidRDefault="00413AF4">
            <w:pPr>
              <w:pStyle w:val="PL"/>
              <w:rPr>
                <w:sz w:val="20"/>
                <w:szCs w:val="460"/>
              </w:rPr>
            </w:pPr>
            <w:r>
              <w:rPr>
                <w:sz w:val="20"/>
                <w:szCs w:val="460"/>
                <w:lang w:val="en-US"/>
              </w:rPr>
              <w:t xml:space="preserve"> </w:t>
            </w:r>
            <w:r w:rsidRPr="001922A6">
              <w:rPr>
                <w:sz w:val="20"/>
                <w:szCs w:val="460"/>
              </w:rPr>
              <w:t>0 1 2 3 4 5 6 7</w:t>
            </w:r>
            <w:r w:rsidRPr="001922A6">
              <w:rPr>
                <w:sz w:val="20"/>
                <w:szCs w:val="460"/>
              </w:rPr>
              <w:br/>
              <w:t>+-+-+-+-+-+-+-+-+</w:t>
            </w:r>
            <w:r w:rsidRPr="001922A6">
              <w:rPr>
                <w:sz w:val="20"/>
                <w:szCs w:val="460"/>
              </w:rPr>
              <w:br/>
              <w:t>|  TYPE   |0 0 0|</w:t>
            </w:r>
            <w:r w:rsidRPr="001922A6">
              <w:rPr>
                <w:sz w:val="20"/>
                <w:szCs w:val="460"/>
              </w:rPr>
              <w:br/>
              <w:t>+-+-+-+-+-+-+-+-+</w:t>
            </w:r>
          </w:p>
          <w:p w14:paraId="15AE3FF9" w14:textId="77777777" w:rsidR="00413AF4" w:rsidRPr="0047039E" w:rsidRDefault="00413AF4">
            <w:pPr>
              <w:pStyle w:val="PL"/>
              <w:rPr>
                <w:rStyle w:val="VerbatimChar"/>
                <w:sz w:val="20"/>
              </w:rPr>
            </w:pPr>
          </w:p>
        </w:tc>
      </w:tr>
    </w:tbl>
    <w:p w14:paraId="13E0F358" w14:textId="77777777" w:rsidR="00413AF4" w:rsidRPr="00D30A6F" w:rsidRDefault="00413AF4" w:rsidP="006B6B79">
      <w:pPr>
        <w:spacing w:after="240"/>
        <w:jc w:val="center"/>
        <w:rPr>
          <w:rFonts w:ascii="Arial" w:eastAsia="Arial" w:hAnsi="Arial" w:cs="Arial"/>
          <w:b/>
          <w:bCs/>
        </w:rPr>
      </w:pPr>
      <w:r>
        <w:rPr>
          <w:rFonts w:ascii="Arial" w:eastAsia="Arial" w:hAnsi="Arial" w:cs="Arial"/>
          <w:b/>
          <w:bCs/>
        </w:rPr>
        <w:t xml:space="preserve">Figure </w:t>
      </w:r>
      <w:r w:rsidRPr="00650C56">
        <w:rPr>
          <w:rFonts w:ascii="Arial" w:eastAsia="Arial" w:hAnsi="Arial" w:cs="Arial"/>
          <w:b/>
          <w:bCs/>
        </w:rPr>
        <w:t>A.3.5.</w:t>
      </w:r>
      <w:r>
        <w:rPr>
          <w:rFonts w:ascii="Arial" w:eastAsia="Arial" w:hAnsi="Arial" w:cs="Arial"/>
          <w:b/>
          <w:bCs/>
        </w:rPr>
        <w:t>6.5-1: DIEGETIC_TYPE PI data frame.</w:t>
      </w:r>
    </w:p>
    <w:p w14:paraId="37E437EF" w14:textId="77777777" w:rsidR="00413AF4" w:rsidRDefault="00413AF4" w:rsidP="006B6B79">
      <w:pPr>
        <w:pStyle w:val="TH"/>
        <w:rPr>
          <w:rFonts w:eastAsia="Arial" w:cs="Arial"/>
        </w:rPr>
      </w:pPr>
      <w:r w:rsidRPr="1BFFD7E4">
        <w:rPr>
          <w:rFonts w:eastAsia="Arial"/>
        </w:rPr>
        <w:t>Table A.</w:t>
      </w:r>
      <w:r>
        <w:rPr>
          <w:rFonts w:eastAsia="Arial"/>
        </w:rPr>
        <w:t>3.5.6.5-1</w:t>
      </w:r>
      <w:r w:rsidRPr="1BFFD7E4">
        <w:rPr>
          <w:rFonts w:eastAsia="Arial"/>
        </w:rPr>
        <w:t xml:space="preserve">: </w:t>
      </w:r>
      <w:r>
        <w:rPr>
          <w:rFonts w:eastAsia="Arial"/>
        </w:rPr>
        <w:t>DIEGETIC_TYPE bit allocation based on coded format.</w:t>
      </w:r>
    </w:p>
    <w:tbl>
      <w:tblPr>
        <w:tblW w:w="7640" w:type="dxa"/>
        <w:jc w:val="center"/>
        <w:tblLayout w:type="fixed"/>
        <w:tblLook w:val="04A0" w:firstRow="1" w:lastRow="0" w:firstColumn="1" w:lastColumn="0" w:noHBand="0" w:noVBand="1"/>
      </w:tblPr>
      <w:tblGrid>
        <w:gridCol w:w="2018"/>
        <w:gridCol w:w="2292"/>
        <w:gridCol w:w="3330"/>
      </w:tblGrid>
      <w:tr w:rsidR="00413AF4" w14:paraId="6F06422F" w14:textId="77777777" w:rsidTr="004320F5">
        <w:trPr>
          <w:trHeight w:val="300"/>
          <w:jc w:val="center"/>
        </w:trPr>
        <w:tc>
          <w:tcPr>
            <w:tcW w:w="2018" w:type="dxa"/>
            <w:tcBorders>
              <w:top w:val="single" w:sz="8" w:space="0" w:color="auto"/>
              <w:left w:val="single" w:sz="8" w:space="0" w:color="auto"/>
              <w:bottom w:val="single" w:sz="8" w:space="0" w:color="auto"/>
              <w:right w:val="single" w:sz="8" w:space="0" w:color="auto"/>
            </w:tcBorders>
            <w:shd w:val="clear" w:color="auto" w:fill="D9D9D9" w:themeFill="background1" w:themeFillShade="D9"/>
            <w:tcMar>
              <w:left w:w="57" w:type="dxa"/>
              <w:right w:w="57" w:type="dxa"/>
            </w:tcMar>
          </w:tcPr>
          <w:p w14:paraId="494291CF" w14:textId="77777777" w:rsidR="00413AF4" w:rsidRDefault="00413AF4" w:rsidP="004320F5">
            <w:pPr>
              <w:spacing w:after="0"/>
              <w:jc w:val="center"/>
              <w:rPr>
                <w:rFonts w:ascii="Arial" w:eastAsia="Arial" w:hAnsi="Arial" w:cs="Arial"/>
                <w:b/>
                <w:bCs/>
                <w:color w:val="000000" w:themeColor="text1"/>
                <w:sz w:val="18"/>
                <w:szCs w:val="18"/>
                <w:lang w:val="fr"/>
              </w:rPr>
            </w:pPr>
            <w:r>
              <w:rPr>
                <w:rFonts w:ascii="Arial" w:eastAsia="Arial" w:hAnsi="Arial" w:cs="Arial"/>
                <w:b/>
                <w:bCs/>
                <w:color w:val="000000" w:themeColor="text1"/>
                <w:sz w:val="18"/>
                <w:szCs w:val="18"/>
                <w:lang w:val="fr"/>
              </w:rPr>
              <w:t>TYPE</w:t>
            </w:r>
            <w:r w:rsidRPr="1BFFD7E4">
              <w:rPr>
                <w:rFonts w:ascii="Arial" w:eastAsia="Arial" w:hAnsi="Arial" w:cs="Arial"/>
                <w:b/>
                <w:bCs/>
                <w:color w:val="000000" w:themeColor="text1"/>
                <w:sz w:val="18"/>
                <w:szCs w:val="18"/>
                <w:lang w:val="fr"/>
              </w:rPr>
              <w:t xml:space="preserve"> bits</w:t>
            </w:r>
          </w:p>
        </w:tc>
        <w:tc>
          <w:tcPr>
            <w:tcW w:w="2292" w:type="dxa"/>
            <w:tcBorders>
              <w:top w:val="single" w:sz="8" w:space="0" w:color="auto"/>
              <w:left w:val="single" w:sz="8" w:space="0" w:color="auto"/>
              <w:bottom w:val="single" w:sz="8" w:space="0" w:color="auto"/>
              <w:right w:val="single" w:sz="8" w:space="0" w:color="auto"/>
            </w:tcBorders>
            <w:shd w:val="clear" w:color="auto" w:fill="D9D9D9" w:themeFill="background1" w:themeFillShade="D9"/>
            <w:tcMar>
              <w:left w:w="57" w:type="dxa"/>
              <w:right w:w="57" w:type="dxa"/>
            </w:tcMar>
          </w:tcPr>
          <w:p w14:paraId="19E07EB4" w14:textId="77777777" w:rsidR="00413AF4" w:rsidRDefault="00413AF4" w:rsidP="004320F5">
            <w:pPr>
              <w:spacing w:after="0"/>
              <w:jc w:val="center"/>
              <w:rPr>
                <w:rFonts w:ascii="Arial" w:eastAsia="Arial" w:hAnsi="Arial" w:cs="Arial"/>
                <w:b/>
                <w:bCs/>
                <w:color w:val="000000" w:themeColor="text1"/>
                <w:sz w:val="18"/>
                <w:szCs w:val="18"/>
              </w:rPr>
            </w:pPr>
            <w:r>
              <w:rPr>
                <w:rFonts w:ascii="Arial" w:eastAsia="Arial" w:hAnsi="Arial" w:cs="Arial"/>
                <w:b/>
                <w:bCs/>
                <w:color w:val="000000" w:themeColor="text1"/>
                <w:sz w:val="18"/>
                <w:szCs w:val="18"/>
              </w:rPr>
              <w:t>Coded format(s)</w:t>
            </w:r>
          </w:p>
        </w:tc>
        <w:tc>
          <w:tcPr>
            <w:tcW w:w="3330" w:type="dxa"/>
            <w:tcBorders>
              <w:top w:val="single" w:sz="8" w:space="0" w:color="auto"/>
              <w:left w:val="single" w:sz="8" w:space="0" w:color="auto"/>
              <w:bottom w:val="single" w:sz="8" w:space="0" w:color="auto"/>
              <w:right w:val="single" w:sz="8" w:space="0" w:color="auto"/>
            </w:tcBorders>
            <w:shd w:val="clear" w:color="auto" w:fill="D9D9D9" w:themeFill="background1" w:themeFillShade="D9"/>
          </w:tcPr>
          <w:p w14:paraId="54698453" w14:textId="77777777" w:rsidR="00413AF4" w:rsidRDefault="00413AF4" w:rsidP="004320F5">
            <w:pPr>
              <w:spacing w:after="0"/>
              <w:jc w:val="center"/>
              <w:rPr>
                <w:rFonts w:ascii="Arial" w:eastAsia="Arial" w:hAnsi="Arial" w:cs="Arial"/>
                <w:b/>
                <w:bCs/>
                <w:color w:val="000000" w:themeColor="text1"/>
                <w:sz w:val="18"/>
                <w:szCs w:val="18"/>
              </w:rPr>
            </w:pPr>
            <w:r>
              <w:rPr>
                <w:rFonts w:ascii="Arial" w:eastAsia="Arial" w:hAnsi="Arial" w:cs="Arial"/>
                <w:b/>
                <w:bCs/>
                <w:color w:val="000000" w:themeColor="text1"/>
                <w:sz w:val="18"/>
                <w:szCs w:val="18"/>
              </w:rPr>
              <w:t>Description</w:t>
            </w:r>
          </w:p>
        </w:tc>
      </w:tr>
      <w:tr w:rsidR="00413AF4" w14:paraId="32AC83EA" w14:textId="77777777" w:rsidTr="004320F5">
        <w:trPr>
          <w:trHeight w:val="300"/>
          <w:jc w:val="center"/>
        </w:trPr>
        <w:tc>
          <w:tcPr>
            <w:tcW w:w="2018" w:type="dxa"/>
            <w:tcBorders>
              <w:top w:val="single" w:sz="8" w:space="0" w:color="auto"/>
              <w:left w:val="single" w:sz="8" w:space="0" w:color="auto"/>
              <w:bottom w:val="single" w:sz="8" w:space="0" w:color="auto"/>
              <w:right w:val="single" w:sz="8" w:space="0" w:color="auto"/>
            </w:tcBorders>
            <w:tcMar>
              <w:left w:w="57" w:type="dxa"/>
              <w:right w:w="57" w:type="dxa"/>
            </w:tcMar>
            <w:vAlign w:val="center"/>
          </w:tcPr>
          <w:p w14:paraId="5E2603B4" w14:textId="77777777" w:rsidR="00413AF4" w:rsidRDefault="00413AF4" w:rsidP="004320F5">
            <w:pPr>
              <w:spacing w:after="0"/>
              <w:jc w:val="center"/>
              <w:rPr>
                <w:rFonts w:ascii="Arial" w:eastAsia="Arial" w:hAnsi="Arial" w:cs="Arial"/>
                <w:sz w:val="18"/>
                <w:szCs w:val="18"/>
              </w:rPr>
            </w:pPr>
            <w:r>
              <w:rPr>
                <w:rFonts w:ascii="Arial" w:eastAsia="Arial" w:hAnsi="Arial" w:cs="Arial"/>
                <w:sz w:val="18"/>
                <w:szCs w:val="18"/>
              </w:rPr>
              <w:t>X0000</w:t>
            </w:r>
          </w:p>
        </w:tc>
        <w:tc>
          <w:tcPr>
            <w:tcW w:w="2292" w:type="dxa"/>
            <w:tcBorders>
              <w:top w:val="single" w:sz="8" w:space="0" w:color="auto"/>
              <w:left w:val="single" w:sz="8" w:space="0" w:color="auto"/>
              <w:bottom w:val="single" w:sz="8" w:space="0" w:color="auto"/>
              <w:right w:val="single" w:sz="8" w:space="0" w:color="auto"/>
            </w:tcBorders>
            <w:tcMar>
              <w:left w:w="57" w:type="dxa"/>
              <w:right w:w="57" w:type="dxa"/>
            </w:tcMar>
            <w:vAlign w:val="center"/>
          </w:tcPr>
          <w:p w14:paraId="7368E92E" w14:textId="77777777" w:rsidR="00413AF4" w:rsidRDefault="00413AF4" w:rsidP="004320F5">
            <w:pPr>
              <w:spacing w:after="0"/>
              <w:jc w:val="center"/>
              <w:rPr>
                <w:rFonts w:ascii="Arial" w:eastAsia="Arial" w:hAnsi="Arial" w:cs="Arial"/>
                <w:sz w:val="18"/>
                <w:szCs w:val="18"/>
              </w:rPr>
            </w:pPr>
            <w:r>
              <w:rPr>
                <w:rFonts w:ascii="Arial" w:eastAsia="Arial" w:hAnsi="Arial" w:cs="Arial"/>
                <w:sz w:val="18"/>
                <w:szCs w:val="18"/>
              </w:rPr>
              <w:t>Stereo, SBA, MASA, MC</w:t>
            </w:r>
          </w:p>
        </w:tc>
        <w:tc>
          <w:tcPr>
            <w:tcW w:w="3330" w:type="dxa"/>
            <w:tcBorders>
              <w:top w:val="single" w:sz="8" w:space="0" w:color="auto"/>
              <w:left w:val="single" w:sz="8" w:space="0" w:color="auto"/>
              <w:bottom w:val="single" w:sz="8" w:space="0" w:color="auto"/>
              <w:right w:val="single" w:sz="8" w:space="0" w:color="auto"/>
            </w:tcBorders>
          </w:tcPr>
          <w:p w14:paraId="1AC66CEB" w14:textId="77777777" w:rsidR="00413AF4" w:rsidRDefault="00413AF4" w:rsidP="004320F5">
            <w:pPr>
              <w:spacing w:after="0"/>
              <w:jc w:val="center"/>
              <w:rPr>
                <w:rFonts w:ascii="Arial" w:eastAsia="Arial" w:hAnsi="Arial" w:cs="Arial"/>
                <w:sz w:val="18"/>
                <w:szCs w:val="18"/>
              </w:rPr>
            </w:pPr>
            <w:r>
              <w:rPr>
                <w:rFonts w:ascii="Arial" w:eastAsia="Arial" w:hAnsi="Arial" w:cs="Arial"/>
                <w:sz w:val="18"/>
                <w:szCs w:val="18"/>
              </w:rPr>
              <w:t>The first bit indicates if the audio is diegetic or non-diegetic. The rest of the TYPE bits are set to zero.</w:t>
            </w:r>
          </w:p>
          <w:p w14:paraId="494D39BB" w14:textId="77777777" w:rsidR="00413AF4" w:rsidRPr="1BFFD7E4" w:rsidRDefault="00413AF4" w:rsidP="004320F5">
            <w:pPr>
              <w:spacing w:after="0"/>
              <w:jc w:val="center"/>
              <w:rPr>
                <w:rFonts w:ascii="Arial" w:eastAsia="Arial" w:hAnsi="Arial" w:cs="Arial"/>
                <w:sz w:val="18"/>
                <w:szCs w:val="18"/>
              </w:rPr>
            </w:pPr>
          </w:p>
        </w:tc>
      </w:tr>
      <w:tr w:rsidR="00413AF4" w14:paraId="47192A3B" w14:textId="77777777" w:rsidTr="00484923">
        <w:trPr>
          <w:trHeight w:val="300"/>
          <w:jc w:val="center"/>
        </w:trPr>
        <w:tc>
          <w:tcPr>
            <w:tcW w:w="2018" w:type="dxa"/>
            <w:tcBorders>
              <w:top w:val="single" w:sz="8" w:space="0" w:color="auto"/>
              <w:left w:val="single" w:sz="8" w:space="0" w:color="auto"/>
              <w:bottom w:val="single" w:sz="8" w:space="0" w:color="auto"/>
              <w:right w:val="single" w:sz="8" w:space="0" w:color="auto"/>
            </w:tcBorders>
            <w:tcMar>
              <w:left w:w="57" w:type="dxa"/>
              <w:right w:w="57" w:type="dxa"/>
            </w:tcMar>
            <w:vAlign w:val="center"/>
          </w:tcPr>
          <w:p w14:paraId="1F4D7EB4" w14:textId="77777777" w:rsidR="00413AF4" w:rsidRDefault="00413AF4" w:rsidP="004320F5">
            <w:pPr>
              <w:spacing w:after="0"/>
              <w:jc w:val="center"/>
              <w:rPr>
                <w:rFonts w:ascii="Arial" w:eastAsia="Arial" w:hAnsi="Arial" w:cs="Arial"/>
                <w:sz w:val="18"/>
                <w:szCs w:val="18"/>
              </w:rPr>
            </w:pPr>
            <w:r>
              <w:rPr>
                <w:rFonts w:ascii="Arial" w:eastAsia="Arial" w:hAnsi="Arial" w:cs="Arial"/>
                <w:sz w:val="18"/>
                <w:szCs w:val="18"/>
              </w:rPr>
              <w:t>XXXX0</w:t>
            </w:r>
          </w:p>
        </w:tc>
        <w:tc>
          <w:tcPr>
            <w:tcW w:w="2292" w:type="dxa"/>
            <w:tcBorders>
              <w:top w:val="single" w:sz="8" w:space="0" w:color="auto"/>
              <w:left w:val="single" w:sz="8" w:space="0" w:color="auto"/>
              <w:bottom w:val="single" w:sz="8" w:space="0" w:color="auto"/>
              <w:right w:val="single" w:sz="8" w:space="0" w:color="auto"/>
            </w:tcBorders>
            <w:tcMar>
              <w:left w:w="57" w:type="dxa"/>
              <w:right w:w="57" w:type="dxa"/>
            </w:tcMar>
            <w:vAlign w:val="center"/>
          </w:tcPr>
          <w:p w14:paraId="7B0278EF" w14:textId="77777777" w:rsidR="00413AF4" w:rsidRDefault="00413AF4" w:rsidP="004320F5">
            <w:pPr>
              <w:spacing w:after="0"/>
              <w:jc w:val="center"/>
              <w:rPr>
                <w:rFonts w:ascii="Arial" w:eastAsia="Arial" w:hAnsi="Arial" w:cs="Arial"/>
                <w:sz w:val="18"/>
                <w:szCs w:val="18"/>
              </w:rPr>
            </w:pPr>
            <w:r>
              <w:rPr>
                <w:rFonts w:ascii="Arial" w:eastAsia="Arial" w:hAnsi="Arial" w:cs="Arial"/>
                <w:sz w:val="18"/>
                <w:szCs w:val="18"/>
              </w:rPr>
              <w:t>ISM</w:t>
            </w:r>
          </w:p>
        </w:tc>
        <w:tc>
          <w:tcPr>
            <w:tcW w:w="3330" w:type="dxa"/>
            <w:tcBorders>
              <w:top w:val="single" w:sz="8" w:space="0" w:color="auto"/>
              <w:left w:val="single" w:sz="8" w:space="0" w:color="auto"/>
              <w:bottom w:val="single" w:sz="8" w:space="0" w:color="auto"/>
              <w:right w:val="single" w:sz="8" w:space="0" w:color="auto"/>
            </w:tcBorders>
            <w:vAlign w:val="center"/>
          </w:tcPr>
          <w:p w14:paraId="28E655D9" w14:textId="77777777" w:rsidR="00413AF4" w:rsidRDefault="00413AF4" w:rsidP="004D4241">
            <w:pPr>
              <w:spacing w:after="0"/>
              <w:jc w:val="center"/>
              <w:rPr>
                <w:rFonts w:ascii="Arial" w:eastAsia="Arial" w:hAnsi="Arial" w:cs="Arial"/>
                <w:sz w:val="18"/>
                <w:szCs w:val="18"/>
              </w:rPr>
            </w:pPr>
            <w:r>
              <w:rPr>
                <w:rFonts w:ascii="Arial" w:eastAsia="Arial" w:hAnsi="Arial" w:cs="Arial"/>
                <w:sz w:val="18"/>
                <w:szCs w:val="18"/>
              </w:rPr>
              <w:t>The first four bits indicate the diegetic/non-diegetic status for each individual ISM (maximum of 4). The last TYPE bit is set to zero.</w:t>
            </w:r>
          </w:p>
          <w:p w14:paraId="27782466" w14:textId="77777777" w:rsidR="00413AF4" w:rsidRPr="1BFFD7E4" w:rsidRDefault="00413AF4" w:rsidP="00484923">
            <w:pPr>
              <w:spacing w:after="0"/>
              <w:rPr>
                <w:rFonts w:ascii="Arial" w:eastAsia="Arial" w:hAnsi="Arial" w:cs="Arial"/>
                <w:sz w:val="18"/>
                <w:szCs w:val="18"/>
              </w:rPr>
            </w:pPr>
          </w:p>
        </w:tc>
      </w:tr>
      <w:tr w:rsidR="00413AF4" w14:paraId="5D27C7D2" w14:textId="77777777" w:rsidTr="004320F5">
        <w:trPr>
          <w:trHeight w:val="300"/>
          <w:jc w:val="center"/>
        </w:trPr>
        <w:tc>
          <w:tcPr>
            <w:tcW w:w="2018" w:type="dxa"/>
            <w:tcBorders>
              <w:top w:val="single" w:sz="8" w:space="0" w:color="auto"/>
              <w:left w:val="single" w:sz="8" w:space="0" w:color="auto"/>
              <w:bottom w:val="single" w:sz="8" w:space="0" w:color="auto"/>
              <w:right w:val="single" w:sz="8" w:space="0" w:color="auto"/>
            </w:tcBorders>
            <w:tcMar>
              <w:left w:w="57" w:type="dxa"/>
              <w:right w:w="57" w:type="dxa"/>
            </w:tcMar>
            <w:vAlign w:val="center"/>
          </w:tcPr>
          <w:p w14:paraId="2B75F6B9" w14:textId="77777777" w:rsidR="00413AF4" w:rsidRDefault="00413AF4" w:rsidP="004320F5">
            <w:pPr>
              <w:spacing w:after="0"/>
              <w:jc w:val="center"/>
              <w:rPr>
                <w:rFonts w:ascii="Arial" w:eastAsia="Arial" w:hAnsi="Arial" w:cs="Arial"/>
                <w:sz w:val="18"/>
                <w:szCs w:val="18"/>
              </w:rPr>
            </w:pPr>
            <w:r>
              <w:rPr>
                <w:rFonts w:ascii="Arial" w:eastAsia="Arial" w:hAnsi="Arial" w:cs="Arial"/>
                <w:sz w:val="18"/>
                <w:szCs w:val="18"/>
              </w:rPr>
              <w:t>XXXXX</w:t>
            </w:r>
          </w:p>
        </w:tc>
        <w:tc>
          <w:tcPr>
            <w:tcW w:w="2292" w:type="dxa"/>
            <w:tcBorders>
              <w:top w:val="single" w:sz="8" w:space="0" w:color="auto"/>
              <w:left w:val="single" w:sz="8" w:space="0" w:color="auto"/>
              <w:bottom w:val="single" w:sz="8" w:space="0" w:color="auto"/>
              <w:right w:val="single" w:sz="8" w:space="0" w:color="auto"/>
            </w:tcBorders>
            <w:tcMar>
              <w:left w:w="57" w:type="dxa"/>
              <w:right w:w="57" w:type="dxa"/>
            </w:tcMar>
            <w:vAlign w:val="center"/>
          </w:tcPr>
          <w:p w14:paraId="6786D027" w14:textId="77777777" w:rsidR="00413AF4" w:rsidRDefault="00413AF4" w:rsidP="004320F5">
            <w:pPr>
              <w:spacing w:after="0"/>
              <w:jc w:val="center"/>
              <w:rPr>
                <w:rFonts w:ascii="Arial" w:eastAsia="Arial" w:hAnsi="Arial" w:cs="Arial"/>
                <w:sz w:val="18"/>
                <w:szCs w:val="18"/>
              </w:rPr>
            </w:pPr>
            <w:r>
              <w:rPr>
                <w:rFonts w:ascii="Arial" w:eastAsia="Arial" w:hAnsi="Arial" w:cs="Arial"/>
                <w:sz w:val="18"/>
                <w:szCs w:val="18"/>
              </w:rPr>
              <w:t>OMASA, OSBA</w:t>
            </w:r>
          </w:p>
        </w:tc>
        <w:tc>
          <w:tcPr>
            <w:tcW w:w="3330" w:type="dxa"/>
            <w:tcBorders>
              <w:top w:val="single" w:sz="8" w:space="0" w:color="auto"/>
              <w:left w:val="single" w:sz="8" w:space="0" w:color="auto"/>
              <w:bottom w:val="single" w:sz="8" w:space="0" w:color="auto"/>
              <w:right w:val="single" w:sz="8" w:space="0" w:color="auto"/>
            </w:tcBorders>
          </w:tcPr>
          <w:p w14:paraId="39EC43CE" w14:textId="77777777" w:rsidR="00413AF4" w:rsidRDefault="00413AF4" w:rsidP="004320F5">
            <w:pPr>
              <w:spacing w:after="0"/>
              <w:jc w:val="center"/>
              <w:rPr>
                <w:rFonts w:ascii="Arial" w:eastAsia="Arial" w:hAnsi="Arial" w:cs="Arial"/>
                <w:sz w:val="18"/>
                <w:szCs w:val="18"/>
              </w:rPr>
            </w:pPr>
            <w:r>
              <w:rPr>
                <w:rFonts w:ascii="Arial" w:eastAsia="Arial" w:hAnsi="Arial" w:cs="Arial"/>
                <w:sz w:val="18"/>
                <w:szCs w:val="18"/>
              </w:rPr>
              <w:t>The first four bits indicate the diegetic/non-diegetic status for each discretely coded individual ISM (maximum of 4). The fifth bit indicates the diegetic/non-diegetic status for the MASA/SBA part of the audio.</w:t>
            </w:r>
          </w:p>
          <w:p w14:paraId="37F2154C" w14:textId="77777777" w:rsidR="00413AF4" w:rsidRPr="1BFFD7E4" w:rsidRDefault="00413AF4" w:rsidP="004320F5">
            <w:pPr>
              <w:spacing w:after="0"/>
              <w:jc w:val="center"/>
              <w:rPr>
                <w:rFonts w:ascii="Arial" w:eastAsia="Arial" w:hAnsi="Arial" w:cs="Arial"/>
                <w:sz w:val="18"/>
                <w:szCs w:val="18"/>
              </w:rPr>
            </w:pPr>
          </w:p>
        </w:tc>
      </w:tr>
    </w:tbl>
    <w:p w14:paraId="5A299A81" w14:textId="77777777" w:rsidR="00413AF4" w:rsidRDefault="00413AF4" w:rsidP="006B6B79"/>
    <w:p w14:paraId="09193131" w14:textId="77777777" w:rsidR="00413AF4" w:rsidRDefault="00413AF4" w:rsidP="006B6B79">
      <w:r>
        <w:t xml:space="preserve">Non-diegetic audio indicates that the headtracking </w:t>
      </w:r>
      <w:r w:rsidRPr="005A3A38">
        <w:t>should</w:t>
      </w:r>
      <w:r>
        <w:t xml:space="preserve"> not be used for the transmitted audio. I.e., the head orientation of the listener </w:t>
      </w:r>
      <w:r w:rsidRPr="005A3A38">
        <w:t>should</w:t>
      </w:r>
      <w:r>
        <w:t xml:space="preserve"> not affect the rendering of the transmitted audio. In case the media receiver does not support headtracked rendering during the time of session negotiation, the DIEGETIC_TYPE PI type </w:t>
      </w:r>
      <w:r w:rsidRPr="79F03668">
        <w:rPr>
          <w:color w:val="000000" w:themeColor="text1"/>
        </w:rPr>
        <w:t xml:space="preserve">should not be included in the SDP answer from the media receiver </w:t>
      </w:r>
      <w:r>
        <w:t>(as defined in clause A.4.1).</w:t>
      </w:r>
    </w:p>
    <w:p w14:paraId="2680CE9D" w14:textId="77777777" w:rsidR="00413AF4" w:rsidRDefault="00413AF4" w:rsidP="006B6B79">
      <w:r>
        <w:t xml:space="preserve">The DIEGETIC_TYPE PI type can be used to control the enabling or disabling of headtracking at a media receiver. For example, changing the DIEGETIC_TYPE from diegetic to non-diegetic can be interpreted as disabling of headtracking at the media receiver, and changing from non-diegetic to diegetic can be interpreted as enabling of headtracking at the media receiver. </w:t>
      </w:r>
      <w:r w:rsidRPr="00C716DD">
        <w:t xml:space="preserve">These are recommendations from the </w:t>
      </w:r>
      <w:r>
        <w:t xml:space="preserve">media </w:t>
      </w:r>
      <w:r w:rsidRPr="00C716DD">
        <w:t xml:space="preserve">sender and the </w:t>
      </w:r>
      <w:r>
        <w:t xml:space="preserve">media </w:t>
      </w:r>
      <w:r w:rsidRPr="00C716DD">
        <w:t>receiver may choose to override these recommendations.</w:t>
      </w:r>
      <w:r>
        <w:t xml:space="preserve"> </w:t>
      </w:r>
      <w:r w:rsidRPr="00CE2754">
        <w:t xml:space="preserve">When disabling the headtracking, the head orientation should be reset to a default pose corresponding to </w:t>
      </w:r>
      <w:r w:rsidRPr="000F48ED">
        <w:t>(w=0, x=1</w:t>
      </w:r>
      <w:r w:rsidRPr="00CE2754">
        <w:t>, y=0, z=0) in quaternions, see clause 7.4.2.2 (Listener orientation).</w:t>
      </w:r>
      <w:r w:rsidRPr="002D08F1">
        <w:t xml:space="preserve"> </w:t>
      </w:r>
      <w:r>
        <w:t>S</w:t>
      </w:r>
      <w:r w:rsidRPr="00CE2754">
        <w:t xml:space="preserve">ome other orientations (e.g., scene orientation or device orientation) </w:t>
      </w:r>
      <w:r>
        <w:t>may be</w:t>
      </w:r>
      <w:r w:rsidRPr="00CE2754">
        <w:t xml:space="preserve"> applied at the rendering</w:t>
      </w:r>
      <w:r>
        <w:t xml:space="preserve"> and those should not be affected by the diegetic/non-diegetic indication.</w:t>
      </w:r>
    </w:p>
    <w:p w14:paraId="36831E26" w14:textId="77777777" w:rsidR="00413AF4" w:rsidRPr="00C716DD" w:rsidRDefault="00413AF4" w:rsidP="006B6B79">
      <w:r>
        <w:t>The DIEGETIC_TYPE</w:t>
      </w:r>
      <w:r w:rsidRPr="00C716DD">
        <w:t xml:space="preserve"> PI </w:t>
      </w:r>
      <w:r>
        <w:t>type is valid</w:t>
      </w:r>
      <w:r w:rsidRPr="00C716DD">
        <w:t xml:space="preserve"> for the current audio frame and for any future audio frames.</w:t>
      </w:r>
    </w:p>
    <w:p w14:paraId="2CB982D5" w14:textId="1264994C" w:rsidR="00413AF4" w:rsidRDefault="00413AF4" w:rsidP="006B6B79">
      <w:r w:rsidRPr="00C716DD">
        <w:t xml:space="preserve">The </w:t>
      </w:r>
      <w:r>
        <w:t xml:space="preserve">media </w:t>
      </w:r>
      <w:r w:rsidRPr="00C716DD">
        <w:t>sender can provide indication to the</w:t>
      </w:r>
      <w:r>
        <w:t xml:space="preserve"> media</w:t>
      </w:r>
      <w:r w:rsidRPr="00C716DD">
        <w:t xml:space="preserve"> receiver to disable headtracking if there is a need to ensure that the spatial audio content is consumed without responding to head movements and to lock the head orientation to a default pose. For example, D</w:t>
      </w:r>
      <w:r>
        <w:t xml:space="preserve">IEGETIC_TYPE </w:t>
      </w:r>
      <w:r w:rsidRPr="00C716DD">
        <w:t>PI data</w:t>
      </w:r>
      <w:r>
        <w:t xml:space="preserve"> indicating non-diegetic audio</w:t>
      </w:r>
      <w:r w:rsidRPr="00C716DD">
        <w:t xml:space="preserve"> created by the sender can be transmitted to the</w:t>
      </w:r>
      <w:r>
        <w:t xml:space="preserve"> media</w:t>
      </w:r>
      <w:r w:rsidRPr="00C716DD">
        <w:t xml:space="preserve"> receiver, if the transmitted spatial audio content already includes orientation changes and no further orientation changes are desired from the headtracking. </w:t>
      </w:r>
      <w:r>
        <w:t>The DIEGETIC_TYPE</w:t>
      </w:r>
      <w:r w:rsidRPr="00C716DD">
        <w:t xml:space="preserve"> PI data</w:t>
      </w:r>
      <w:r>
        <w:t xml:space="preserve"> indicating non-diegetic audio</w:t>
      </w:r>
      <w:r w:rsidRPr="00C716DD">
        <w:t xml:space="preserve"> may also be used to lock a source to a certain orientation irrespective to the head orientation (e.g., for an audio notification or alert).</w:t>
      </w:r>
      <w:r>
        <w:t xml:space="preserve"> </w:t>
      </w:r>
    </w:p>
    <w:p w14:paraId="63DCEB0F" w14:textId="77777777" w:rsidR="00413AF4" w:rsidRDefault="00413AF4" w:rsidP="002F2B45"/>
    <w:p w14:paraId="2D329BCE" w14:textId="77777777" w:rsidR="00413AF4" w:rsidRDefault="00413AF4" w:rsidP="004817C8">
      <w:pPr>
        <w:pStyle w:val="Heading3"/>
        <w:spacing w:before="240"/>
        <w:rPr>
          <w:rFonts w:eastAsia="Arial" w:cs="Arial"/>
          <w:szCs w:val="28"/>
        </w:rPr>
      </w:pPr>
      <w:r w:rsidRPr="5B3C9D2C">
        <w:rPr>
          <w:rFonts w:eastAsia="Arial" w:cs="Arial"/>
          <w:szCs w:val="28"/>
        </w:rPr>
        <w:lastRenderedPageBreak/>
        <w:t>A.3.5.7</w:t>
      </w:r>
      <w:r>
        <w:tab/>
      </w:r>
      <w:r w:rsidRPr="5B3C9D2C">
        <w:rPr>
          <w:rFonts w:eastAsia="Arial" w:cs="Arial"/>
          <w:szCs w:val="28"/>
        </w:rPr>
        <w:t>Reverse direction PI data types</w:t>
      </w:r>
    </w:p>
    <w:p w14:paraId="09900342" w14:textId="77777777" w:rsidR="00413AF4" w:rsidRDefault="00413AF4" w:rsidP="004817C8">
      <w:pPr>
        <w:pStyle w:val="Heading4"/>
        <w:rPr>
          <w:rFonts w:eastAsia="Arial" w:cs="Arial"/>
          <w:szCs w:val="24"/>
        </w:rPr>
      </w:pPr>
      <w:r w:rsidRPr="5B3C9D2C">
        <w:rPr>
          <w:rFonts w:eastAsia="Arial" w:cs="Arial"/>
          <w:szCs w:val="24"/>
        </w:rPr>
        <w:t>A.3.5.7.1</w:t>
      </w:r>
      <w:r>
        <w:tab/>
      </w:r>
      <w:r w:rsidRPr="5B3C9D2C">
        <w:rPr>
          <w:rFonts w:eastAsia="Arial" w:cs="Arial"/>
          <w:szCs w:val="24"/>
        </w:rPr>
        <w:t>Playback device orientation</w:t>
      </w:r>
    </w:p>
    <w:p w14:paraId="74D9B126" w14:textId="77777777" w:rsidR="00413AF4" w:rsidRDefault="00413AF4">
      <w:r w:rsidRPr="5B3C9D2C">
        <w:t>PLAYBACK_DEVICE_ORIENTATION PI data describes the orientation of the playback device with respect to the frontal direction of the device. The frontal direction refers to the playback device orientation at the beginning of playback, i.e. (w=0, x=1, y=0, z=0) in quaternions. Playback device orientation describes the deviation from the frontal direction. PLAYBACK_DEVICE_ORIENTATION PI type is used for feedback signalling</w:t>
      </w:r>
      <w:r>
        <w:t xml:space="preserve"> and follows the orientation PI structure presented in clause A.3.5.6.1.1.</w:t>
      </w:r>
    </w:p>
    <w:p w14:paraId="5E6DE528" w14:textId="77777777" w:rsidR="00413AF4" w:rsidRDefault="00413AF4">
      <w:r w:rsidRPr="5B3C9D2C">
        <w:t>The latest received PLAYBACK_DEVICE_ORIENTATION PI data is used until a new PLAYBACK_DEVICE_ORIENTATION PI data is received.</w:t>
      </w:r>
    </w:p>
    <w:p w14:paraId="38FD0E04" w14:textId="77777777" w:rsidR="00413AF4" w:rsidRDefault="00413AF4" w:rsidP="004817C8">
      <w:pPr>
        <w:pStyle w:val="Heading4"/>
        <w:rPr>
          <w:rFonts w:eastAsia="Arial" w:cs="Arial"/>
          <w:szCs w:val="24"/>
        </w:rPr>
      </w:pPr>
      <w:r w:rsidRPr="5B3C9D2C">
        <w:rPr>
          <w:rFonts w:eastAsia="Arial" w:cs="Arial"/>
          <w:szCs w:val="24"/>
        </w:rPr>
        <w:t>A.3.5.7.2</w:t>
      </w:r>
      <w:r>
        <w:tab/>
      </w:r>
      <w:r w:rsidRPr="5B3C9D2C">
        <w:rPr>
          <w:rFonts w:eastAsia="Arial" w:cs="Arial"/>
          <w:szCs w:val="24"/>
        </w:rPr>
        <w:t>Head orientation</w:t>
      </w:r>
    </w:p>
    <w:p w14:paraId="5F0F8B2A" w14:textId="77777777" w:rsidR="00413AF4" w:rsidRDefault="00413AF4">
      <w:r w:rsidRPr="5B3C9D2C">
        <w:t xml:space="preserve">The HEAD_ORIENTATION PI data describes the listener orientation and follows the description in clause 7.4.2.2 (Listener orientation), i.e., the head frontal direction is (w=0, x=1, y=0, z=0) in quaternions. HEAD_ORIENTATION PI type is used for feedback signalling </w:t>
      </w:r>
      <w:r>
        <w:t xml:space="preserve">and follows the orientation PI structure presented in clause A.3.5.6.1.1. </w:t>
      </w:r>
    </w:p>
    <w:p w14:paraId="725AB0AF" w14:textId="77777777" w:rsidR="00413AF4" w:rsidRDefault="00413AF4">
      <w:r w:rsidRPr="5B3C9D2C">
        <w:t>The latest received HEAD_ORIENTATION PI data is used until a new HEAD_ORIENTATION PI data is received.</w:t>
      </w:r>
    </w:p>
    <w:p w14:paraId="1C390F08" w14:textId="77777777" w:rsidR="00413AF4" w:rsidRDefault="00413AF4" w:rsidP="004817C8">
      <w:pPr>
        <w:pStyle w:val="Heading4"/>
        <w:rPr>
          <w:rFonts w:eastAsia="Arial" w:cs="Arial"/>
          <w:szCs w:val="24"/>
        </w:rPr>
      </w:pPr>
      <w:r w:rsidRPr="5B3C9D2C">
        <w:rPr>
          <w:rFonts w:eastAsia="Arial" w:cs="Arial"/>
          <w:szCs w:val="24"/>
        </w:rPr>
        <w:t>A.3.5.7.3</w:t>
      </w:r>
      <w:r>
        <w:tab/>
      </w:r>
      <w:r w:rsidRPr="5B3C9D2C">
        <w:rPr>
          <w:rFonts w:eastAsia="Arial" w:cs="Arial"/>
          <w:szCs w:val="24"/>
        </w:rPr>
        <w:t>Listener position</w:t>
      </w:r>
    </w:p>
    <w:p w14:paraId="54025722" w14:textId="77777777" w:rsidR="00413AF4" w:rsidRDefault="00413AF4">
      <w:r w:rsidRPr="5B3C9D2C">
        <w:t>LISTENER_POSITION PI frame indicates the listener position in 3D space in cartesian coordinates as in figure A.3.5.7.3-1. Figure A.3.5.7.3-1 shows a general position PI data structure as cartesian coordinates (X, Y, Z). Each component is a 16 bits signed integer in units of 0.01 metres. This gives a range of approximately [-327.68, 327.68] meters</w:t>
      </w:r>
      <w:r>
        <w:t xml:space="preserve"> </w:t>
      </w:r>
      <w:r w:rsidRPr="00617DA9">
        <w:t>for each component</w:t>
      </w:r>
      <w:r w:rsidRPr="5B3C9D2C">
        <w:t>. The cartesian position coordinates follow the representation presented in clause 7.4 (Rendering control), where the x-axis points towards front, the y-axis points towards left and the z-axis points towards up.</w:t>
      </w:r>
    </w:p>
    <w:p w14:paraId="78D59A26" w14:textId="77777777" w:rsidR="00413AF4" w:rsidRPr="001922A6" w:rsidRDefault="00413AF4">
      <w:r w:rsidRPr="00617DA9">
        <w:t>The latest received LISTENER_POSITION PI data is used until a new LISTENER_POSITION PI data is received</w:t>
      </w:r>
      <w:r w:rsidRPr="00E34C2E">
        <w:t>.</w:t>
      </w:r>
    </w:p>
    <w:tbl>
      <w:tblPr>
        <w:tblStyle w:val="TableGrid"/>
        <w:tblW w:w="8505" w:type="dxa"/>
        <w:tblInd w:w="614" w:type="dxa"/>
        <w:tblLook w:val="04A0" w:firstRow="1" w:lastRow="0" w:firstColumn="1" w:lastColumn="0" w:noHBand="0" w:noVBand="1"/>
      </w:tblPr>
      <w:tblGrid>
        <w:gridCol w:w="8505"/>
      </w:tblGrid>
      <w:tr w:rsidR="00413AF4" w:rsidRPr="006752B9" w14:paraId="6E9F5881" w14:textId="77777777" w:rsidTr="001922A6">
        <w:trPr>
          <w:trHeight w:val="1754"/>
        </w:trPr>
        <w:tc>
          <w:tcPr>
            <w:tcW w:w="8505" w:type="dxa"/>
            <w:tcBorders>
              <w:top w:val="nil"/>
              <w:left w:val="nil"/>
              <w:bottom w:val="nil"/>
              <w:right w:val="nil"/>
            </w:tcBorders>
          </w:tcPr>
          <w:p w14:paraId="3587AC1A" w14:textId="77777777" w:rsidR="00413AF4" w:rsidRDefault="00413AF4">
            <w:pPr>
              <w:pStyle w:val="PL"/>
              <w:rPr>
                <w:sz w:val="20"/>
                <w:szCs w:val="460"/>
              </w:rPr>
            </w:pPr>
            <w:r>
              <w:rPr>
                <w:sz w:val="20"/>
                <w:szCs w:val="460"/>
              </w:rPr>
              <w:t xml:space="preserve">   </w:t>
            </w:r>
            <w:r w:rsidRPr="001922A6">
              <w:rPr>
                <w:sz w:val="20"/>
                <w:szCs w:val="460"/>
              </w:rPr>
              <w:t>0                   1                   2                   3</w:t>
            </w:r>
            <w:r w:rsidRPr="001922A6">
              <w:rPr>
                <w:sz w:val="20"/>
                <w:szCs w:val="460"/>
              </w:rPr>
              <w:br/>
              <w:t xml:space="preserve">   0 1 2 3 4 5 6 7 8 9 0 1 2 3 4 5 6 7 8 9 0 1 2 3 4 5 6 7 8 9 0 1</w:t>
            </w:r>
            <w:r w:rsidRPr="001922A6">
              <w:rPr>
                <w:sz w:val="20"/>
                <w:szCs w:val="460"/>
              </w:rPr>
              <w:br/>
              <w:t xml:space="preserve">  +-+-+-+-+-+-+-+-+-+-+-+-+-+-+-+-+-+-+-+-+-+-+-+-+-+-+-+-+-+-+-+-+</w:t>
            </w:r>
            <w:r w:rsidRPr="001922A6">
              <w:rPr>
                <w:sz w:val="20"/>
                <w:szCs w:val="460"/>
              </w:rPr>
              <w:br/>
              <w:t xml:space="preserve">  |               X               |               Y               |</w:t>
            </w:r>
            <w:r w:rsidRPr="001922A6">
              <w:rPr>
                <w:sz w:val="20"/>
                <w:szCs w:val="460"/>
              </w:rPr>
              <w:br/>
              <w:t xml:space="preserve">  +-+-+-+-+-+-+-+-+-+-+-+-+-+-+-+-+-+-+-+-+-+-+-+-+-+-+-+-+-+-+-+-+</w:t>
            </w:r>
            <w:r w:rsidRPr="001922A6">
              <w:rPr>
                <w:sz w:val="20"/>
                <w:szCs w:val="460"/>
              </w:rPr>
              <w:br/>
              <w:t xml:space="preserve">  |               Z               |</w:t>
            </w:r>
            <w:r w:rsidRPr="001922A6">
              <w:rPr>
                <w:sz w:val="20"/>
                <w:szCs w:val="460"/>
              </w:rPr>
              <w:br/>
              <w:t xml:space="preserve">  +-+-+-+-+-+-+-+-+-+-+-+-+-+-+-+-+</w:t>
            </w:r>
          </w:p>
          <w:p w14:paraId="30E22482" w14:textId="77777777" w:rsidR="00413AF4" w:rsidRPr="0047039E" w:rsidRDefault="00413AF4">
            <w:pPr>
              <w:pStyle w:val="PL"/>
              <w:rPr>
                <w:rStyle w:val="VerbatimChar"/>
                <w:sz w:val="20"/>
              </w:rPr>
            </w:pPr>
          </w:p>
        </w:tc>
      </w:tr>
    </w:tbl>
    <w:p w14:paraId="72133F6D" w14:textId="77777777" w:rsidR="00413AF4" w:rsidRDefault="00413AF4" w:rsidP="004817C8">
      <w:pPr>
        <w:spacing w:after="240"/>
        <w:jc w:val="center"/>
        <w:rPr>
          <w:rFonts w:ascii="Arial" w:eastAsia="Arial" w:hAnsi="Arial" w:cs="Arial"/>
          <w:b/>
          <w:bCs/>
        </w:rPr>
      </w:pPr>
      <w:r w:rsidRPr="5B3C9D2C">
        <w:rPr>
          <w:rFonts w:ascii="Arial" w:eastAsia="Arial" w:hAnsi="Arial" w:cs="Arial"/>
          <w:b/>
          <w:bCs/>
        </w:rPr>
        <w:t>Figure A.3.5.7.3-1: General position PI data frame with cartesian coordinates.</w:t>
      </w:r>
    </w:p>
    <w:p w14:paraId="67752E75" w14:textId="77777777" w:rsidR="00413AF4" w:rsidRDefault="00413AF4" w:rsidP="00747F2A">
      <w:pPr>
        <w:pStyle w:val="Heading4"/>
      </w:pPr>
      <w:r>
        <w:t>A.3.5.7.4</w:t>
      </w:r>
      <w:r>
        <w:tab/>
        <w:t>Dynamic Audio Suppression</w:t>
      </w:r>
    </w:p>
    <w:p w14:paraId="15843412" w14:textId="77777777" w:rsidR="00413AF4" w:rsidRPr="00747F2A" w:rsidRDefault="00413AF4" w:rsidP="00747F2A">
      <w:pPr>
        <w:pStyle w:val="Heading5"/>
        <w:rPr>
          <w:ins w:id="1245" w:author="Lauros Pajunen (Nokia)" w:date="2025-11-17T12:48:00Z" w16du:dateUtc="2025-11-17T18:48:00Z"/>
        </w:rPr>
      </w:pPr>
      <w:ins w:id="1246" w:author="Lauros Pajunen (Nokia)" w:date="2025-11-17T12:48:00Z" w16du:dateUtc="2025-11-17T18:48:00Z">
        <w:r w:rsidRPr="0064268B">
          <w:t>A.3.5.</w:t>
        </w:r>
        <w:r>
          <w:t>7</w:t>
        </w:r>
        <w:r w:rsidRPr="0064268B">
          <w:t>.4.</w:t>
        </w:r>
        <w:r>
          <w:t>1</w:t>
        </w:r>
        <w:r>
          <w:tab/>
          <w:t>Dynamic Audio Suppression request</w:t>
        </w:r>
      </w:ins>
    </w:p>
    <w:p w14:paraId="0BCE49CB" w14:textId="77777777" w:rsidR="00413AF4" w:rsidRDefault="00413AF4" w:rsidP="00C34552">
      <w:r>
        <w:t xml:space="preserve">The Dynamic Audio Supression (DAS) </w:t>
      </w:r>
      <w:ins w:id="1247" w:author="Lauros Pajunen (Nokia)" w:date="2025-11-17T12:48:00Z" w16du:dateUtc="2025-11-17T18:48:00Z">
        <w:r>
          <w:t xml:space="preserve">request </w:t>
        </w:r>
      </w:ins>
      <w:r>
        <w:t>PI data</w:t>
      </w:r>
      <w:ins w:id="1248" w:author="Lauros Pajunen (Nokia)" w:date="2025-11-17T12:48:00Z" w16du:dateUtc="2025-11-17T18:48:00Z">
        <w:r>
          <w:t xml:space="preserve"> (DYNAMIC_AUDIO_SUPPRESSION_REQUEST)</w:t>
        </w:r>
      </w:ins>
      <w:r>
        <w:t xml:space="preserve"> describes receiver’s preference with respect to the type of audio content (for e.g., Speech only) that should be enhanced and the amount of suppression to be applied to the background noise, where the background noise is defined as the type of audio content that should be suppressed according to the receiver preference.</w:t>
      </w:r>
    </w:p>
    <w:p w14:paraId="03F1AD84" w14:textId="501F4D28" w:rsidR="00413AF4" w:rsidRDefault="00413AF4" w:rsidP="006101A1">
      <w:r>
        <w:t xml:space="preserve">The size of DAS PI data is 2 bytes and is described in figure A.3.5.7.4-1. </w:t>
      </w:r>
      <w:r w:rsidRPr="00A465E9">
        <w:t xml:space="preserve">The DAS PI data payload contains an Audio Identifier (AID) byte and a Suppression Level Indicator (SLI) byte, as illustrated in Figure </w:t>
      </w:r>
      <w:r>
        <w:t>A.3.5.7.4-1</w:t>
      </w:r>
      <w:r w:rsidRPr="00A465E9">
        <w:t>. The value of AID field shall be non-zero for the audio identifier bits (V, M</w:t>
      </w:r>
      <w:r>
        <w:t>, A</w:t>
      </w:r>
      <w:r w:rsidRPr="00A465E9">
        <w:t xml:space="preserve">) and the reserved bits in AID shall be set to 0, unless defined. Likewise, there are 4 useable bits of the SLI while the 4 other (reserved) bits shall be set to 0. </w:t>
      </w:r>
      <w:r>
        <w:t>The AID byte contains V, M and A field, as defined in Table A.3.5.6.3-2, Table A.3.5.6.3-3 and Table</w:t>
      </w:r>
      <w:r w:rsidRPr="00003678">
        <w:t xml:space="preserve"> </w:t>
      </w:r>
      <w:r>
        <w:t>A.3.5.6.3-4 respectively, which specifies whether receiver’s preference is speech, music or ambiance or a combination of these audio types</w:t>
      </w:r>
      <w:r w:rsidRPr="00A465E9">
        <w:t>.</w:t>
      </w:r>
      <w:r>
        <w:t xml:space="preserve"> The Suppression Level Indicator, as defined in table A.3.5.7.4-1, allows specifying a desired degree of suppression where audio signal components other than what is specified by the AID field are considered as undesired audio </w:t>
      </w:r>
      <w:del w:id="1249" w:author="Lauros Pajunen (Nokia)" w:date="2025-11-17T12:48:00Z" w16du:dateUtc="2025-11-17T18:48:00Z">
        <w:r w:rsidR="00C34552">
          <w:delText>component</w:delText>
        </w:r>
      </w:del>
      <w:ins w:id="1250" w:author="Lauros Pajunen (Nokia)" w:date="2025-11-17T12:48:00Z" w16du:dateUtc="2025-11-17T18:48:00Z">
        <w:r>
          <w:t>components</w:t>
        </w:r>
      </w:ins>
      <w:r>
        <w:t xml:space="preserve">. The SLI takes values from 0 to </w:t>
      </w:r>
      <w:del w:id="1251" w:author="Lauros Pajunen (Nokia)" w:date="2025-11-17T12:48:00Z" w16du:dateUtc="2025-11-17T18:48:00Z">
        <w:r w:rsidR="00C34552">
          <w:delText>15</w:delText>
        </w:r>
      </w:del>
      <w:ins w:id="1252" w:author="Lauros Pajunen (Nokia)" w:date="2025-11-17T12:48:00Z" w16du:dateUtc="2025-11-17T18:48:00Z">
        <w:r>
          <w:t>12</w:t>
        </w:r>
      </w:ins>
      <w:r>
        <w:t xml:space="preserve"> wherein the expected amount of audio suppression is proportional (in approximate logarithmic domain) to the indicator value with 0 indicating </w:t>
      </w:r>
      <w:del w:id="1253" w:author="Lauros Pajunen (Nokia)" w:date="2025-11-17T12:48:00Z" w16du:dateUtc="2025-11-17T18:48:00Z">
        <w:r w:rsidR="00C34552" w:rsidRPr="001E6720">
          <w:delText>no</w:delText>
        </w:r>
        <w:r w:rsidR="00C34552">
          <w:delText xml:space="preserve"> audio</w:delText>
        </w:r>
      </w:del>
      <w:ins w:id="1254" w:author="Lauros Pajunen (Nokia)" w:date="2025-11-17T12:48:00Z" w16du:dateUtc="2025-11-17T18:48:00Z">
        <w:r>
          <w:t>minimum</w:t>
        </w:r>
      </w:ins>
      <w:r>
        <w:t xml:space="preserve"> suppression and </w:t>
      </w:r>
      <w:del w:id="1255" w:author="Lauros Pajunen (Nokia)" w:date="2025-11-17T12:48:00Z" w16du:dateUtc="2025-11-17T18:48:00Z">
        <w:r w:rsidR="00C34552">
          <w:delText>15</w:delText>
        </w:r>
      </w:del>
      <w:ins w:id="1256" w:author="Lauros Pajunen (Nokia)" w:date="2025-11-17T12:48:00Z" w16du:dateUtc="2025-11-17T18:48:00Z">
        <w:r>
          <w:t>12</w:t>
        </w:r>
      </w:ins>
      <w:r>
        <w:t xml:space="preserve"> indicating maximum audio suppression </w:t>
      </w:r>
      <w:del w:id="1257" w:author="Lauros Pajunen (Nokia)" w:date="2025-11-17T12:48:00Z" w16du:dateUtc="2025-11-17T18:48:00Z">
        <w:r w:rsidR="00C34552">
          <w:delText>as offered</w:delText>
        </w:r>
      </w:del>
      <w:ins w:id="1258" w:author="Lauros Pajunen (Nokia)" w:date="2025-11-17T12:48:00Z" w16du:dateUtc="2025-11-17T18:48:00Z">
        <w:r>
          <w:t>supported</w:t>
        </w:r>
      </w:ins>
      <w:r>
        <w:t xml:space="preserve"> by the </w:t>
      </w:r>
      <w:ins w:id="1259" w:author="Lauros Pajunen (Nokia)" w:date="2025-11-17T12:48:00Z" w16du:dateUtc="2025-11-17T18:48:00Z">
        <w:r>
          <w:t xml:space="preserve">media </w:t>
        </w:r>
      </w:ins>
      <w:r>
        <w:t xml:space="preserve">sender </w:t>
      </w:r>
      <w:del w:id="1260" w:author="Lauros Pajunen (Nokia)" w:date="2025-11-17T12:48:00Z" w16du:dateUtc="2025-11-17T18:48:00Z">
        <w:r w:rsidR="00C34552">
          <w:delText>side</w:delText>
        </w:r>
      </w:del>
      <w:ins w:id="1261" w:author="Lauros Pajunen (Nokia)" w:date="2025-11-17T12:48:00Z" w16du:dateUtc="2025-11-17T18:48:00Z">
        <w:r>
          <w:t xml:space="preserve">for the session. </w:t>
        </w:r>
        <w:r w:rsidRPr="00E0079E">
          <w:t>SLI bits value of 1101 indicates a request for no suppression performed by the media sender.</w:t>
        </w:r>
        <w:r>
          <w:t xml:space="preserve"> SLI bits value of </w:t>
        </w:r>
        <w:r>
          <w:lastRenderedPageBreak/>
          <w:t>1110 indicates a request for default suppression level performed by the media sender. SLI bits value of 1111 indicates no preference in the requested suppression level</w:t>
        </w:r>
      </w:ins>
      <w:r>
        <w:t>.</w:t>
      </w:r>
    </w:p>
    <w:p w14:paraId="699A6057" w14:textId="5BDFCB60" w:rsidR="00413AF4" w:rsidRPr="00A80E4F" w:rsidRDefault="00413AF4" w:rsidP="00A80E4F">
      <w:r w:rsidRPr="009F04AC">
        <w:t>The latest received DAS</w:t>
      </w:r>
      <w:r>
        <w:t xml:space="preserve"> </w:t>
      </w:r>
      <w:ins w:id="1262" w:author="Lauros Pajunen (Nokia)" w:date="2025-11-17T12:48:00Z" w16du:dateUtc="2025-11-17T18:48:00Z">
        <w:r>
          <w:t>request</w:t>
        </w:r>
        <w:r w:rsidRPr="009F04AC">
          <w:t xml:space="preserve"> </w:t>
        </w:r>
      </w:ins>
      <w:r w:rsidRPr="009F04AC">
        <w:t xml:space="preserve">PI data is </w:t>
      </w:r>
      <w:del w:id="1263" w:author="Lauros Pajunen (Nokia)" w:date="2025-11-17T12:48:00Z" w16du:dateUtc="2025-11-17T18:48:00Z">
        <w:r w:rsidR="006101A1" w:rsidRPr="009F04AC">
          <w:delText>used</w:delText>
        </w:r>
      </w:del>
      <w:ins w:id="1264" w:author="Lauros Pajunen (Nokia)" w:date="2025-11-17T12:48:00Z" w16du:dateUtc="2025-11-17T18:48:00Z">
        <w:r>
          <w:t>valid</w:t>
        </w:r>
      </w:ins>
      <w:r w:rsidRPr="009F04AC">
        <w:t xml:space="preserve"> until a new DAS</w:t>
      </w:r>
      <w:ins w:id="1265" w:author="Lauros Pajunen (Nokia)" w:date="2025-11-17T12:48:00Z" w16du:dateUtc="2025-11-17T18:48:00Z">
        <w:r>
          <w:t xml:space="preserve"> request</w:t>
        </w:r>
      </w:ins>
      <w:r w:rsidRPr="009F04AC">
        <w:t xml:space="preserve"> PI data is received.</w:t>
      </w:r>
    </w:p>
    <w:tbl>
      <w:tblPr>
        <w:tblStyle w:val="TableGrid"/>
        <w:tblW w:w="4489" w:type="dxa"/>
        <w:tblInd w:w="2503" w:type="dxa"/>
        <w:tblLook w:val="04A0" w:firstRow="1" w:lastRow="0" w:firstColumn="1" w:lastColumn="0" w:noHBand="0" w:noVBand="1"/>
      </w:tblPr>
      <w:tblGrid>
        <w:gridCol w:w="4489"/>
      </w:tblGrid>
      <w:tr w:rsidR="00413AF4" w:rsidRPr="006752B9" w14:paraId="3F8474F7" w14:textId="77777777" w:rsidTr="00A80E4F">
        <w:trPr>
          <w:trHeight w:val="1379"/>
        </w:trPr>
        <w:tc>
          <w:tcPr>
            <w:tcW w:w="4489" w:type="dxa"/>
            <w:tcBorders>
              <w:top w:val="nil"/>
              <w:left w:val="nil"/>
              <w:bottom w:val="nil"/>
              <w:right w:val="nil"/>
            </w:tcBorders>
          </w:tcPr>
          <w:p w14:paraId="626EDD11" w14:textId="77777777" w:rsidR="00413AF4" w:rsidRDefault="00413AF4" w:rsidP="001922A6">
            <w:pPr>
              <w:pStyle w:val="PL"/>
              <w:rPr>
                <w:sz w:val="20"/>
              </w:rPr>
            </w:pPr>
            <w:r>
              <w:rPr>
                <w:sz w:val="20"/>
              </w:rPr>
              <w:t xml:space="preserve">  </w:t>
            </w:r>
            <w:r w:rsidRPr="00E23479">
              <w:rPr>
                <w:sz w:val="20"/>
              </w:rPr>
              <w:t>0                   1</w:t>
            </w:r>
          </w:p>
          <w:p w14:paraId="5223D1DB" w14:textId="77777777" w:rsidR="00413AF4" w:rsidRPr="001922A6" w:rsidRDefault="00413AF4" w:rsidP="001922A6">
            <w:pPr>
              <w:pStyle w:val="PL"/>
              <w:rPr>
                <w:sz w:val="20"/>
              </w:rPr>
            </w:pPr>
            <w:r>
              <w:rPr>
                <w:sz w:val="20"/>
              </w:rPr>
              <w:t xml:space="preserve">  </w:t>
            </w:r>
            <w:r w:rsidRPr="001922A6">
              <w:rPr>
                <w:sz w:val="20"/>
              </w:rPr>
              <w:t>0 1 2 3 4 5 6 7 8 9 0 1 2 3 4 5</w:t>
            </w:r>
            <w:r w:rsidRPr="001922A6">
              <w:rPr>
                <w:sz w:val="20"/>
              </w:rPr>
              <w:br/>
              <w:t xml:space="preserve"> +-+-+-+-+-+-+-+-+-+-+-+-+-+-+-+-+</w:t>
            </w:r>
            <w:r w:rsidRPr="001922A6">
              <w:rPr>
                <w:sz w:val="20"/>
              </w:rPr>
              <w:br/>
              <w:t xml:space="preserve"> |V|M|A|  RES    |  SLI  |  RES  |</w:t>
            </w:r>
            <w:r w:rsidRPr="001922A6">
              <w:rPr>
                <w:sz w:val="20"/>
              </w:rPr>
              <w:br/>
              <w:t xml:space="preserve"> +-+-+-+-+-+-+-+-+-+-+-+-+-+-+-+-+</w:t>
            </w:r>
          </w:p>
          <w:p w14:paraId="4336A1FD" w14:textId="5102FC36" w:rsidR="00413AF4" w:rsidRDefault="00413AF4">
            <w:pPr>
              <w:pStyle w:val="PL"/>
              <w:rPr>
                <w:sz w:val="20"/>
              </w:rPr>
            </w:pPr>
            <w:r w:rsidRPr="001922A6">
              <w:rPr>
                <w:sz w:val="20"/>
              </w:rPr>
              <w:t xml:space="preserve"> +      AID      +   </w:t>
            </w:r>
            <w:del w:id="1266" w:author="Lauros Pajunen (Nokia)" w:date="2025-11-17T12:48:00Z" w16du:dateUtc="2025-11-17T18:48:00Z">
              <w:r w:rsidR="001922A6" w:rsidRPr="001922A6">
                <w:rPr>
                  <w:sz w:val="20"/>
                </w:rPr>
                <w:delText xml:space="preserve">   </w:delText>
              </w:r>
            </w:del>
            <w:r w:rsidRPr="001922A6">
              <w:rPr>
                <w:sz w:val="20"/>
              </w:rPr>
              <w:t>SLI</w:t>
            </w:r>
            <w:r>
              <w:rPr>
                <w:sz w:val="20"/>
              </w:rPr>
              <w:t xml:space="preserve"> </w:t>
            </w:r>
            <w:del w:id="1267" w:author="Lauros Pajunen (Nokia)" w:date="2025-11-17T12:48:00Z" w16du:dateUtc="2025-11-17T18:48:00Z">
              <w:r w:rsidR="001922A6" w:rsidRPr="001922A6">
                <w:rPr>
                  <w:sz w:val="20"/>
                </w:rPr>
                <w:delText xml:space="preserve"> </w:delText>
              </w:r>
            </w:del>
            <w:ins w:id="1268" w:author="Lauros Pajunen (Nokia)" w:date="2025-11-17T12:48:00Z" w16du:dateUtc="2025-11-17T18:48:00Z">
              <w:r>
                <w:rPr>
                  <w:sz w:val="20"/>
                </w:rPr>
                <w:t>byte</w:t>
              </w:r>
            </w:ins>
            <w:r w:rsidRPr="001922A6">
              <w:rPr>
                <w:sz w:val="20"/>
              </w:rPr>
              <w:t xml:space="preserve">    +</w:t>
            </w:r>
          </w:p>
          <w:p w14:paraId="21F1422D" w14:textId="77777777" w:rsidR="00413AF4" w:rsidRPr="0047039E" w:rsidRDefault="00413AF4">
            <w:pPr>
              <w:pStyle w:val="PL"/>
              <w:rPr>
                <w:rStyle w:val="VerbatimChar"/>
                <w:sz w:val="20"/>
              </w:rPr>
            </w:pPr>
          </w:p>
        </w:tc>
      </w:tr>
    </w:tbl>
    <w:p w14:paraId="5787FF8C" w14:textId="77777777" w:rsidR="00413AF4" w:rsidRPr="00CB0A1D" w:rsidRDefault="00413AF4" w:rsidP="00C34552">
      <w:pPr>
        <w:pStyle w:val="TF"/>
        <w:rPr>
          <w:rFonts w:eastAsia="Arial"/>
          <w:lang w:val="pt-BR"/>
          <w:rPrChange w:id="1269" w:author="Lauros Pajunen (Nokia)" w:date="2025-11-17T12:48:00Z" w16du:dateUtc="2025-11-17T18:48:00Z">
            <w:rPr>
              <w:rFonts w:eastAsia="Arial"/>
            </w:rPr>
          </w:rPrChange>
        </w:rPr>
      </w:pPr>
      <w:r w:rsidRPr="00CB0A1D">
        <w:rPr>
          <w:rFonts w:eastAsia="Arial"/>
          <w:lang w:val="pt-BR"/>
          <w:rPrChange w:id="1270" w:author="Lauros Pajunen (Nokia)" w:date="2025-11-17T12:48:00Z" w16du:dateUtc="2025-11-17T18:48:00Z">
            <w:rPr>
              <w:rFonts w:eastAsia="Arial"/>
            </w:rPr>
          </w:rPrChange>
        </w:rPr>
        <w:t>Figure A.3.5.7.4-1: DAS PI data byte</w:t>
      </w:r>
    </w:p>
    <w:p w14:paraId="17637335" w14:textId="77777777" w:rsidR="00413AF4" w:rsidRDefault="00413AF4" w:rsidP="00C34552">
      <w:pPr>
        <w:pStyle w:val="TH"/>
        <w:rPr>
          <w:rFonts w:eastAsia="Arial" w:cs="Arial"/>
        </w:rPr>
      </w:pPr>
      <w:r w:rsidRPr="1BFFD7E4">
        <w:rPr>
          <w:rFonts w:eastAsia="Arial"/>
        </w:rPr>
        <w:t>Table A.</w:t>
      </w:r>
      <w:r>
        <w:rPr>
          <w:rFonts w:eastAsia="Arial"/>
        </w:rPr>
        <w:t>3.5.7.4-1</w:t>
      </w:r>
      <w:r w:rsidRPr="1BFFD7E4">
        <w:rPr>
          <w:rFonts w:eastAsia="Arial"/>
        </w:rPr>
        <w:t xml:space="preserve">: </w:t>
      </w:r>
      <w:r>
        <w:rPr>
          <w:rFonts w:eastAsia="Arial"/>
        </w:rPr>
        <w:t>Suppression Level Indicator</w:t>
      </w:r>
    </w:p>
    <w:tbl>
      <w:tblPr>
        <w:tblW w:w="7640" w:type="dxa"/>
        <w:jc w:val="center"/>
        <w:tblLayout w:type="fixed"/>
        <w:tblLook w:val="04A0" w:firstRow="1" w:lastRow="0" w:firstColumn="1" w:lastColumn="0" w:noHBand="0" w:noVBand="1"/>
      </w:tblPr>
      <w:tblGrid>
        <w:gridCol w:w="2018"/>
        <w:gridCol w:w="2292"/>
        <w:gridCol w:w="3330"/>
      </w:tblGrid>
      <w:tr w:rsidR="00413AF4" w14:paraId="47DF92B2" w14:textId="77777777" w:rsidTr="004320F5">
        <w:trPr>
          <w:trHeight w:val="300"/>
          <w:jc w:val="center"/>
        </w:trPr>
        <w:tc>
          <w:tcPr>
            <w:tcW w:w="2018" w:type="dxa"/>
            <w:tcBorders>
              <w:top w:val="single" w:sz="8" w:space="0" w:color="auto"/>
              <w:left w:val="single" w:sz="8" w:space="0" w:color="auto"/>
              <w:bottom w:val="single" w:sz="8" w:space="0" w:color="auto"/>
              <w:right w:val="single" w:sz="8" w:space="0" w:color="auto"/>
            </w:tcBorders>
            <w:shd w:val="clear" w:color="auto" w:fill="D9D9D9" w:themeFill="background1" w:themeFillShade="D9"/>
            <w:tcMar>
              <w:left w:w="57" w:type="dxa"/>
              <w:right w:w="57" w:type="dxa"/>
            </w:tcMar>
          </w:tcPr>
          <w:p w14:paraId="5D476775" w14:textId="77777777" w:rsidR="00413AF4" w:rsidRDefault="00413AF4" w:rsidP="004320F5">
            <w:pPr>
              <w:spacing w:after="0"/>
              <w:jc w:val="center"/>
              <w:rPr>
                <w:rFonts w:ascii="Arial" w:eastAsia="Arial" w:hAnsi="Arial" w:cs="Arial"/>
                <w:b/>
                <w:bCs/>
                <w:color w:val="000000" w:themeColor="text1"/>
                <w:sz w:val="18"/>
                <w:szCs w:val="18"/>
                <w:lang w:val="fr"/>
              </w:rPr>
            </w:pPr>
            <w:r>
              <w:rPr>
                <w:rFonts w:ascii="Arial" w:eastAsia="Arial" w:hAnsi="Arial" w:cs="Arial"/>
                <w:b/>
                <w:bCs/>
                <w:color w:val="000000" w:themeColor="text1"/>
                <w:sz w:val="18"/>
                <w:szCs w:val="18"/>
                <w:lang w:val="fr"/>
              </w:rPr>
              <w:t>SLI</w:t>
            </w:r>
            <w:r w:rsidRPr="1BFFD7E4">
              <w:rPr>
                <w:rFonts w:ascii="Arial" w:eastAsia="Arial" w:hAnsi="Arial" w:cs="Arial"/>
                <w:b/>
                <w:bCs/>
                <w:color w:val="000000" w:themeColor="text1"/>
                <w:sz w:val="18"/>
                <w:szCs w:val="18"/>
                <w:lang w:val="fr"/>
              </w:rPr>
              <w:t xml:space="preserve"> Size bits</w:t>
            </w:r>
          </w:p>
        </w:tc>
        <w:tc>
          <w:tcPr>
            <w:tcW w:w="2292" w:type="dxa"/>
            <w:tcBorders>
              <w:top w:val="single" w:sz="8" w:space="0" w:color="auto"/>
              <w:left w:val="single" w:sz="8" w:space="0" w:color="auto"/>
              <w:bottom w:val="single" w:sz="8" w:space="0" w:color="auto"/>
              <w:right w:val="single" w:sz="8" w:space="0" w:color="auto"/>
            </w:tcBorders>
            <w:shd w:val="clear" w:color="auto" w:fill="D9D9D9" w:themeFill="background1" w:themeFillShade="D9"/>
            <w:tcMar>
              <w:left w:w="57" w:type="dxa"/>
              <w:right w:w="57" w:type="dxa"/>
            </w:tcMar>
          </w:tcPr>
          <w:p w14:paraId="1758DDFB" w14:textId="77777777" w:rsidR="00413AF4" w:rsidRDefault="00413AF4" w:rsidP="004320F5">
            <w:pPr>
              <w:spacing w:after="0"/>
              <w:jc w:val="center"/>
              <w:rPr>
                <w:rFonts w:ascii="Arial" w:eastAsia="Arial" w:hAnsi="Arial" w:cs="Arial"/>
                <w:b/>
                <w:bCs/>
                <w:color w:val="000000" w:themeColor="text1"/>
                <w:sz w:val="18"/>
                <w:szCs w:val="18"/>
              </w:rPr>
            </w:pPr>
            <w:r>
              <w:rPr>
                <w:rFonts w:ascii="Arial" w:eastAsia="Arial" w:hAnsi="Arial" w:cs="Arial"/>
                <w:b/>
                <w:bCs/>
                <w:color w:val="000000" w:themeColor="text1"/>
                <w:sz w:val="18"/>
                <w:szCs w:val="18"/>
              </w:rPr>
              <w:t>Value</w:t>
            </w:r>
          </w:p>
        </w:tc>
        <w:tc>
          <w:tcPr>
            <w:tcW w:w="3330" w:type="dxa"/>
            <w:tcBorders>
              <w:top w:val="single" w:sz="8" w:space="0" w:color="auto"/>
              <w:left w:val="single" w:sz="8" w:space="0" w:color="auto"/>
              <w:bottom w:val="single" w:sz="8" w:space="0" w:color="auto"/>
              <w:right w:val="single" w:sz="8" w:space="0" w:color="auto"/>
            </w:tcBorders>
            <w:shd w:val="clear" w:color="auto" w:fill="D9D9D9" w:themeFill="background1" w:themeFillShade="D9"/>
          </w:tcPr>
          <w:p w14:paraId="47489DEE" w14:textId="77777777" w:rsidR="00413AF4" w:rsidRDefault="00413AF4" w:rsidP="004320F5">
            <w:pPr>
              <w:spacing w:after="0"/>
              <w:jc w:val="center"/>
              <w:rPr>
                <w:rFonts w:ascii="Arial" w:eastAsia="Arial" w:hAnsi="Arial" w:cs="Arial"/>
                <w:b/>
                <w:bCs/>
                <w:color w:val="000000" w:themeColor="text1"/>
                <w:sz w:val="18"/>
                <w:szCs w:val="18"/>
              </w:rPr>
            </w:pPr>
            <w:r>
              <w:rPr>
                <w:rFonts w:ascii="Arial" w:eastAsia="Arial" w:hAnsi="Arial" w:cs="Arial"/>
                <w:b/>
                <w:bCs/>
                <w:color w:val="000000" w:themeColor="text1"/>
                <w:sz w:val="18"/>
                <w:szCs w:val="18"/>
              </w:rPr>
              <w:t>Description</w:t>
            </w:r>
          </w:p>
        </w:tc>
      </w:tr>
      <w:tr w:rsidR="00413AF4" w14:paraId="250D3821" w14:textId="77777777" w:rsidTr="004320F5">
        <w:trPr>
          <w:trHeight w:val="300"/>
          <w:jc w:val="center"/>
        </w:trPr>
        <w:tc>
          <w:tcPr>
            <w:tcW w:w="2018" w:type="dxa"/>
            <w:tcBorders>
              <w:top w:val="single" w:sz="8" w:space="0" w:color="auto"/>
              <w:left w:val="single" w:sz="8" w:space="0" w:color="auto"/>
              <w:bottom w:val="single" w:sz="8" w:space="0" w:color="auto"/>
              <w:right w:val="single" w:sz="8" w:space="0" w:color="auto"/>
            </w:tcBorders>
            <w:tcMar>
              <w:left w:w="57" w:type="dxa"/>
              <w:right w:w="57" w:type="dxa"/>
            </w:tcMar>
            <w:vAlign w:val="center"/>
          </w:tcPr>
          <w:p w14:paraId="670B8B55" w14:textId="77777777" w:rsidR="00413AF4" w:rsidRDefault="00413AF4" w:rsidP="004320F5">
            <w:pPr>
              <w:spacing w:after="0"/>
              <w:jc w:val="center"/>
              <w:rPr>
                <w:rFonts w:ascii="Arial" w:eastAsia="Arial" w:hAnsi="Arial" w:cs="Arial"/>
                <w:sz w:val="18"/>
                <w:szCs w:val="18"/>
              </w:rPr>
            </w:pPr>
            <w:r>
              <w:rPr>
                <w:rFonts w:ascii="Arial" w:eastAsia="Arial" w:hAnsi="Arial" w:cs="Arial"/>
                <w:sz w:val="18"/>
                <w:szCs w:val="18"/>
              </w:rPr>
              <w:t>0</w:t>
            </w:r>
            <w:r w:rsidRPr="1BFFD7E4">
              <w:rPr>
                <w:rFonts w:ascii="Arial" w:eastAsia="Arial" w:hAnsi="Arial" w:cs="Arial"/>
                <w:sz w:val="18"/>
                <w:szCs w:val="18"/>
              </w:rPr>
              <w:t>000</w:t>
            </w:r>
          </w:p>
        </w:tc>
        <w:tc>
          <w:tcPr>
            <w:tcW w:w="2292" w:type="dxa"/>
            <w:tcBorders>
              <w:top w:val="single" w:sz="8" w:space="0" w:color="auto"/>
              <w:left w:val="single" w:sz="8" w:space="0" w:color="auto"/>
              <w:bottom w:val="single" w:sz="8" w:space="0" w:color="auto"/>
              <w:right w:val="single" w:sz="8" w:space="0" w:color="auto"/>
            </w:tcBorders>
            <w:tcMar>
              <w:left w:w="57" w:type="dxa"/>
              <w:right w:w="57" w:type="dxa"/>
            </w:tcMar>
            <w:vAlign w:val="center"/>
          </w:tcPr>
          <w:p w14:paraId="40ED1F75" w14:textId="77777777" w:rsidR="00413AF4" w:rsidRDefault="00413AF4" w:rsidP="004320F5">
            <w:pPr>
              <w:spacing w:after="0"/>
              <w:jc w:val="center"/>
              <w:rPr>
                <w:rFonts w:ascii="Arial" w:eastAsia="Arial" w:hAnsi="Arial" w:cs="Arial"/>
                <w:sz w:val="18"/>
                <w:szCs w:val="18"/>
              </w:rPr>
            </w:pPr>
            <w:r w:rsidRPr="1BFFD7E4">
              <w:rPr>
                <w:rFonts w:ascii="Arial" w:eastAsia="Arial" w:hAnsi="Arial" w:cs="Arial"/>
                <w:sz w:val="18"/>
                <w:szCs w:val="18"/>
              </w:rPr>
              <w:t>0</w:t>
            </w:r>
          </w:p>
        </w:tc>
        <w:tc>
          <w:tcPr>
            <w:tcW w:w="3330" w:type="dxa"/>
            <w:tcBorders>
              <w:top w:val="single" w:sz="8" w:space="0" w:color="auto"/>
              <w:left w:val="single" w:sz="8" w:space="0" w:color="auto"/>
              <w:bottom w:val="single" w:sz="8" w:space="0" w:color="auto"/>
              <w:right w:val="single" w:sz="8" w:space="0" w:color="auto"/>
            </w:tcBorders>
          </w:tcPr>
          <w:p w14:paraId="63DCB4B4" w14:textId="7A927A3B" w:rsidR="00413AF4" w:rsidRPr="1BFFD7E4" w:rsidRDefault="00C34552" w:rsidP="004320F5">
            <w:pPr>
              <w:spacing w:after="0"/>
              <w:jc w:val="center"/>
              <w:rPr>
                <w:rFonts w:ascii="Arial" w:eastAsia="Arial" w:hAnsi="Arial" w:cs="Arial"/>
                <w:sz w:val="18"/>
                <w:szCs w:val="18"/>
              </w:rPr>
            </w:pPr>
            <w:del w:id="1271" w:author="Lauros Pajunen (Nokia)" w:date="2025-11-17T12:48:00Z" w16du:dateUtc="2025-11-17T18:48:00Z">
              <w:r w:rsidRPr="003C743C">
                <w:rPr>
                  <w:rFonts w:ascii="Arial" w:eastAsia="Arial" w:hAnsi="Arial" w:cs="Arial"/>
                  <w:sz w:val="18"/>
                  <w:szCs w:val="18"/>
                </w:rPr>
                <w:delText>No</w:delText>
              </w:r>
            </w:del>
            <w:ins w:id="1272" w:author="Lauros Pajunen (Nokia)" w:date="2025-11-17T12:48:00Z" w16du:dateUtc="2025-11-17T18:48:00Z">
              <w:r w:rsidR="00413AF4">
                <w:rPr>
                  <w:rFonts w:ascii="Arial" w:eastAsia="Arial" w:hAnsi="Arial" w:cs="Arial"/>
                  <w:sz w:val="18"/>
                  <w:szCs w:val="18"/>
                </w:rPr>
                <w:t>Minimum</w:t>
              </w:r>
            </w:ins>
            <w:r w:rsidR="00413AF4">
              <w:rPr>
                <w:rFonts w:ascii="Arial" w:eastAsia="Arial" w:hAnsi="Arial" w:cs="Arial"/>
                <w:sz w:val="18"/>
                <w:szCs w:val="18"/>
              </w:rPr>
              <w:t xml:space="preserve"> suppression</w:t>
            </w:r>
            <w:ins w:id="1273" w:author="Lauros Pajunen (Nokia)" w:date="2025-11-17T12:48:00Z" w16du:dateUtc="2025-11-17T18:48:00Z">
              <w:r w:rsidR="00413AF4">
                <w:rPr>
                  <w:rFonts w:ascii="Arial" w:eastAsia="Arial" w:hAnsi="Arial" w:cs="Arial"/>
                  <w:sz w:val="18"/>
                  <w:szCs w:val="18"/>
                </w:rPr>
                <w:t xml:space="preserve"> supported by the media sender for the session</w:t>
              </w:r>
            </w:ins>
          </w:p>
        </w:tc>
      </w:tr>
      <w:tr w:rsidR="00413AF4" w14:paraId="0DC13B4C" w14:textId="77777777" w:rsidTr="004320F5">
        <w:trPr>
          <w:trHeight w:val="300"/>
          <w:jc w:val="center"/>
        </w:trPr>
        <w:tc>
          <w:tcPr>
            <w:tcW w:w="2018" w:type="dxa"/>
            <w:tcBorders>
              <w:top w:val="single" w:sz="8" w:space="0" w:color="auto"/>
              <w:left w:val="single" w:sz="8" w:space="0" w:color="auto"/>
              <w:bottom w:val="single" w:sz="8" w:space="0" w:color="auto"/>
              <w:right w:val="single" w:sz="8" w:space="0" w:color="auto"/>
            </w:tcBorders>
            <w:tcMar>
              <w:left w:w="57" w:type="dxa"/>
              <w:right w:w="57" w:type="dxa"/>
            </w:tcMar>
            <w:vAlign w:val="center"/>
          </w:tcPr>
          <w:p w14:paraId="072F228F" w14:textId="77777777" w:rsidR="00413AF4" w:rsidRDefault="00413AF4" w:rsidP="004320F5">
            <w:pPr>
              <w:spacing w:after="0"/>
              <w:jc w:val="center"/>
              <w:rPr>
                <w:rFonts w:ascii="Arial" w:eastAsia="Arial" w:hAnsi="Arial" w:cs="Arial"/>
                <w:sz w:val="18"/>
                <w:szCs w:val="18"/>
              </w:rPr>
            </w:pPr>
            <w:r w:rsidRPr="1BFFD7E4">
              <w:rPr>
                <w:rFonts w:ascii="Arial" w:eastAsia="Arial" w:hAnsi="Arial" w:cs="Arial"/>
                <w:sz w:val="18"/>
                <w:szCs w:val="18"/>
              </w:rPr>
              <w:t>0</w:t>
            </w:r>
            <w:r>
              <w:rPr>
                <w:rFonts w:ascii="Arial" w:eastAsia="Arial" w:hAnsi="Arial" w:cs="Arial"/>
                <w:sz w:val="18"/>
                <w:szCs w:val="18"/>
              </w:rPr>
              <w:t>0</w:t>
            </w:r>
            <w:r w:rsidRPr="1BFFD7E4">
              <w:rPr>
                <w:rFonts w:ascii="Arial" w:eastAsia="Arial" w:hAnsi="Arial" w:cs="Arial"/>
                <w:sz w:val="18"/>
                <w:szCs w:val="18"/>
              </w:rPr>
              <w:t>01</w:t>
            </w:r>
          </w:p>
        </w:tc>
        <w:tc>
          <w:tcPr>
            <w:tcW w:w="2292" w:type="dxa"/>
            <w:tcBorders>
              <w:top w:val="single" w:sz="8" w:space="0" w:color="auto"/>
              <w:left w:val="single" w:sz="8" w:space="0" w:color="auto"/>
              <w:bottom w:val="single" w:sz="8" w:space="0" w:color="auto"/>
              <w:right w:val="single" w:sz="8" w:space="0" w:color="auto"/>
            </w:tcBorders>
            <w:tcMar>
              <w:left w:w="57" w:type="dxa"/>
              <w:right w:w="57" w:type="dxa"/>
            </w:tcMar>
            <w:vAlign w:val="center"/>
          </w:tcPr>
          <w:p w14:paraId="364D6FE3" w14:textId="77777777" w:rsidR="00413AF4" w:rsidRDefault="00413AF4" w:rsidP="004320F5">
            <w:pPr>
              <w:spacing w:after="0"/>
              <w:jc w:val="center"/>
              <w:rPr>
                <w:rFonts w:ascii="Arial" w:eastAsia="Arial" w:hAnsi="Arial" w:cs="Arial"/>
                <w:sz w:val="18"/>
                <w:szCs w:val="18"/>
              </w:rPr>
            </w:pPr>
            <w:r w:rsidRPr="1BFFD7E4">
              <w:rPr>
                <w:rFonts w:ascii="Arial" w:eastAsia="Arial" w:hAnsi="Arial" w:cs="Arial"/>
                <w:sz w:val="18"/>
                <w:szCs w:val="18"/>
              </w:rPr>
              <w:t>1</w:t>
            </w:r>
          </w:p>
        </w:tc>
        <w:tc>
          <w:tcPr>
            <w:tcW w:w="3330" w:type="dxa"/>
            <w:tcBorders>
              <w:top w:val="single" w:sz="8" w:space="0" w:color="auto"/>
              <w:left w:val="single" w:sz="8" w:space="0" w:color="auto"/>
              <w:bottom w:val="single" w:sz="8" w:space="0" w:color="auto"/>
              <w:right w:val="single" w:sz="8" w:space="0" w:color="auto"/>
            </w:tcBorders>
          </w:tcPr>
          <w:p w14:paraId="53CA2A2F" w14:textId="77777777" w:rsidR="00413AF4" w:rsidRPr="1BFFD7E4" w:rsidRDefault="00413AF4" w:rsidP="004320F5">
            <w:pPr>
              <w:spacing w:after="0"/>
              <w:jc w:val="center"/>
              <w:rPr>
                <w:rFonts w:ascii="Arial" w:eastAsia="Arial" w:hAnsi="Arial" w:cs="Arial"/>
                <w:sz w:val="18"/>
                <w:szCs w:val="18"/>
              </w:rPr>
            </w:pPr>
            <w:r>
              <w:rPr>
                <w:rFonts w:ascii="Arial" w:eastAsia="Arial" w:hAnsi="Arial" w:cs="Arial"/>
                <w:sz w:val="18"/>
                <w:szCs w:val="18"/>
              </w:rPr>
              <w:t>…</w:t>
            </w:r>
          </w:p>
        </w:tc>
      </w:tr>
      <w:tr w:rsidR="00413AF4" w14:paraId="5ED20E1A" w14:textId="77777777" w:rsidTr="004320F5">
        <w:trPr>
          <w:trHeight w:val="300"/>
          <w:jc w:val="center"/>
        </w:trPr>
        <w:tc>
          <w:tcPr>
            <w:tcW w:w="2018" w:type="dxa"/>
            <w:tcBorders>
              <w:top w:val="single" w:sz="8" w:space="0" w:color="auto"/>
              <w:left w:val="single" w:sz="8" w:space="0" w:color="auto"/>
              <w:bottom w:val="single" w:sz="8" w:space="0" w:color="auto"/>
              <w:right w:val="single" w:sz="8" w:space="0" w:color="auto"/>
            </w:tcBorders>
            <w:tcMar>
              <w:left w:w="57" w:type="dxa"/>
              <w:right w:w="57" w:type="dxa"/>
            </w:tcMar>
            <w:vAlign w:val="center"/>
          </w:tcPr>
          <w:p w14:paraId="490C8D81" w14:textId="77777777" w:rsidR="00413AF4" w:rsidRDefault="00413AF4" w:rsidP="004320F5">
            <w:pPr>
              <w:spacing w:after="0"/>
              <w:jc w:val="center"/>
              <w:rPr>
                <w:rFonts w:ascii="Arial" w:eastAsia="Arial" w:hAnsi="Arial" w:cs="Arial"/>
                <w:sz w:val="18"/>
                <w:szCs w:val="18"/>
              </w:rPr>
            </w:pPr>
            <w:r w:rsidRPr="1BFFD7E4">
              <w:rPr>
                <w:rFonts w:ascii="Arial" w:eastAsia="Arial" w:hAnsi="Arial" w:cs="Arial"/>
                <w:sz w:val="18"/>
                <w:szCs w:val="18"/>
              </w:rPr>
              <w:t>…</w:t>
            </w:r>
          </w:p>
        </w:tc>
        <w:tc>
          <w:tcPr>
            <w:tcW w:w="2292" w:type="dxa"/>
            <w:tcBorders>
              <w:top w:val="single" w:sz="8" w:space="0" w:color="auto"/>
              <w:left w:val="single" w:sz="8" w:space="0" w:color="auto"/>
              <w:bottom w:val="single" w:sz="8" w:space="0" w:color="auto"/>
              <w:right w:val="single" w:sz="8" w:space="0" w:color="auto"/>
            </w:tcBorders>
            <w:tcMar>
              <w:left w:w="57" w:type="dxa"/>
              <w:right w:w="57" w:type="dxa"/>
            </w:tcMar>
            <w:vAlign w:val="center"/>
          </w:tcPr>
          <w:p w14:paraId="019D5EDD" w14:textId="77777777" w:rsidR="00413AF4" w:rsidRDefault="00413AF4" w:rsidP="004320F5">
            <w:pPr>
              <w:spacing w:after="0"/>
              <w:jc w:val="center"/>
              <w:rPr>
                <w:rFonts w:ascii="Arial" w:eastAsia="Arial" w:hAnsi="Arial" w:cs="Arial"/>
                <w:sz w:val="18"/>
                <w:szCs w:val="18"/>
              </w:rPr>
            </w:pPr>
            <w:r w:rsidRPr="1BFFD7E4">
              <w:rPr>
                <w:rFonts w:ascii="Arial" w:eastAsia="Arial" w:hAnsi="Arial" w:cs="Arial"/>
                <w:sz w:val="18"/>
                <w:szCs w:val="18"/>
              </w:rPr>
              <w:t>…</w:t>
            </w:r>
          </w:p>
        </w:tc>
        <w:tc>
          <w:tcPr>
            <w:tcW w:w="3330" w:type="dxa"/>
            <w:tcBorders>
              <w:top w:val="single" w:sz="8" w:space="0" w:color="auto"/>
              <w:left w:val="single" w:sz="8" w:space="0" w:color="auto"/>
              <w:bottom w:val="single" w:sz="8" w:space="0" w:color="auto"/>
              <w:right w:val="single" w:sz="8" w:space="0" w:color="auto"/>
            </w:tcBorders>
          </w:tcPr>
          <w:p w14:paraId="0D4D0554" w14:textId="77777777" w:rsidR="00413AF4" w:rsidRPr="1BFFD7E4" w:rsidRDefault="00413AF4" w:rsidP="004320F5">
            <w:pPr>
              <w:spacing w:after="0"/>
              <w:jc w:val="center"/>
              <w:rPr>
                <w:rFonts w:ascii="Arial" w:eastAsia="Arial" w:hAnsi="Arial" w:cs="Arial"/>
                <w:sz w:val="18"/>
                <w:szCs w:val="18"/>
              </w:rPr>
            </w:pPr>
            <w:r>
              <w:rPr>
                <w:rFonts w:ascii="Arial" w:eastAsia="Arial" w:hAnsi="Arial" w:cs="Arial"/>
                <w:sz w:val="18"/>
                <w:szCs w:val="18"/>
              </w:rPr>
              <w:t>…</w:t>
            </w:r>
          </w:p>
        </w:tc>
      </w:tr>
      <w:tr w:rsidR="00C34552" w14:paraId="54C90B3E" w14:textId="77777777" w:rsidTr="004320F5">
        <w:trPr>
          <w:trHeight w:val="300"/>
          <w:jc w:val="center"/>
          <w:del w:id="1274" w:author="Lauros Pajunen (Nokia)" w:date="2025-11-17T12:48:00Z" w16du:dateUtc="2025-11-17T18:48:00Z"/>
        </w:trPr>
        <w:tc>
          <w:tcPr>
            <w:tcW w:w="2018" w:type="dxa"/>
            <w:tcBorders>
              <w:top w:val="single" w:sz="8" w:space="0" w:color="auto"/>
              <w:left w:val="single" w:sz="8" w:space="0" w:color="auto"/>
              <w:bottom w:val="single" w:sz="8" w:space="0" w:color="auto"/>
              <w:right w:val="single" w:sz="8" w:space="0" w:color="auto"/>
            </w:tcBorders>
            <w:tcMar>
              <w:left w:w="57" w:type="dxa"/>
              <w:right w:w="57" w:type="dxa"/>
            </w:tcMar>
            <w:vAlign w:val="center"/>
          </w:tcPr>
          <w:p w14:paraId="606828BC" w14:textId="77777777" w:rsidR="00C34552" w:rsidRDefault="00C34552" w:rsidP="004320F5">
            <w:pPr>
              <w:spacing w:after="0"/>
              <w:jc w:val="center"/>
              <w:rPr>
                <w:del w:id="1275" w:author="Lauros Pajunen (Nokia)" w:date="2025-11-17T12:48:00Z" w16du:dateUtc="2025-11-17T18:48:00Z"/>
                <w:rFonts w:ascii="Arial" w:eastAsia="Arial" w:hAnsi="Arial" w:cs="Arial"/>
                <w:sz w:val="18"/>
                <w:szCs w:val="18"/>
              </w:rPr>
            </w:pPr>
            <w:del w:id="1276" w:author="Lauros Pajunen (Nokia)" w:date="2025-11-17T12:48:00Z" w16du:dateUtc="2025-11-17T18:48:00Z">
              <w:r>
                <w:rPr>
                  <w:rFonts w:ascii="Arial" w:eastAsia="Arial" w:hAnsi="Arial" w:cs="Arial"/>
                  <w:sz w:val="18"/>
                  <w:szCs w:val="18"/>
                </w:rPr>
                <w:delText>1110</w:delText>
              </w:r>
            </w:del>
          </w:p>
        </w:tc>
        <w:tc>
          <w:tcPr>
            <w:tcW w:w="2292" w:type="dxa"/>
            <w:tcBorders>
              <w:top w:val="single" w:sz="8" w:space="0" w:color="auto"/>
              <w:left w:val="single" w:sz="8" w:space="0" w:color="auto"/>
              <w:bottom w:val="single" w:sz="8" w:space="0" w:color="auto"/>
              <w:right w:val="single" w:sz="8" w:space="0" w:color="auto"/>
            </w:tcBorders>
            <w:tcMar>
              <w:left w:w="57" w:type="dxa"/>
              <w:right w:w="57" w:type="dxa"/>
            </w:tcMar>
            <w:vAlign w:val="center"/>
          </w:tcPr>
          <w:p w14:paraId="16EFA584" w14:textId="77777777" w:rsidR="00C34552" w:rsidRDefault="00C34552" w:rsidP="004320F5">
            <w:pPr>
              <w:spacing w:after="0"/>
              <w:jc w:val="center"/>
              <w:rPr>
                <w:del w:id="1277" w:author="Lauros Pajunen (Nokia)" w:date="2025-11-17T12:48:00Z" w16du:dateUtc="2025-11-17T18:48:00Z"/>
                <w:rFonts w:ascii="Arial" w:eastAsia="Arial" w:hAnsi="Arial" w:cs="Arial"/>
                <w:sz w:val="18"/>
                <w:szCs w:val="18"/>
              </w:rPr>
            </w:pPr>
            <w:del w:id="1278" w:author="Lauros Pajunen (Nokia)" w:date="2025-11-17T12:48:00Z" w16du:dateUtc="2025-11-17T18:48:00Z">
              <w:r>
                <w:rPr>
                  <w:rFonts w:ascii="Arial" w:eastAsia="Arial" w:hAnsi="Arial" w:cs="Arial"/>
                  <w:sz w:val="18"/>
                  <w:szCs w:val="18"/>
                </w:rPr>
                <w:delText>14</w:delText>
              </w:r>
            </w:del>
          </w:p>
        </w:tc>
        <w:tc>
          <w:tcPr>
            <w:tcW w:w="3330" w:type="dxa"/>
            <w:tcBorders>
              <w:top w:val="single" w:sz="8" w:space="0" w:color="auto"/>
              <w:left w:val="single" w:sz="8" w:space="0" w:color="auto"/>
              <w:bottom w:val="single" w:sz="8" w:space="0" w:color="auto"/>
              <w:right w:val="single" w:sz="8" w:space="0" w:color="auto"/>
            </w:tcBorders>
          </w:tcPr>
          <w:p w14:paraId="02AD7E0B" w14:textId="77777777" w:rsidR="00C34552" w:rsidRPr="1BFFD7E4" w:rsidRDefault="00C34552" w:rsidP="004320F5">
            <w:pPr>
              <w:spacing w:after="0"/>
              <w:jc w:val="center"/>
              <w:rPr>
                <w:del w:id="1279" w:author="Lauros Pajunen (Nokia)" w:date="2025-11-17T12:48:00Z" w16du:dateUtc="2025-11-17T18:48:00Z"/>
                <w:rFonts w:ascii="Arial" w:eastAsia="Arial" w:hAnsi="Arial" w:cs="Arial"/>
                <w:sz w:val="18"/>
                <w:szCs w:val="18"/>
              </w:rPr>
            </w:pPr>
            <w:del w:id="1280" w:author="Lauros Pajunen (Nokia)" w:date="2025-11-17T12:48:00Z" w16du:dateUtc="2025-11-17T18:48:00Z">
              <w:r>
                <w:rPr>
                  <w:rFonts w:ascii="Arial" w:eastAsia="Arial" w:hAnsi="Arial" w:cs="Arial"/>
                  <w:sz w:val="18"/>
                  <w:szCs w:val="18"/>
                </w:rPr>
                <w:delText>…</w:delText>
              </w:r>
            </w:del>
          </w:p>
        </w:tc>
      </w:tr>
      <w:tr w:rsidR="00413AF4" w14:paraId="3ECD22AB" w14:textId="77777777" w:rsidTr="004320F5">
        <w:trPr>
          <w:trHeight w:val="300"/>
          <w:jc w:val="center"/>
        </w:trPr>
        <w:tc>
          <w:tcPr>
            <w:tcW w:w="2018" w:type="dxa"/>
            <w:tcBorders>
              <w:top w:val="single" w:sz="8" w:space="0" w:color="auto"/>
              <w:left w:val="single" w:sz="8" w:space="0" w:color="auto"/>
              <w:bottom w:val="single" w:sz="8" w:space="0" w:color="auto"/>
              <w:right w:val="single" w:sz="8" w:space="0" w:color="auto"/>
            </w:tcBorders>
            <w:tcMar>
              <w:left w:w="57" w:type="dxa"/>
              <w:right w:w="57" w:type="dxa"/>
            </w:tcMar>
            <w:vAlign w:val="center"/>
          </w:tcPr>
          <w:p w14:paraId="3B73F5B1" w14:textId="3FC1198D" w:rsidR="00413AF4" w:rsidRDefault="00C34552" w:rsidP="004320F5">
            <w:pPr>
              <w:spacing w:after="0"/>
              <w:jc w:val="center"/>
              <w:rPr>
                <w:rFonts w:ascii="Arial" w:eastAsia="Arial" w:hAnsi="Arial" w:cs="Arial"/>
                <w:sz w:val="18"/>
                <w:szCs w:val="18"/>
              </w:rPr>
            </w:pPr>
            <w:del w:id="1281" w:author="Lauros Pajunen (Nokia)" w:date="2025-11-17T12:48:00Z" w16du:dateUtc="2025-11-17T18:48:00Z">
              <w:r w:rsidRPr="1BFFD7E4">
                <w:rPr>
                  <w:rFonts w:ascii="Arial" w:eastAsia="Arial" w:hAnsi="Arial" w:cs="Arial"/>
                  <w:sz w:val="18"/>
                  <w:szCs w:val="18"/>
                </w:rPr>
                <w:delText>1111</w:delText>
              </w:r>
            </w:del>
            <w:ins w:id="1282" w:author="Lauros Pajunen (Nokia)" w:date="2025-11-17T12:48:00Z" w16du:dateUtc="2025-11-17T18:48:00Z">
              <w:r w:rsidR="00413AF4">
                <w:rPr>
                  <w:rFonts w:ascii="Arial" w:eastAsia="Arial" w:hAnsi="Arial" w:cs="Arial"/>
                  <w:sz w:val="18"/>
                  <w:szCs w:val="18"/>
                </w:rPr>
                <w:t>1100</w:t>
              </w:r>
            </w:ins>
          </w:p>
        </w:tc>
        <w:tc>
          <w:tcPr>
            <w:tcW w:w="2292" w:type="dxa"/>
            <w:tcBorders>
              <w:top w:val="single" w:sz="8" w:space="0" w:color="auto"/>
              <w:left w:val="single" w:sz="8" w:space="0" w:color="auto"/>
              <w:bottom w:val="single" w:sz="8" w:space="0" w:color="auto"/>
              <w:right w:val="single" w:sz="8" w:space="0" w:color="auto"/>
            </w:tcBorders>
            <w:tcMar>
              <w:left w:w="57" w:type="dxa"/>
              <w:right w:w="57" w:type="dxa"/>
            </w:tcMar>
            <w:vAlign w:val="center"/>
          </w:tcPr>
          <w:p w14:paraId="6AA55B4B" w14:textId="6DFE0066" w:rsidR="00413AF4" w:rsidRDefault="00C34552" w:rsidP="004320F5">
            <w:pPr>
              <w:spacing w:after="0"/>
              <w:jc w:val="center"/>
              <w:rPr>
                <w:rFonts w:ascii="Arial" w:eastAsia="Arial" w:hAnsi="Arial" w:cs="Arial"/>
                <w:sz w:val="18"/>
                <w:szCs w:val="18"/>
              </w:rPr>
            </w:pPr>
            <w:del w:id="1283" w:author="Lauros Pajunen (Nokia)" w:date="2025-11-17T12:48:00Z" w16du:dateUtc="2025-11-17T18:48:00Z">
              <w:r>
                <w:rPr>
                  <w:rFonts w:ascii="Arial" w:eastAsia="Arial" w:hAnsi="Arial" w:cs="Arial"/>
                  <w:sz w:val="18"/>
                  <w:szCs w:val="18"/>
                </w:rPr>
                <w:delText>15</w:delText>
              </w:r>
            </w:del>
            <w:ins w:id="1284" w:author="Lauros Pajunen (Nokia)" w:date="2025-11-17T12:48:00Z" w16du:dateUtc="2025-11-17T18:48:00Z">
              <w:r w:rsidR="00413AF4">
                <w:rPr>
                  <w:rFonts w:ascii="Arial" w:eastAsia="Arial" w:hAnsi="Arial" w:cs="Arial"/>
                  <w:sz w:val="18"/>
                  <w:szCs w:val="18"/>
                </w:rPr>
                <w:t>12</w:t>
              </w:r>
            </w:ins>
          </w:p>
        </w:tc>
        <w:tc>
          <w:tcPr>
            <w:tcW w:w="3330" w:type="dxa"/>
            <w:tcBorders>
              <w:top w:val="single" w:sz="8" w:space="0" w:color="auto"/>
              <w:left w:val="single" w:sz="8" w:space="0" w:color="auto"/>
              <w:bottom w:val="single" w:sz="8" w:space="0" w:color="auto"/>
              <w:right w:val="single" w:sz="8" w:space="0" w:color="auto"/>
            </w:tcBorders>
          </w:tcPr>
          <w:p w14:paraId="64AC3DD6" w14:textId="089E865E" w:rsidR="00413AF4" w:rsidRPr="1BFFD7E4" w:rsidRDefault="00413AF4" w:rsidP="004320F5">
            <w:pPr>
              <w:spacing w:after="0"/>
              <w:jc w:val="center"/>
              <w:rPr>
                <w:rFonts w:ascii="Arial" w:eastAsia="Arial" w:hAnsi="Arial" w:cs="Arial"/>
                <w:sz w:val="18"/>
                <w:szCs w:val="18"/>
              </w:rPr>
            </w:pPr>
            <w:r>
              <w:rPr>
                <w:rFonts w:ascii="Arial" w:eastAsia="Arial" w:hAnsi="Arial" w:cs="Arial"/>
                <w:sz w:val="18"/>
                <w:szCs w:val="18"/>
              </w:rPr>
              <w:t xml:space="preserve">Maximum suppression </w:t>
            </w:r>
            <w:del w:id="1285" w:author="Lauros Pajunen (Nokia)" w:date="2025-11-17T12:48:00Z" w16du:dateUtc="2025-11-17T18:48:00Z">
              <w:r w:rsidR="00C34552">
                <w:rPr>
                  <w:rFonts w:ascii="Arial" w:eastAsia="Arial" w:hAnsi="Arial" w:cs="Arial"/>
                  <w:sz w:val="18"/>
                  <w:szCs w:val="18"/>
                </w:rPr>
                <w:delText>offered</w:delText>
              </w:r>
            </w:del>
            <w:ins w:id="1286" w:author="Lauros Pajunen (Nokia)" w:date="2025-11-17T12:48:00Z" w16du:dateUtc="2025-11-17T18:48:00Z">
              <w:r>
                <w:rPr>
                  <w:rFonts w:ascii="Arial" w:eastAsia="Arial" w:hAnsi="Arial" w:cs="Arial"/>
                  <w:sz w:val="18"/>
                  <w:szCs w:val="18"/>
                </w:rPr>
                <w:t>supported</w:t>
              </w:r>
            </w:ins>
            <w:r>
              <w:rPr>
                <w:rFonts w:ascii="Arial" w:eastAsia="Arial" w:hAnsi="Arial" w:cs="Arial"/>
                <w:sz w:val="18"/>
                <w:szCs w:val="18"/>
              </w:rPr>
              <w:t xml:space="preserve"> by the </w:t>
            </w:r>
            <w:ins w:id="1287" w:author="Lauros Pajunen (Nokia)" w:date="2025-11-17T12:48:00Z" w16du:dateUtc="2025-11-17T18:48:00Z">
              <w:r>
                <w:rPr>
                  <w:rFonts w:ascii="Arial" w:eastAsia="Arial" w:hAnsi="Arial" w:cs="Arial"/>
                  <w:sz w:val="18"/>
                  <w:szCs w:val="18"/>
                </w:rPr>
                <w:t xml:space="preserve">media </w:t>
              </w:r>
            </w:ins>
            <w:r>
              <w:rPr>
                <w:rFonts w:ascii="Arial" w:eastAsia="Arial" w:hAnsi="Arial" w:cs="Arial"/>
                <w:sz w:val="18"/>
                <w:szCs w:val="18"/>
              </w:rPr>
              <w:t xml:space="preserve">sender </w:t>
            </w:r>
            <w:del w:id="1288" w:author="Lauros Pajunen (Nokia)" w:date="2025-11-17T12:48:00Z" w16du:dateUtc="2025-11-17T18:48:00Z">
              <w:r w:rsidR="00C34552">
                <w:rPr>
                  <w:rFonts w:ascii="Arial" w:eastAsia="Arial" w:hAnsi="Arial" w:cs="Arial"/>
                  <w:sz w:val="18"/>
                  <w:szCs w:val="18"/>
                </w:rPr>
                <w:delText>side</w:delText>
              </w:r>
            </w:del>
            <w:ins w:id="1289" w:author="Lauros Pajunen (Nokia)" w:date="2025-11-17T12:48:00Z" w16du:dateUtc="2025-11-17T18:48:00Z">
              <w:r>
                <w:rPr>
                  <w:rFonts w:ascii="Arial" w:eastAsia="Arial" w:hAnsi="Arial" w:cs="Arial"/>
                  <w:sz w:val="18"/>
                  <w:szCs w:val="18"/>
                </w:rPr>
                <w:t>for the session</w:t>
              </w:r>
            </w:ins>
          </w:p>
        </w:tc>
      </w:tr>
      <w:tr w:rsidR="00413AF4" w14:paraId="1C4838B7" w14:textId="77777777" w:rsidTr="004320F5">
        <w:trPr>
          <w:trHeight w:val="300"/>
          <w:jc w:val="center"/>
          <w:ins w:id="1290" w:author="Lauros Pajunen (Nokia)" w:date="2025-11-17T12:48:00Z" w16du:dateUtc="2025-11-17T18:48:00Z"/>
        </w:trPr>
        <w:tc>
          <w:tcPr>
            <w:tcW w:w="2018" w:type="dxa"/>
            <w:tcBorders>
              <w:top w:val="single" w:sz="8" w:space="0" w:color="auto"/>
              <w:left w:val="single" w:sz="8" w:space="0" w:color="auto"/>
              <w:bottom w:val="single" w:sz="8" w:space="0" w:color="auto"/>
              <w:right w:val="single" w:sz="8" w:space="0" w:color="auto"/>
            </w:tcBorders>
            <w:tcMar>
              <w:left w:w="57" w:type="dxa"/>
              <w:right w:w="57" w:type="dxa"/>
            </w:tcMar>
            <w:vAlign w:val="center"/>
          </w:tcPr>
          <w:p w14:paraId="5EB7D17C" w14:textId="77777777" w:rsidR="00413AF4" w:rsidRDefault="00413AF4" w:rsidP="004320F5">
            <w:pPr>
              <w:spacing w:after="0"/>
              <w:jc w:val="center"/>
              <w:rPr>
                <w:ins w:id="1291" w:author="Lauros Pajunen (Nokia)" w:date="2025-11-17T12:48:00Z" w16du:dateUtc="2025-11-17T18:48:00Z"/>
                <w:rFonts w:ascii="Arial" w:eastAsia="Arial" w:hAnsi="Arial" w:cs="Arial"/>
                <w:sz w:val="18"/>
                <w:szCs w:val="18"/>
              </w:rPr>
            </w:pPr>
            <w:ins w:id="1292" w:author="Lauros Pajunen (Nokia)" w:date="2025-11-17T12:48:00Z" w16du:dateUtc="2025-11-17T18:48:00Z">
              <w:r w:rsidRPr="1BFFD7E4">
                <w:rPr>
                  <w:rFonts w:ascii="Arial" w:eastAsia="Arial" w:hAnsi="Arial" w:cs="Arial"/>
                  <w:sz w:val="18"/>
                  <w:szCs w:val="18"/>
                </w:rPr>
                <w:t>11</w:t>
              </w:r>
              <w:r>
                <w:rPr>
                  <w:rFonts w:ascii="Arial" w:eastAsia="Arial" w:hAnsi="Arial" w:cs="Arial"/>
                  <w:sz w:val="18"/>
                  <w:szCs w:val="18"/>
                </w:rPr>
                <w:t>0</w:t>
              </w:r>
              <w:r w:rsidRPr="1BFFD7E4">
                <w:rPr>
                  <w:rFonts w:ascii="Arial" w:eastAsia="Arial" w:hAnsi="Arial" w:cs="Arial"/>
                  <w:sz w:val="18"/>
                  <w:szCs w:val="18"/>
                </w:rPr>
                <w:t>1</w:t>
              </w:r>
            </w:ins>
          </w:p>
        </w:tc>
        <w:tc>
          <w:tcPr>
            <w:tcW w:w="2292" w:type="dxa"/>
            <w:tcBorders>
              <w:top w:val="single" w:sz="8" w:space="0" w:color="auto"/>
              <w:left w:val="single" w:sz="8" w:space="0" w:color="auto"/>
              <w:bottom w:val="single" w:sz="8" w:space="0" w:color="auto"/>
              <w:right w:val="single" w:sz="8" w:space="0" w:color="auto"/>
            </w:tcBorders>
            <w:tcMar>
              <w:left w:w="57" w:type="dxa"/>
              <w:right w:w="57" w:type="dxa"/>
            </w:tcMar>
            <w:vAlign w:val="center"/>
          </w:tcPr>
          <w:p w14:paraId="4CEC7A4E" w14:textId="77777777" w:rsidR="00413AF4" w:rsidRDefault="00413AF4" w:rsidP="004320F5">
            <w:pPr>
              <w:spacing w:after="0"/>
              <w:jc w:val="center"/>
              <w:rPr>
                <w:ins w:id="1293" w:author="Lauros Pajunen (Nokia)" w:date="2025-11-17T12:48:00Z" w16du:dateUtc="2025-11-17T18:48:00Z"/>
                <w:rFonts w:ascii="Arial" w:eastAsia="Arial" w:hAnsi="Arial" w:cs="Arial"/>
                <w:sz w:val="18"/>
                <w:szCs w:val="18"/>
              </w:rPr>
            </w:pPr>
            <w:ins w:id="1294" w:author="Lauros Pajunen (Nokia)" w:date="2025-11-17T12:48:00Z" w16du:dateUtc="2025-11-17T18:48:00Z">
              <w:r>
                <w:rPr>
                  <w:rFonts w:ascii="Arial" w:eastAsia="Arial" w:hAnsi="Arial" w:cs="Arial"/>
                  <w:sz w:val="18"/>
                  <w:szCs w:val="18"/>
                </w:rPr>
                <w:t>-</w:t>
              </w:r>
            </w:ins>
          </w:p>
        </w:tc>
        <w:tc>
          <w:tcPr>
            <w:tcW w:w="3330" w:type="dxa"/>
            <w:tcBorders>
              <w:top w:val="single" w:sz="8" w:space="0" w:color="auto"/>
              <w:left w:val="single" w:sz="8" w:space="0" w:color="auto"/>
              <w:bottom w:val="single" w:sz="8" w:space="0" w:color="auto"/>
              <w:right w:val="single" w:sz="8" w:space="0" w:color="auto"/>
            </w:tcBorders>
          </w:tcPr>
          <w:p w14:paraId="271CF0A2" w14:textId="77777777" w:rsidR="00413AF4" w:rsidRPr="1BFFD7E4" w:rsidRDefault="00413AF4" w:rsidP="004320F5">
            <w:pPr>
              <w:spacing w:after="0"/>
              <w:jc w:val="center"/>
              <w:rPr>
                <w:ins w:id="1295" w:author="Lauros Pajunen (Nokia)" w:date="2025-11-17T12:48:00Z" w16du:dateUtc="2025-11-17T18:48:00Z"/>
                <w:rFonts w:ascii="Arial" w:eastAsia="Arial" w:hAnsi="Arial" w:cs="Arial"/>
                <w:sz w:val="18"/>
                <w:szCs w:val="18"/>
              </w:rPr>
            </w:pPr>
            <w:ins w:id="1296" w:author="Lauros Pajunen (Nokia)" w:date="2025-11-17T12:48:00Z" w16du:dateUtc="2025-11-17T18:48:00Z">
              <w:r>
                <w:rPr>
                  <w:rFonts w:ascii="Arial" w:eastAsia="Arial" w:hAnsi="Arial" w:cs="Arial"/>
                  <w:sz w:val="18"/>
                  <w:szCs w:val="18"/>
                </w:rPr>
                <w:t>No suppression</w:t>
              </w:r>
            </w:ins>
          </w:p>
        </w:tc>
      </w:tr>
      <w:tr w:rsidR="00413AF4" w14:paraId="0D683020" w14:textId="77777777" w:rsidTr="004320F5">
        <w:trPr>
          <w:trHeight w:val="300"/>
          <w:jc w:val="center"/>
          <w:ins w:id="1297" w:author="Lauros Pajunen (Nokia)" w:date="2025-11-17T12:48:00Z" w16du:dateUtc="2025-11-17T18:48:00Z"/>
        </w:trPr>
        <w:tc>
          <w:tcPr>
            <w:tcW w:w="2018" w:type="dxa"/>
            <w:tcBorders>
              <w:top w:val="single" w:sz="8" w:space="0" w:color="auto"/>
              <w:left w:val="single" w:sz="8" w:space="0" w:color="auto"/>
              <w:bottom w:val="single" w:sz="8" w:space="0" w:color="auto"/>
              <w:right w:val="single" w:sz="8" w:space="0" w:color="auto"/>
            </w:tcBorders>
            <w:tcMar>
              <w:left w:w="57" w:type="dxa"/>
              <w:right w:w="57" w:type="dxa"/>
            </w:tcMar>
            <w:vAlign w:val="center"/>
          </w:tcPr>
          <w:p w14:paraId="19B4915C" w14:textId="77777777" w:rsidR="00413AF4" w:rsidRPr="1BFFD7E4" w:rsidRDefault="00413AF4" w:rsidP="004320F5">
            <w:pPr>
              <w:spacing w:after="0"/>
              <w:jc w:val="center"/>
              <w:rPr>
                <w:ins w:id="1298" w:author="Lauros Pajunen (Nokia)" w:date="2025-11-17T12:48:00Z" w16du:dateUtc="2025-11-17T18:48:00Z"/>
                <w:rFonts w:ascii="Arial" w:eastAsia="Arial" w:hAnsi="Arial" w:cs="Arial"/>
                <w:sz w:val="18"/>
                <w:szCs w:val="18"/>
              </w:rPr>
            </w:pPr>
            <w:ins w:id="1299" w:author="Lauros Pajunen (Nokia)" w:date="2025-11-17T12:48:00Z" w16du:dateUtc="2025-11-17T18:48:00Z">
              <w:r>
                <w:rPr>
                  <w:rFonts w:ascii="Arial" w:eastAsia="Arial" w:hAnsi="Arial" w:cs="Arial"/>
                  <w:sz w:val="18"/>
                  <w:szCs w:val="18"/>
                </w:rPr>
                <w:t>1110</w:t>
              </w:r>
            </w:ins>
          </w:p>
        </w:tc>
        <w:tc>
          <w:tcPr>
            <w:tcW w:w="2292" w:type="dxa"/>
            <w:tcBorders>
              <w:top w:val="single" w:sz="8" w:space="0" w:color="auto"/>
              <w:left w:val="single" w:sz="8" w:space="0" w:color="auto"/>
              <w:bottom w:val="single" w:sz="8" w:space="0" w:color="auto"/>
              <w:right w:val="single" w:sz="8" w:space="0" w:color="auto"/>
            </w:tcBorders>
            <w:tcMar>
              <w:left w:w="57" w:type="dxa"/>
              <w:right w:w="57" w:type="dxa"/>
            </w:tcMar>
            <w:vAlign w:val="center"/>
          </w:tcPr>
          <w:p w14:paraId="3F3937D6" w14:textId="77777777" w:rsidR="00413AF4" w:rsidRDefault="00413AF4" w:rsidP="004320F5">
            <w:pPr>
              <w:spacing w:after="0"/>
              <w:jc w:val="center"/>
              <w:rPr>
                <w:ins w:id="1300" w:author="Lauros Pajunen (Nokia)" w:date="2025-11-17T12:48:00Z" w16du:dateUtc="2025-11-17T18:48:00Z"/>
                <w:rFonts w:ascii="Arial" w:eastAsia="Arial" w:hAnsi="Arial" w:cs="Arial"/>
                <w:sz w:val="18"/>
                <w:szCs w:val="18"/>
              </w:rPr>
            </w:pPr>
            <w:ins w:id="1301" w:author="Lauros Pajunen (Nokia)" w:date="2025-11-17T12:48:00Z" w16du:dateUtc="2025-11-17T18:48:00Z">
              <w:r>
                <w:rPr>
                  <w:rFonts w:ascii="Arial" w:eastAsia="Arial" w:hAnsi="Arial" w:cs="Arial"/>
                  <w:sz w:val="18"/>
                  <w:szCs w:val="18"/>
                </w:rPr>
                <w:t>-</w:t>
              </w:r>
            </w:ins>
          </w:p>
        </w:tc>
        <w:tc>
          <w:tcPr>
            <w:tcW w:w="3330" w:type="dxa"/>
            <w:tcBorders>
              <w:top w:val="single" w:sz="8" w:space="0" w:color="auto"/>
              <w:left w:val="single" w:sz="8" w:space="0" w:color="auto"/>
              <w:bottom w:val="single" w:sz="8" w:space="0" w:color="auto"/>
              <w:right w:val="single" w:sz="8" w:space="0" w:color="auto"/>
            </w:tcBorders>
          </w:tcPr>
          <w:p w14:paraId="111FD62D" w14:textId="77777777" w:rsidR="00413AF4" w:rsidRDefault="00413AF4" w:rsidP="004320F5">
            <w:pPr>
              <w:spacing w:after="0"/>
              <w:jc w:val="center"/>
              <w:rPr>
                <w:ins w:id="1302" w:author="Lauros Pajunen (Nokia)" w:date="2025-11-17T12:48:00Z" w16du:dateUtc="2025-11-17T18:48:00Z"/>
                <w:rFonts w:ascii="Arial" w:eastAsia="Arial" w:hAnsi="Arial" w:cs="Arial"/>
                <w:sz w:val="18"/>
                <w:szCs w:val="18"/>
              </w:rPr>
            </w:pPr>
            <w:ins w:id="1303" w:author="Lauros Pajunen (Nokia)" w:date="2025-11-17T12:48:00Z" w16du:dateUtc="2025-11-17T18:48:00Z">
              <w:r>
                <w:rPr>
                  <w:rFonts w:ascii="Arial" w:eastAsia="Arial" w:hAnsi="Arial" w:cs="Arial"/>
                  <w:sz w:val="18"/>
                  <w:szCs w:val="18"/>
                </w:rPr>
                <w:t>Default suppression</w:t>
              </w:r>
            </w:ins>
          </w:p>
        </w:tc>
      </w:tr>
      <w:tr w:rsidR="00413AF4" w14:paraId="44077C4E" w14:textId="77777777" w:rsidTr="004320F5">
        <w:trPr>
          <w:trHeight w:val="300"/>
          <w:jc w:val="center"/>
          <w:ins w:id="1304" w:author="Lauros Pajunen (Nokia)" w:date="2025-11-17T12:48:00Z" w16du:dateUtc="2025-11-17T18:48:00Z"/>
        </w:trPr>
        <w:tc>
          <w:tcPr>
            <w:tcW w:w="2018" w:type="dxa"/>
            <w:tcBorders>
              <w:top w:val="single" w:sz="8" w:space="0" w:color="auto"/>
              <w:left w:val="single" w:sz="8" w:space="0" w:color="auto"/>
              <w:bottom w:val="single" w:sz="8" w:space="0" w:color="auto"/>
              <w:right w:val="single" w:sz="8" w:space="0" w:color="auto"/>
            </w:tcBorders>
            <w:tcMar>
              <w:left w:w="57" w:type="dxa"/>
              <w:right w:w="57" w:type="dxa"/>
            </w:tcMar>
            <w:vAlign w:val="center"/>
          </w:tcPr>
          <w:p w14:paraId="710B02CE" w14:textId="77777777" w:rsidR="00413AF4" w:rsidRPr="1BFFD7E4" w:rsidRDefault="00413AF4" w:rsidP="004320F5">
            <w:pPr>
              <w:spacing w:after="0"/>
              <w:jc w:val="center"/>
              <w:rPr>
                <w:ins w:id="1305" w:author="Lauros Pajunen (Nokia)" w:date="2025-11-17T12:48:00Z" w16du:dateUtc="2025-11-17T18:48:00Z"/>
                <w:rFonts w:ascii="Arial" w:eastAsia="Arial" w:hAnsi="Arial" w:cs="Arial"/>
                <w:sz w:val="18"/>
                <w:szCs w:val="18"/>
              </w:rPr>
            </w:pPr>
            <w:ins w:id="1306" w:author="Lauros Pajunen (Nokia)" w:date="2025-11-17T12:48:00Z" w16du:dateUtc="2025-11-17T18:48:00Z">
              <w:r>
                <w:rPr>
                  <w:rFonts w:ascii="Arial" w:eastAsia="Arial" w:hAnsi="Arial" w:cs="Arial"/>
                  <w:sz w:val="18"/>
                  <w:szCs w:val="18"/>
                </w:rPr>
                <w:t>1111</w:t>
              </w:r>
            </w:ins>
          </w:p>
        </w:tc>
        <w:tc>
          <w:tcPr>
            <w:tcW w:w="2292" w:type="dxa"/>
            <w:tcBorders>
              <w:top w:val="single" w:sz="8" w:space="0" w:color="auto"/>
              <w:left w:val="single" w:sz="8" w:space="0" w:color="auto"/>
              <w:bottom w:val="single" w:sz="8" w:space="0" w:color="auto"/>
              <w:right w:val="single" w:sz="8" w:space="0" w:color="auto"/>
            </w:tcBorders>
            <w:tcMar>
              <w:left w:w="57" w:type="dxa"/>
              <w:right w:w="57" w:type="dxa"/>
            </w:tcMar>
            <w:vAlign w:val="center"/>
          </w:tcPr>
          <w:p w14:paraId="4E77881B" w14:textId="77777777" w:rsidR="00413AF4" w:rsidRDefault="00413AF4" w:rsidP="004320F5">
            <w:pPr>
              <w:spacing w:after="0"/>
              <w:jc w:val="center"/>
              <w:rPr>
                <w:ins w:id="1307" w:author="Lauros Pajunen (Nokia)" w:date="2025-11-17T12:48:00Z" w16du:dateUtc="2025-11-17T18:48:00Z"/>
                <w:rFonts w:ascii="Arial" w:eastAsia="Arial" w:hAnsi="Arial" w:cs="Arial"/>
                <w:sz w:val="18"/>
                <w:szCs w:val="18"/>
              </w:rPr>
            </w:pPr>
            <w:ins w:id="1308" w:author="Lauros Pajunen (Nokia)" w:date="2025-11-17T12:48:00Z" w16du:dateUtc="2025-11-17T18:48:00Z">
              <w:r>
                <w:rPr>
                  <w:rFonts w:ascii="Arial" w:eastAsia="Arial" w:hAnsi="Arial" w:cs="Arial"/>
                  <w:sz w:val="18"/>
                  <w:szCs w:val="18"/>
                </w:rPr>
                <w:t>-</w:t>
              </w:r>
            </w:ins>
          </w:p>
        </w:tc>
        <w:tc>
          <w:tcPr>
            <w:tcW w:w="3330" w:type="dxa"/>
            <w:tcBorders>
              <w:top w:val="single" w:sz="8" w:space="0" w:color="auto"/>
              <w:left w:val="single" w:sz="8" w:space="0" w:color="auto"/>
              <w:bottom w:val="single" w:sz="8" w:space="0" w:color="auto"/>
              <w:right w:val="single" w:sz="8" w:space="0" w:color="auto"/>
            </w:tcBorders>
          </w:tcPr>
          <w:p w14:paraId="5AAD439B" w14:textId="77777777" w:rsidR="00413AF4" w:rsidRDefault="00413AF4" w:rsidP="004320F5">
            <w:pPr>
              <w:spacing w:after="0"/>
              <w:jc w:val="center"/>
              <w:rPr>
                <w:ins w:id="1309" w:author="Lauros Pajunen (Nokia)" w:date="2025-11-17T12:48:00Z" w16du:dateUtc="2025-11-17T18:48:00Z"/>
                <w:rFonts w:ascii="Arial" w:eastAsia="Arial" w:hAnsi="Arial" w:cs="Arial"/>
                <w:sz w:val="18"/>
                <w:szCs w:val="18"/>
              </w:rPr>
            </w:pPr>
            <w:ins w:id="1310" w:author="Lauros Pajunen (Nokia)" w:date="2025-11-17T12:48:00Z" w16du:dateUtc="2025-11-17T18:48:00Z">
              <w:r>
                <w:rPr>
                  <w:rFonts w:ascii="Arial" w:eastAsia="Arial" w:hAnsi="Arial" w:cs="Arial"/>
                  <w:sz w:val="18"/>
                  <w:szCs w:val="18"/>
                </w:rPr>
                <w:t>No preference/No indication</w:t>
              </w:r>
            </w:ins>
          </w:p>
        </w:tc>
      </w:tr>
    </w:tbl>
    <w:p w14:paraId="6E38A4DC" w14:textId="77777777" w:rsidR="00413AF4" w:rsidRDefault="00413AF4"/>
    <w:p w14:paraId="0E1974AD" w14:textId="77777777" w:rsidR="00413AF4" w:rsidRPr="00665AB3" w:rsidRDefault="00413AF4" w:rsidP="00277A90">
      <w:pPr>
        <w:pStyle w:val="NO"/>
        <w:rPr>
          <w:ins w:id="1311" w:author="Lauros Pajunen (Nokia)" w:date="2025-11-17T12:48:00Z" w16du:dateUtc="2025-11-17T18:48:00Z"/>
        </w:rPr>
      </w:pPr>
      <w:ins w:id="1312" w:author="Lauros Pajunen (Nokia)" w:date="2025-11-17T12:48:00Z" w16du:dateUtc="2025-11-17T18:48:00Z">
        <w:r w:rsidRPr="00277A90">
          <w:t>NOTE: In some implementations, ‘no suppression’ may not be supported by the media sender.</w:t>
        </w:r>
      </w:ins>
    </w:p>
    <w:p w14:paraId="019DC1C8" w14:textId="77777777" w:rsidR="00413AF4" w:rsidRPr="00623462" w:rsidRDefault="00413AF4" w:rsidP="006B7E35">
      <w:pPr>
        <w:pStyle w:val="Heading5"/>
        <w:rPr>
          <w:ins w:id="1313" w:author="Lauros Pajunen (Nokia)" w:date="2025-11-17T12:48:00Z" w16du:dateUtc="2025-11-17T18:48:00Z"/>
        </w:rPr>
      </w:pPr>
      <w:ins w:id="1314" w:author="Lauros Pajunen (Nokia)" w:date="2025-11-17T12:48:00Z" w16du:dateUtc="2025-11-17T18:48:00Z">
        <w:r>
          <w:t>A.3.5.7.4.2</w:t>
        </w:r>
        <w:r>
          <w:tab/>
          <w:t>Dynamic Audio Suppression forward indication</w:t>
        </w:r>
      </w:ins>
    </w:p>
    <w:p w14:paraId="1C1FBA39" w14:textId="77777777" w:rsidR="00413AF4" w:rsidRDefault="00413AF4" w:rsidP="006B7E35">
      <w:pPr>
        <w:rPr>
          <w:ins w:id="1315" w:author="Lauros Pajunen (Nokia)" w:date="2025-11-17T12:48:00Z" w16du:dateUtc="2025-11-17T18:48:00Z"/>
        </w:rPr>
      </w:pPr>
      <w:ins w:id="1316" w:author="Lauros Pajunen (Nokia)" w:date="2025-11-17T12:48:00Z" w16du:dateUtc="2025-11-17T18:48:00Z">
        <w:r>
          <w:t>The Dynamic Audio Suppression (DAS) forward indication PI data (DYNAMIC_AUDIO_SUPPRESSION_INDICATION) describes the suppression level that is applied to the transmitted audio. The PI data follows the structure presented in Figure A.3.5.7.4-1. The AID field indicates the audio type(s) (voice, music and/or ambience) that is enhanced. The SLI field indicates the amount of suppression applied to the background noise (i.e., to audio signal components other than what is specified by the AID field) according to Table A.3.5.7.4-1 and the description in clause A.3.5.7.4.2. In the forward indication DAS PI type, the SLI bit combination of 1111 is reserved for “No indication” in which case the applied suppression level is undefined.</w:t>
        </w:r>
      </w:ins>
    </w:p>
    <w:p w14:paraId="0837E8C4" w14:textId="77777777" w:rsidR="00413AF4" w:rsidRDefault="00413AF4" w:rsidP="006B7E35">
      <w:pPr>
        <w:rPr>
          <w:ins w:id="1317" w:author="Lauros Pajunen (Nokia)" w:date="2025-11-17T12:48:00Z" w16du:dateUtc="2025-11-17T18:48:00Z"/>
        </w:rPr>
      </w:pPr>
      <w:ins w:id="1318" w:author="Lauros Pajunen (Nokia)" w:date="2025-11-17T12:48:00Z" w16du:dateUtc="2025-11-17T18:48:00Z">
        <w:r>
          <w:t>The media sender may create and transmit a DAS forward indication PI data in response to a received DAS request PI data when the requested suppression level is accepted and applied in the processing of the transmitted audio. The media sender may also send DAS forward indication PI data to indicate the current suppression status without receiving a corresponding DAS request PI data.</w:t>
        </w:r>
      </w:ins>
    </w:p>
    <w:p w14:paraId="085B9D11" w14:textId="3859AE2F" w:rsidR="00413AF4" w:rsidRDefault="00413AF4">
      <w:pPr>
        <w:rPr>
          <w:ins w:id="1319" w:author="Lauros Pajunen (Nokia)" w:date="2025-11-17T12:48:00Z" w16du:dateUtc="2025-11-17T18:48:00Z"/>
        </w:rPr>
      </w:pPr>
      <w:ins w:id="1320" w:author="Lauros Pajunen (Nokia)" w:date="2025-11-17T12:48:00Z" w16du:dateUtc="2025-11-17T18:48:00Z">
        <w:r>
          <w:t>The latest received DAS forward indication PI data is valid until a new DAS forward indication PI data is received.</w:t>
        </w:r>
      </w:ins>
    </w:p>
    <w:p w14:paraId="3DA54548" w14:textId="44957168" w:rsidR="00413AF4" w:rsidRPr="00CB0A1D" w:rsidRDefault="00413AF4" w:rsidP="00B7774A">
      <w:pPr>
        <w:pStyle w:val="Heading4"/>
        <w:rPr>
          <w:rFonts w:eastAsia="Arial"/>
          <w:lang w:val="pt-BR"/>
          <w:rPrChange w:id="1321" w:author="Lauros Pajunen (Nokia)" w:date="2025-11-17T12:48:00Z" w16du:dateUtc="2025-11-17T18:48:00Z">
            <w:rPr>
              <w:rFonts w:eastAsia="Arial"/>
            </w:rPr>
          </w:rPrChange>
        </w:rPr>
      </w:pPr>
      <w:r w:rsidRPr="00CB0A1D">
        <w:rPr>
          <w:rFonts w:eastAsia="Arial"/>
          <w:lang w:val="pt-BR"/>
          <w:rPrChange w:id="1322" w:author="Lauros Pajunen (Nokia)" w:date="2025-11-17T12:48:00Z" w16du:dateUtc="2025-11-17T18:48:00Z">
            <w:rPr>
              <w:rFonts w:eastAsia="Arial"/>
            </w:rPr>
          </w:rPrChange>
        </w:rPr>
        <w:t>A.3.5.7.5</w:t>
      </w:r>
      <w:r w:rsidRPr="00CB0A1D">
        <w:rPr>
          <w:lang w:val="pt-BR"/>
          <w:rPrChange w:id="1323" w:author="Lauros Pajunen (Nokia)" w:date="2025-11-17T12:48:00Z" w16du:dateUtc="2025-11-17T18:48:00Z">
            <w:rPr/>
          </w:rPrChange>
        </w:rPr>
        <w:tab/>
      </w:r>
      <w:r w:rsidRPr="00CB0A1D">
        <w:rPr>
          <w:rFonts w:eastAsia="Arial"/>
          <w:lang w:val="pt-BR"/>
          <w:rPrChange w:id="1324" w:author="Lauros Pajunen (Nokia)" w:date="2025-11-17T12:48:00Z" w16du:dateUtc="2025-11-17T18:48:00Z">
            <w:rPr>
              <w:rFonts w:eastAsia="Arial"/>
            </w:rPr>
          </w:rPrChange>
        </w:rPr>
        <w:t>Audio focus</w:t>
      </w:r>
      <w:del w:id="1325" w:author="Lauros Pajunen (Nokia)" w:date="2025-11-17T12:48:00Z" w16du:dateUtc="2025-11-17T18:48:00Z">
        <w:r w:rsidR="665100A3" w:rsidRPr="51618C89">
          <w:rPr>
            <w:rFonts w:eastAsia="Arial" w:cs="Arial"/>
          </w:rPr>
          <w:delText xml:space="preserve"> direction</w:delText>
        </w:r>
      </w:del>
    </w:p>
    <w:p w14:paraId="085FA62A" w14:textId="77777777" w:rsidR="00413AF4" w:rsidRPr="00CB0A1D" w:rsidRDefault="00413AF4" w:rsidP="00B7774A">
      <w:pPr>
        <w:pStyle w:val="Heading5"/>
        <w:rPr>
          <w:ins w:id="1326" w:author="Lauros Pajunen (Nokia)" w:date="2025-11-17T12:48:00Z" w16du:dateUtc="2025-11-17T18:48:00Z"/>
          <w:lang w:val="pt-BR"/>
        </w:rPr>
      </w:pPr>
      <w:ins w:id="1327" w:author="Lauros Pajunen (Nokia)" w:date="2025-11-17T12:48:00Z" w16du:dateUtc="2025-11-17T18:48:00Z">
        <w:r w:rsidRPr="00CB0A1D">
          <w:rPr>
            <w:lang w:val="pt-BR"/>
          </w:rPr>
          <w:t>A.3.5.7.5.1</w:t>
        </w:r>
        <w:r w:rsidRPr="00CB0A1D">
          <w:rPr>
            <w:lang w:val="pt-BR"/>
          </w:rPr>
          <w:tab/>
          <w:t>Audio focus request</w:t>
        </w:r>
      </w:ins>
    </w:p>
    <w:p w14:paraId="587645EA" w14:textId="280C4493" w:rsidR="00413AF4" w:rsidRDefault="00413AF4" w:rsidP="001A441D">
      <w:r w:rsidRPr="51618C89">
        <w:t>AUDIO_FOCUS_</w:t>
      </w:r>
      <w:del w:id="1328" w:author="Lauros Pajunen (Nokia)" w:date="2025-11-17T12:48:00Z" w16du:dateUtc="2025-11-17T18:48:00Z">
        <w:r w:rsidR="665100A3" w:rsidRPr="51618C89">
          <w:delText>DIRECTION</w:delText>
        </w:r>
      </w:del>
      <w:ins w:id="1329" w:author="Lauros Pajunen (Nokia)" w:date="2025-11-17T12:48:00Z" w16du:dateUtc="2025-11-17T18:48:00Z">
        <w:r>
          <w:t>REQUEST</w:t>
        </w:r>
      </w:ins>
      <w:r w:rsidRPr="51618C89">
        <w:t xml:space="preserve"> PI frame indicates a direction of interest from the receiver (i.e., the listener) to the sender side. The focus direction is transmitted similarly as the orientation PI data, see clause A.3.5.6.1.1. The focus direction is relative to the frontal</w:t>
      </w:r>
      <w:r>
        <w:t xml:space="preserve"> </w:t>
      </w:r>
      <w:del w:id="1330" w:author="Lauros Pajunen (Nokia)" w:date="2025-11-17T12:48:00Z" w16du:dateUtc="2025-11-17T18:48:00Z">
        <w:r w:rsidR="665100A3" w:rsidRPr="51618C89">
          <w:delText>direction (w=0, x=1, y=0, z=0).</w:delText>
        </w:r>
      </w:del>
      <w:ins w:id="1331" w:author="Lauros Pajunen (Nokia)" w:date="2025-11-17T12:48:00Z" w16du:dateUtc="2025-11-17T18:48:00Z">
        <w:r w:rsidRPr="001A441D">
          <w:t>capture</w:t>
        </w:r>
        <w:r w:rsidRPr="51618C89">
          <w:t xml:space="preserve"> direction (w=0, x=1, y=0, z=0).</w:t>
        </w:r>
        <w:r>
          <w:t xml:space="preserve"> Additionally, the PI frame indicates a desired amount of audio focus level with the Focus Level (FLVL) indicator of 4 bits, see Table A.3.5.7.5.1-1. The audio focus PI data frame structure with direction and level is presented in Figure A.3.5.7.5.1-1 where the total size of the PI frame is 9 bytes.</w:t>
        </w:r>
      </w:ins>
    </w:p>
    <w:p w14:paraId="79AF90E4" w14:textId="77777777" w:rsidR="00723CBA" w:rsidRDefault="00EE74D1">
      <w:pPr>
        <w:rPr>
          <w:del w:id="1332" w:author="Lauros Pajunen (Nokia)" w:date="2025-11-17T12:48:00Z" w16du:dateUtc="2025-11-17T18:48:00Z"/>
        </w:rPr>
      </w:pPr>
      <w:del w:id="1333" w:author="Lauros Pajunen (Nokia)" w:date="2025-11-17T12:48:00Z" w16du:dateUtc="2025-11-17T18:48:00Z">
        <w:r w:rsidRPr="00FC351D">
          <w:lastRenderedPageBreak/>
          <w:delText>The latest received AUDIO_FOCUS_DIRECTION PI data is used until a new AUDIO_FOCUS_DIRECTION PI data is received.</w:delText>
        </w:r>
      </w:del>
    </w:p>
    <w:p w14:paraId="4C6505BD" w14:textId="77777777" w:rsidR="00413AF4" w:rsidRDefault="00413AF4" w:rsidP="001A441D">
      <w:pPr>
        <w:rPr>
          <w:ins w:id="1334" w:author="Lauros Pajunen (Nokia)" w:date="2025-11-17T12:48:00Z" w16du:dateUtc="2025-11-17T18:48:00Z"/>
        </w:rPr>
      </w:pPr>
      <w:ins w:id="1335" w:author="Lauros Pajunen (Nokia)" w:date="2025-11-17T12:48:00Z" w16du:dateUtc="2025-11-17T18:48:00Z">
        <w:r>
          <w:t xml:space="preserve">The FLVL takes values from 0 to 13 wherein the expected amount of audio focus is proportional (in approximate logarithmic domain) to the indicator value with 0 indication no audio focus and 13 indicating the maximum audio focus level supported by the media sender for the session. </w:t>
        </w:r>
        <w:r w:rsidRPr="001A441D">
          <w:t xml:space="preserve">The audio focus level indicates the amount of suppression applied to the directions other than the audio focus direction. </w:t>
        </w:r>
        <w:r>
          <w:t>FLVL bits value of 1110 indicates a request for default audio focus level performed by the media sender. FLVL bits value of 1111 indicates no preference in the requested audio focus level.</w:t>
        </w:r>
      </w:ins>
    </w:p>
    <w:p w14:paraId="5A99F46E" w14:textId="77777777" w:rsidR="00413AF4" w:rsidRDefault="00413AF4" w:rsidP="001A441D">
      <w:pPr>
        <w:pStyle w:val="NO"/>
        <w:rPr>
          <w:ins w:id="1336" w:author="Lauros Pajunen (Nokia)" w:date="2025-11-17T12:48:00Z" w16du:dateUtc="2025-11-17T18:48:00Z"/>
        </w:rPr>
      </w:pPr>
      <w:ins w:id="1337" w:author="Lauros Pajunen (Nokia)" w:date="2025-11-17T12:48:00Z" w16du:dateUtc="2025-11-17T18:48:00Z">
        <w:r w:rsidRPr="001A441D">
          <w:t>NOTE: The angular width of the audio focus is implementation specific.</w:t>
        </w:r>
      </w:ins>
    </w:p>
    <w:p w14:paraId="5F4318D2" w14:textId="77777777" w:rsidR="00413AF4" w:rsidRDefault="00413AF4" w:rsidP="001A441D">
      <w:pPr>
        <w:rPr>
          <w:ins w:id="1338" w:author="Lauros Pajunen (Nokia)" w:date="2025-11-17T12:48:00Z" w16du:dateUtc="2025-11-17T18:48:00Z"/>
        </w:rPr>
      </w:pPr>
      <w:ins w:id="1339" w:author="Lauros Pajunen (Nokia)" w:date="2025-11-17T12:48:00Z" w16du:dateUtc="2025-11-17T18:48:00Z">
        <w:r>
          <w:t>AUDIO_FOCUS_REQUEST PI frame may include only the directional components (W, X, Y, Z) for the audio focus in which case the size of the PI frame is 8 bytes. In case only an audio focus direction request is received, the media sender should apply the latest applied audio focus level. If no audio focus has been applied previously during the session, the media sender should apply the default audio focus level.</w:t>
        </w:r>
      </w:ins>
    </w:p>
    <w:p w14:paraId="2C1C099B" w14:textId="77777777" w:rsidR="00413AF4" w:rsidRDefault="00413AF4" w:rsidP="001A441D">
      <w:pPr>
        <w:rPr>
          <w:ins w:id="1340" w:author="Lauros Pajunen (Nokia)" w:date="2025-11-17T12:48:00Z" w16du:dateUtc="2025-11-17T18:48:00Z"/>
        </w:rPr>
      </w:pPr>
      <w:ins w:id="1341" w:author="Lauros Pajunen (Nokia)" w:date="2025-11-17T12:48:00Z" w16du:dateUtc="2025-11-17T18:48:00Z">
        <w:r>
          <w:t>AUDIO_FOCUS_REQUEST PI frame may include only the FLVL indication for the audio focus in which case the size of the PI frame is 1 byte (4 bits for FLVL value and 4 reserved bits). In case only an audio focus level request is received, the media sender should apply the latest applied audio focus direction. If no audio focus has been applied during the session, the media sender should ignore the audio focus request requesting only audio focus level.</w:t>
        </w:r>
      </w:ins>
    </w:p>
    <w:p w14:paraId="4AA94691" w14:textId="77777777" w:rsidR="00413AF4" w:rsidRDefault="00413AF4" w:rsidP="001A441D">
      <w:pPr>
        <w:rPr>
          <w:ins w:id="1342" w:author="Lauros Pajunen (Nokia)" w:date="2025-11-17T12:48:00Z" w16du:dateUtc="2025-11-17T18:48:00Z"/>
        </w:rPr>
      </w:pPr>
      <w:ins w:id="1343" w:author="Lauros Pajunen (Nokia)" w:date="2025-11-17T12:48:00Z" w16du:dateUtc="2025-11-17T18:48:00Z">
        <w:r w:rsidRPr="00FC351D">
          <w:t>The latest received AUDIO_FOCUS_</w:t>
        </w:r>
        <w:r>
          <w:t>REQUEST</w:t>
        </w:r>
        <w:r w:rsidRPr="00FC351D">
          <w:t xml:space="preserve"> PI data is </w:t>
        </w:r>
        <w:r>
          <w:t>valid</w:t>
        </w:r>
        <w:r w:rsidRPr="00FC351D">
          <w:t xml:space="preserve"> until a new AUDIO_FOCUS_</w:t>
        </w:r>
        <w:r>
          <w:t>REQUEST</w:t>
        </w:r>
        <w:r w:rsidRPr="00FC351D">
          <w:t xml:space="preserve"> PI data is received.</w:t>
        </w:r>
      </w:ins>
    </w:p>
    <w:tbl>
      <w:tblPr>
        <w:tblStyle w:val="TableGrid"/>
        <w:tblW w:w="8460" w:type="dxa"/>
        <w:tblInd w:w="791" w:type="dxa"/>
        <w:tblLook w:val="04A0" w:firstRow="1" w:lastRow="0" w:firstColumn="1" w:lastColumn="0" w:noHBand="0" w:noVBand="1"/>
      </w:tblPr>
      <w:tblGrid>
        <w:gridCol w:w="8460"/>
      </w:tblGrid>
      <w:tr w:rsidR="00413AF4" w14:paraId="2985F70F" w14:textId="77777777">
        <w:trPr>
          <w:trHeight w:val="1652"/>
          <w:ins w:id="1344" w:author="Lauros Pajunen (Nokia)" w:date="2025-11-17T12:48:00Z" w16du:dateUtc="2025-11-17T18:48:00Z"/>
        </w:trPr>
        <w:tc>
          <w:tcPr>
            <w:tcW w:w="8460" w:type="dxa"/>
            <w:tcBorders>
              <w:top w:val="nil"/>
              <w:left w:val="nil"/>
              <w:bottom w:val="nil"/>
              <w:right w:val="nil"/>
            </w:tcBorders>
          </w:tcPr>
          <w:p w14:paraId="5B04F88C" w14:textId="77777777" w:rsidR="00413AF4" w:rsidRDefault="00413AF4">
            <w:pPr>
              <w:pStyle w:val="PL"/>
              <w:rPr>
                <w:ins w:id="1345" w:author="Lauros Pajunen (Nokia)" w:date="2025-11-17T12:48:00Z" w16du:dateUtc="2025-11-17T18:48:00Z"/>
                <w:sz w:val="20"/>
                <w:szCs w:val="300"/>
                <w:lang w:val="fr-FR"/>
              </w:rPr>
            </w:pPr>
            <w:ins w:id="1346" w:author="Lauros Pajunen (Nokia)" w:date="2025-11-17T12:48:00Z" w16du:dateUtc="2025-11-17T18:48:00Z">
              <w:r>
                <w:rPr>
                  <w:sz w:val="20"/>
                  <w:szCs w:val="300"/>
                </w:rPr>
                <w:t xml:space="preserve">  </w:t>
              </w:r>
              <w:r w:rsidRPr="00BD56AE">
                <w:rPr>
                  <w:sz w:val="20"/>
                  <w:szCs w:val="300"/>
                  <w:lang w:val="fr-FR"/>
                </w:rPr>
                <w:t>0                   1                   2                   3</w:t>
              </w:r>
              <w:r w:rsidRPr="00BD56AE">
                <w:rPr>
                  <w:sz w:val="20"/>
                  <w:szCs w:val="300"/>
                </w:rPr>
                <w:br/>
              </w:r>
              <w:r w:rsidRPr="00BD56AE">
                <w:rPr>
                  <w:sz w:val="20"/>
                  <w:szCs w:val="300"/>
                  <w:lang w:val="fr-FR"/>
                </w:rPr>
                <w:t xml:space="preserve"> </w:t>
              </w:r>
              <w:r>
                <w:rPr>
                  <w:sz w:val="20"/>
                  <w:szCs w:val="300"/>
                  <w:lang w:val="fr-FR"/>
                </w:rPr>
                <w:t xml:space="preserve"> </w:t>
              </w:r>
              <w:r w:rsidRPr="00BD56AE">
                <w:rPr>
                  <w:sz w:val="20"/>
                  <w:szCs w:val="300"/>
                  <w:lang w:val="fr-FR"/>
                </w:rPr>
                <w:t>0 1 2 3 4 5 6 7 8 9 0 1 2 3 4 5 6 7 8 9 0 1 2 3 4 5 6 7 8 9 0 1</w:t>
              </w:r>
              <w:r w:rsidRPr="00BD56AE">
                <w:rPr>
                  <w:sz w:val="20"/>
                  <w:szCs w:val="300"/>
                </w:rPr>
                <w:t xml:space="preserve">  </w:t>
              </w:r>
              <w:r w:rsidRPr="00BD56AE">
                <w:rPr>
                  <w:sz w:val="20"/>
                  <w:szCs w:val="300"/>
                </w:rPr>
                <w:br/>
              </w:r>
              <w:r w:rsidRPr="00BD56AE">
                <w:rPr>
                  <w:sz w:val="20"/>
                  <w:szCs w:val="300"/>
                  <w:lang w:val="fr-FR"/>
                </w:rPr>
                <w:t xml:space="preserve"> +-+-+-+-+-+-+-+-+-+-+-+-+-+-+-+-+-+-+-+-+-+-+-+-+-+-+-+-+-+-+-+-+</w:t>
              </w:r>
              <w:r w:rsidRPr="00BD56AE">
                <w:rPr>
                  <w:sz w:val="20"/>
                  <w:szCs w:val="300"/>
                </w:rPr>
                <w:br/>
              </w:r>
              <w:r w:rsidRPr="00BD56AE">
                <w:rPr>
                  <w:sz w:val="20"/>
                  <w:szCs w:val="300"/>
                  <w:lang w:val="fr-FR"/>
                </w:rPr>
                <w:t xml:space="preserve"> |               W               |               X               |</w:t>
              </w:r>
              <w:r w:rsidRPr="00BD56AE">
                <w:rPr>
                  <w:sz w:val="20"/>
                  <w:szCs w:val="300"/>
                </w:rPr>
                <w:br/>
              </w:r>
              <w:r w:rsidRPr="00BD56AE">
                <w:rPr>
                  <w:sz w:val="20"/>
                  <w:szCs w:val="300"/>
                  <w:lang w:val="fr-FR"/>
                </w:rPr>
                <w:t xml:space="preserve"> +-+-+-+-+-+-+-+-+-+-+-+-+-+-+-+-+-+-+-+-+-+-+-+-+-+-+-+-+-+-+-+-+</w:t>
              </w:r>
              <w:r w:rsidRPr="00BD56AE">
                <w:rPr>
                  <w:sz w:val="20"/>
                  <w:szCs w:val="300"/>
                </w:rPr>
                <w:br/>
              </w:r>
              <w:r w:rsidRPr="00BD56AE">
                <w:rPr>
                  <w:sz w:val="20"/>
                  <w:szCs w:val="300"/>
                  <w:lang w:val="fr-FR"/>
                </w:rPr>
                <w:t xml:space="preserve"> |               Y               |               Z               |</w:t>
              </w:r>
              <w:r w:rsidRPr="00BD56AE">
                <w:rPr>
                  <w:sz w:val="20"/>
                  <w:szCs w:val="300"/>
                </w:rPr>
                <w:br/>
              </w:r>
              <w:r w:rsidRPr="00BD56AE">
                <w:rPr>
                  <w:sz w:val="20"/>
                  <w:szCs w:val="300"/>
                  <w:lang w:val="fr-FR"/>
                </w:rPr>
                <w:t xml:space="preserve"> +-+-+-+-+-+-+-+-+-+-+-+-+-+-+-+-+-+-+-+-+-+-+-+-+-+-+-+-+-+-+-+-</w:t>
              </w:r>
              <w:r>
                <w:rPr>
                  <w:sz w:val="20"/>
                  <w:szCs w:val="300"/>
                  <w:lang w:val="fr-FR"/>
                </w:rPr>
                <w:t>+</w:t>
              </w:r>
              <w:r>
                <w:rPr>
                  <w:sz w:val="20"/>
                  <w:szCs w:val="300"/>
                  <w:lang w:val="fr-FR"/>
                </w:rPr>
                <w:br/>
                <w:t xml:space="preserve"> | FLVL  |  RES  |</w:t>
              </w:r>
            </w:ins>
          </w:p>
          <w:p w14:paraId="68C004D3" w14:textId="77777777" w:rsidR="00413AF4" w:rsidRPr="00BB6497" w:rsidRDefault="00413AF4">
            <w:pPr>
              <w:pStyle w:val="PL"/>
              <w:rPr>
                <w:ins w:id="1347" w:author="Lauros Pajunen (Nokia)" w:date="2025-11-17T12:48:00Z" w16du:dateUtc="2025-11-17T18:48:00Z"/>
                <w:rStyle w:val="VerbatimChar"/>
                <w:sz w:val="20"/>
                <w:szCs w:val="300"/>
                <w:lang w:val="fr-FR"/>
              </w:rPr>
            </w:pPr>
            <w:ins w:id="1348" w:author="Lauros Pajunen (Nokia)" w:date="2025-11-17T12:48:00Z" w16du:dateUtc="2025-11-17T18:48:00Z">
              <w:r>
                <w:rPr>
                  <w:sz w:val="20"/>
                  <w:szCs w:val="300"/>
                  <w:lang w:val="fr-FR"/>
                </w:rPr>
                <w:t xml:space="preserve"> +-+-+-+-+-+-+-+-+</w:t>
              </w:r>
            </w:ins>
          </w:p>
        </w:tc>
      </w:tr>
    </w:tbl>
    <w:p w14:paraId="1363BD37" w14:textId="77777777" w:rsidR="00413AF4" w:rsidRDefault="00413AF4" w:rsidP="001A441D">
      <w:pPr>
        <w:spacing w:after="240"/>
        <w:jc w:val="center"/>
        <w:rPr>
          <w:ins w:id="1349" w:author="Lauros Pajunen (Nokia)" w:date="2025-11-17T12:48:00Z" w16du:dateUtc="2025-11-17T18:48:00Z"/>
          <w:rFonts w:ascii="Arial" w:eastAsia="Arial" w:hAnsi="Arial"/>
          <w:b/>
          <w:lang w:val="en-US"/>
        </w:rPr>
      </w:pPr>
      <w:ins w:id="1350" w:author="Lauros Pajunen (Nokia)" w:date="2025-11-17T12:48:00Z" w16du:dateUtc="2025-11-17T18:48:00Z">
        <w:r w:rsidRPr="00E027FF">
          <w:rPr>
            <w:rFonts w:ascii="Arial" w:eastAsia="Arial" w:hAnsi="Arial"/>
            <w:b/>
            <w:lang w:val="en-US"/>
          </w:rPr>
          <w:t>Figure A.</w:t>
        </w:r>
        <w:r w:rsidRPr="004B1677">
          <w:rPr>
            <w:rFonts w:ascii="Arial" w:eastAsia="Arial" w:hAnsi="Arial" w:cs="Arial"/>
            <w:b/>
            <w:bCs/>
          </w:rPr>
          <w:t>3.5.</w:t>
        </w:r>
        <w:r>
          <w:rPr>
            <w:rFonts w:ascii="Arial" w:eastAsia="Arial" w:hAnsi="Arial" w:cs="Arial"/>
            <w:b/>
            <w:bCs/>
          </w:rPr>
          <w:t>7</w:t>
        </w:r>
        <w:r w:rsidRPr="004B1677">
          <w:rPr>
            <w:rFonts w:ascii="Arial" w:eastAsia="Arial" w:hAnsi="Arial" w:cs="Arial"/>
            <w:b/>
            <w:bCs/>
          </w:rPr>
          <w:t>.</w:t>
        </w:r>
        <w:r>
          <w:rPr>
            <w:rFonts w:ascii="Arial" w:eastAsia="Arial" w:hAnsi="Arial" w:cs="Arial"/>
            <w:b/>
            <w:bCs/>
          </w:rPr>
          <w:t>5</w:t>
        </w:r>
        <w:r w:rsidRPr="00E027FF">
          <w:rPr>
            <w:rFonts w:ascii="Arial" w:eastAsia="Arial" w:hAnsi="Arial"/>
            <w:b/>
            <w:lang w:val="en-US"/>
          </w:rPr>
          <w:t>.1</w:t>
        </w:r>
        <w:r w:rsidRPr="004B1677">
          <w:rPr>
            <w:rFonts w:ascii="Arial" w:eastAsia="Arial" w:hAnsi="Arial" w:cs="Arial"/>
            <w:b/>
            <w:bCs/>
          </w:rPr>
          <w:t>-1</w:t>
        </w:r>
        <w:r w:rsidRPr="00E027FF">
          <w:rPr>
            <w:rFonts w:ascii="Arial" w:eastAsia="Arial" w:hAnsi="Arial"/>
            <w:b/>
            <w:lang w:val="en-US"/>
          </w:rPr>
          <w:t xml:space="preserve">: </w:t>
        </w:r>
        <w:r>
          <w:rPr>
            <w:rFonts w:ascii="Arial" w:eastAsia="Arial" w:hAnsi="Arial"/>
            <w:b/>
            <w:lang w:val="en-US"/>
          </w:rPr>
          <w:t>Audio focus PI</w:t>
        </w:r>
        <w:r w:rsidRPr="00E027FF">
          <w:rPr>
            <w:rFonts w:ascii="Arial" w:eastAsia="Arial" w:hAnsi="Arial"/>
            <w:b/>
            <w:lang w:val="en-US"/>
          </w:rPr>
          <w:t xml:space="preserve"> data </w:t>
        </w:r>
        <w:r>
          <w:rPr>
            <w:rFonts w:ascii="Arial" w:eastAsia="Arial" w:hAnsi="Arial"/>
            <w:b/>
            <w:lang w:val="en-US"/>
          </w:rPr>
          <w:t>frame with direction and level</w:t>
        </w:r>
        <w:r w:rsidRPr="00E027FF">
          <w:rPr>
            <w:rFonts w:ascii="Arial" w:eastAsia="Arial" w:hAnsi="Arial"/>
            <w:b/>
            <w:lang w:val="en-US"/>
          </w:rPr>
          <w:t>.</w:t>
        </w:r>
      </w:ins>
    </w:p>
    <w:p w14:paraId="745E9462" w14:textId="77777777" w:rsidR="00413AF4" w:rsidRDefault="00413AF4" w:rsidP="001A441D">
      <w:pPr>
        <w:pStyle w:val="TH"/>
        <w:rPr>
          <w:ins w:id="1351" w:author="Lauros Pajunen (Nokia)" w:date="2025-11-17T12:48:00Z" w16du:dateUtc="2025-11-17T18:48:00Z"/>
          <w:rFonts w:eastAsia="Arial" w:cs="Arial"/>
        </w:rPr>
      </w:pPr>
      <w:ins w:id="1352" w:author="Lauros Pajunen (Nokia)" w:date="2025-11-17T12:48:00Z" w16du:dateUtc="2025-11-17T18:48:00Z">
        <w:r w:rsidRPr="1BFFD7E4">
          <w:rPr>
            <w:rFonts w:eastAsia="Arial"/>
          </w:rPr>
          <w:t>Table A.</w:t>
        </w:r>
        <w:r>
          <w:rPr>
            <w:rFonts w:eastAsia="Arial"/>
          </w:rPr>
          <w:t>3.5.7.5.1-1</w:t>
        </w:r>
        <w:r w:rsidRPr="1BFFD7E4">
          <w:rPr>
            <w:rFonts w:eastAsia="Arial"/>
          </w:rPr>
          <w:t xml:space="preserve">: </w:t>
        </w:r>
        <w:r>
          <w:rPr>
            <w:rFonts w:eastAsia="Arial"/>
          </w:rPr>
          <w:t>Audio Focus Level Indicator</w:t>
        </w:r>
      </w:ins>
    </w:p>
    <w:tbl>
      <w:tblPr>
        <w:tblW w:w="7640" w:type="dxa"/>
        <w:jc w:val="center"/>
        <w:tblLayout w:type="fixed"/>
        <w:tblLook w:val="04A0" w:firstRow="1" w:lastRow="0" w:firstColumn="1" w:lastColumn="0" w:noHBand="0" w:noVBand="1"/>
      </w:tblPr>
      <w:tblGrid>
        <w:gridCol w:w="2018"/>
        <w:gridCol w:w="2292"/>
        <w:gridCol w:w="3330"/>
      </w:tblGrid>
      <w:tr w:rsidR="00413AF4" w14:paraId="083AA018" w14:textId="77777777">
        <w:trPr>
          <w:trHeight w:val="300"/>
          <w:jc w:val="center"/>
          <w:ins w:id="1353" w:author="Lauros Pajunen (Nokia)" w:date="2025-11-17T12:48:00Z" w16du:dateUtc="2025-11-17T18:48:00Z"/>
        </w:trPr>
        <w:tc>
          <w:tcPr>
            <w:tcW w:w="2018" w:type="dxa"/>
            <w:tcBorders>
              <w:top w:val="single" w:sz="8" w:space="0" w:color="auto"/>
              <w:left w:val="single" w:sz="8" w:space="0" w:color="auto"/>
              <w:bottom w:val="single" w:sz="8" w:space="0" w:color="auto"/>
              <w:right w:val="single" w:sz="8" w:space="0" w:color="auto"/>
            </w:tcBorders>
            <w:shd w:val="clear" w:color="auto" w:fill="D9D9D9" w:themeFill="background1" w:themeFillShade="D9"/>
            <w:tcMar>
              <w:left w:w="57" w:type="dxa"/>
              <w:right w:w="57" w:type="dxa"/>
            </w:tcMar>
          </w:tcPr>
          <w:p w14:paraId="6B6F76A6" w14:textId="77777777" w:rsidR="00413AF4" w:rsidRPr="00AD63E8" w:rsidRDefault="00413AF4">
            <w:pPr>
              <w:spacing w:after="0"/>
              <w:jc w:val="center"/>
              <w:rPr>
                <w:ins w:id="1354" w:author="Lauros Pajunen (Nokia)" w:date="2025-11-17T12:48:00Z" w16du:dateUtc="2025-11-17T18:48:00Z"/>
                <w:rFonts w:ascii="Arial" w:eastAsia="Arial" w:hAnsi="Arial" w:cs="Arial"/>
                <w:b/>
                <w:bCs/>
                <w:color w:val="000000" w:themeColor="text1"/>
                <w:sz w:val="18"/>
                <w:szCs w:val="18"/>
                <w:lang w:val="fr"/>
              </w:rPr>
            </w:pPr>
            <w:ins w:id="1355" w:author="Lauros Pajunen (Nokia)" w:date="2025-11-17T12:48:00Z" w16du:dateUtc="2025-11-17T18:48:00Z">
              <w:r w:rsidRPr="00AD63E8">
                <w:rPr>
                  <w:rFonts w:ascii="Arial" w:eastAsia="Arial" w:hAnsi="Arial" w:cs="Arial"/>
                  <w:b/>
                  <w:bCs/>
                  <w:color w:val="000000" w:themeColor="text1"/>
                  <w:sz w:val="18"/>
                  <w:szCs w:val="18"/>
                  <w:lang w:val="fr"/>
                </w:rPr>
                <w:t>FLVL bits</w:t>
              </w:r>
            </w:ins>
          </w:p>
        </w:tc>
        <w:tc>
          <w:tcPr>
            <w:tcW w:w="2292" w:type="dxa"/>
            <w:tcBorders>
              <w:top w:val="single" w:sz="8" w:space="0" w:color="auto"/>
              <w:left w:val="single" w:sz="8" w:space="0" w:color="auto"/>
              <w:bottom w:val="single" w:sz="8" w:space="0" w:color="auto"/>
              <w:right w:val="single" w:sz="8" w:space="0" w:color="auto"/>
            </w:tcBorders>
            <w:shd w:val="clear" w:color="auto" w:fill="D9D9D9" w:themeFill="background1" w:themeFillShade="D9"/>
            <w:tcMar>
              <w:left w:w="57" w:type="dxa"/>
              <w:right w:w="57" w:type="dxa"/>
            </w:tcMar>
          </w:tcPr>
          <w:p w14:paraId="2E27B2AB" w14:textId="77777777" w:rsidR="00413AF4" w:rsidRPr="00AD63E8" w:rsidRDefault="00413AF4">
            <w:pPr>
              <w:spacing w:after="0"/>
              <w:jc w:val="center"/>
              <w:rPr>
                <w:ins w:id="1356" w:author="Lauros Pajunen (Nokia)" w:date="2025-11-17T12:48:00Z" w16du:dateUtc="2025-11-17T18:48:00Z"/>
                <w:rFonts w:ascii="Arial" w:eastAsia="Arial" w:hAnsi="Arial" w:cs="Arial"/>
                <w:b/>
                <w:bCs/>
                <w:color w:val="000000" w:themeColor="text1"/>
                <w:sz w:val="18"/>
                <w:szCs w:val="18"/>
              </w:rPr>
            </w:pPr>
            <w:ins w:id="1357" w:author="Lauros Pajunen (Nokia)" w:date="2025-11-17T12:48:00Z" w16du:dateUtc="2025-11-17T18:48:00Z">
              <w:r w:rsidRPr="00AD63E8">
                <w:rPr>
                  <w:rFonts w:ascii="Arial" w:eastAsia="Arial" w:hAnsi="Arial" w:cs="Arial"/>
                  <w:b/>
                  <w:bCs/>
                  <w:color w:val="000000" w:themeColor="text1"/>
                  <w:sz w:val="18"/>
                  <w:szCs w:val="18"/>
                </w:rPr>
                <w:t>Value</w:t>
              </w:r>
            </w:ins>
          </w:p>
        </w:tc>
        <w:tc>
          <w:tcPr>
            <w:tcW w:w="3330" w:type="dxa"/>
            <w:tcBorders>
              <w:top w:val="single" w:sz="8" w:space="0" w:color="auto"/>
              <w:left w:val="single" w:sz="8" w:space="0" w:color="auto"/>
              <w:bottom w:val="single" w:sz="8" w:space="0" w:color="auto"/>
              <w:right w:val="single" w:sz="8" w:space="0" w:color="auto"/>
            </w:tcBorders>
            <w:shd w:val="clear" w:color="auto" w:fill="D9D9D9" w:themeFill="background1" w:themeFillShade="D9"/>
          </w:tcPr>
          <w:p w14:paraId="43FE2768" w14:textId="77777777" w:rsidR="00413AF4" w:rsidRPr="00AD63E8" w:rsidRDefault="00413AF4">
            <w:pPr>
              <w:spacing w:after="0"/>
              <w:jc w:val="center"/>
              <w:rPr>
                <w:ins w:id="1358" w:author="Lauros Pajunen (Nokia)" w:date="2025-11-17T12:48:00Z" w16du:dateUtc="2025-11-17T18:48:00Z"/>
                <w:rFonts w:ascii="Arial" w:eastAsia="Arial" w:hAnsi="Arial" w:cs="Arial"/>
                <w:b/>
                <w:bCs/>
                <w:color w:val="000000" w:themeColor="text1"/>
                <w:sz w:val="18"/>
                <w:szCs w:val="18"/>
              </w:rPr>
            </w:pPr>
            <w:ins w:id="1359" w:author="Lauros Pajunen (Nokia)" w:date="2025-11-17T12:48:00Z" w16du:dateUtc="2025-11-17T18:48:00Z">
              <w:r w:rsidRPr="00AD63E8">
                <w:rPr>
                  <w:rFonts w:ascii="Arial" w:eastAsia="Arial" w:hAnsi="Arial" w:cs="Arial"/>
                  <w:b/>
                  <w:bCs/>
                  <w:color w:val="000000" w:themeColor="text1"/>
                  <w:sz w:val="18"/>
                  <w:szCs w:val="18"/>
                </w:rPr>
                <w:t>Description</w:t>
              </w:r>
            </w:ins>
          </w:p>
        </w:tc>
      </w:tr>
      <w:tr w:rsidR="00413AF4" w14:paraId="5B9FED84" w14:textId="77777777">
        <w:trPr>
          <w:trHeight w:val="300"/>
          <w:jc w:val="center"/>
          <w:ins w:id="1360" w:author="Lauros Pajunen (Nokia)" w:date="2025-11-17T12:48:00Z" w16du:dateUtc="2025-11-17T18:48:00Z"/>
        </w:trPr>
        <w:tc>
          <w:tcPr>
            <w:tcW w:w="2018" w:type="dxa"/>
            <w:tcBorders>
              <w:top w:val="single" w:sz="8" w:space="0" w:color="auto"/>
              <w:left w:val="single" w:sz="8" w:space="0" w:color="auto"/>
              <w:bottom w:val="single" w:sz="8" w:space="0" w:color="auto"/>
              <w:right w:val="single" w:sz="8" w:space="0" w:color="auto"/>
            </w:tcBorders>
            <w:tcMar>
              <w:left w:w="57" w:type="dxa"/>
              <w:right w:w="57" w:type="dxa"/>
            </w:tcMar>
            <w:vAlign w:val="center"/>
          </w:tcPr>
          <w:p w14:paraId="4C1C6DFE" w14:textId="77777777" w:rsidR="00413AF4" w:rsidRPr="00AD63E8" w:rsidRDefault="00413AF4">
            <w:pPr>
              <w:spacing w:after="0"/>
              <w:jc w:val="center"/>
              <w:rPr>
                <w:ins w:id="1361" w:author="Lauros Pajunen (Nokia)" w:date="2025-11-17T12:48:00Z" w16du:dateUtc="2025-11-17T18:48:00Z"/>
                <w:rFonts w:ascii="Arial" w:eastAsia="Arial" w:hAnsi="Arial" w:cs="Arial"/>
                <w:sz w:val="18"/>
                <w:szCs w:val="18"/>
              </w:rPr>
            </w:pPr>
            <w:ins w:id="1362" w:author="Lauros Pajunen (Nokia)" w:date="2025-11-17T12:48:00Z" w16du:dateUtc="2025-11-17T18:48:00Z">
              <w:r w:rsidRPr="00AD63E8">
                <w:rPr>
                  <w:rFonts w:ascii="Arial" w:eastAsia="Arial" w:hAnsi="Arial" w:cs="Arial"/>
                  <w:sz w:val="18"/>
                  <w:szCs w:val="18"/>
                </w:rPr>
                <w:t>0000</w:t>
              </w:r>
            </w:ins>
          </w:p>
        </w:tc>
        <w:tc>
          <w:tcPr>
            <w:tcW w:w="2292" w:type="dxa"/>
            <w:tcBorders>
              <w:top w:val="single" w:sz="8" w:space="0" w:color="auto"/>
              <w:left w:val="single" w:sz="8" w:space="0" w:color="auto"/>
              <w:bottom w:val="single" w:sz="8" w:space="0" w:color="auto"/>
              <w:right w:val="single" w:sz="8" w:space="0" w:color="auto"/>
            </w:tcBorders>
            <w:tcMar>
              <w:left w:w="57" w:type="dxa"/>
              <w:right w:w="57" w:type="dxa"/>
            </w:tcMar>
            <w:vAlign w:val="center"/>
          </w:tcPr>
          <w:p w14:paraId="79B488BB" w14:textId="77777777" w:rsidR="00413AF4" w:rsidRPr="00AD63E8" w:rsidRDefault="00413AF4">
            <w:pPr>
              <w:spacing w:after="0"/>
              <w:jc w:val="center"/>
              <w:rPr>
                <w:ins w:id="1363" w:author="Lauros Pajunen (Nokia)" w:date="2025-11-17T12:48:00Z" w16du:dateUtc="2025-11-17T18:48:00Z"/>
                <w:rFonts w:ascii="Arial" w:eastAsia="Arial" w:hAnsi="Arial" w:cs="Arial"/>
                <w:sz w:val="18"/>
                <w:szCs w:val="18"/>
              </w:rPr>
            </w:pPr>
            <w:ins w:id="1364" w:author="Lauros Pajunen (Nokia)" w:date="2025-11-17T12:48:00Z" w16du:dateUtc="2025-11-17T18:48:00Z">
              <w:r w:rsidRPr="00AD63E8">
                <w:rPr>
                  <w:rFonts w:ascii="Arial" w:eastAsia="Arial" w:hAnsi="Arial" w:cs="Arial"/>
                  <w:sz w:val="18"/>
                  <w:szCs w:val="18"/>
                </w:rPr>
                <w:t>0</w:t>
              </w:r>
            </w:ins>
          </w:p>
        </w:tc>
        <w:tc>
          <w:tcPr>
            <w:tcW w:w="3330" w:type="dxa"/>
            <w:tcBorders>
              <w:top w:val="single" w:sz="8" w:space="0" w:color="auto"/>
              <w:left w:val="single" w:sz="8" w:space="0" w:color="auto"/>
              <w:bottom w:val="single" w:sz="8" w:space="0" w:color="auto"/>
              <w:right w:val="single" w:sz="8" w:space="0" w:color="auto"/>
            </w:tcBorders>
          </w:tcPr>
          <w:p w14:paraId="1DEE5783" w14:textId="77777777" w:rsidR="00413AF4" w:rsidRPr="00AD63E8" w:rsidRDefault="00413AF4">
            <w:pPr>
              <w:spacing w:after="0"/>
              <w:jc w:val="center"/>
              <w:rPr>
                <w:ins w:id="1365" w:author="Lauros Pajunen (Nokia)" w:date="2025-11-17T12:48:00Z" w16du:dateUtc="2025-11-17T18:48:00Z"/>
                <w:rFonts w:ascii="Arial" w:eastAsia="Arial" w:hAnsi="Arial" w:cs="Arial"/>
                <w:sz w:val="18"/>
                <w:szCs w:val="18"/>
              </w:rPr>
            </w:pPr>
            <w:ins w:id="1366" w:author="Lauros Pajunen (Nokia)" w:date="2025-11-17T12:48:00Z" w16du:dateUtc="2025-11-17T18:48:00Z">
              <w:r w:rsidRPr="00AD63E8">
                <w:rPr>
                  <w:rFonts w:ascii="Arial" w:eastAsia="Arial" w:hAnsi="Arial" w:cs="Arial"/>
                  <w:sz w:val="18"/>
                  <w:szCs w:val="18"/>
                </w:rPr>
                <w:t>No audio focus</w:t>
              </w:r>
            </w:ins>
          </w:p>
        </w:tc>
      </w:tr>
      <w:tr w:rsidR="00413AF4" w14:paraId="08C18909" w14:textId="77777777">
        <w:trPr>
          <w:trHeight w:val="300"/>
          <w:jc w:val="center"/>
          <w:ins w:id="1367" w:author="Lauros Pajunen (Nokia)" w:date="2025-11-17T12:48:00Z" w16du:dateUtc="2025-11-17T18:48:00Z"/>
        </w:trPr>
        <w:tc>
          <w:tcPr>
            <w:tcW w:w="2018" w:type="dxa"/>
            <w:tcBorders>
              <w:top w:val="single" w:sz="8" w:space="0" w:color="auto"/>
              <w:left w:val="single" w:sz="8" w:space="0" w:color="auto"/>
              <w:bottom w:val="single" w:sz="8" w:space="0" w:color="auto"/>
              <w:right w:val="single" w:sz="8" w:space="0" w:color="auto"/>
            </w:tcBorders>
            <w:tcMar>
              <w:left w:w="57" w:type="dxa"/>
              <w:right w:w="57" w:type="dxa"/>
            </w:tcMar>
            <w:vAlign w:val="center"/>
          </w:tcPr>
          <w:p w14:paraId="2167D23F" w14:textId="77777777" w:rsidR="00413AF4" w:rsidRPr="00AD63E8" w:rsidRDefault="00413AF4">
            <w:pPr>
              <w:spacing w:after="0"/>
              <w:jc w:val="center"/>
              <w:rPr>
                <w:ins w:id="1368" w:author="Lauros Pajunen (Nokia)" w:date="2025-11-17T12:48:00Z" w16du:dateUtc="2025-11-17T18:48:00Z"/>
                <w:rFonts w:ascii="Arial" w:eastAsia="Arial" w:hAnsi="Arial" w:cs="Arial"/>
                <w:sz w:val="18"/>
                <w:szCs w:val="18"/>
              </w:rPr>
            </w:pPr>
            <w:ins w:id="1369" w:author="Lauros Pajunen (Nokia)" w:date="2025-11-17T12:48:00Z" w16du:dateUtc="2025-11-17T18:48:00Z">
              <w:r w:rsidRPr="00AD63E8">
                <w:rPr>
                  <w:rFonts w:ascii="Arial" w:eastAsia="Arial" w:hAnsi="Arial" w:cs="Arial"/>
                  <w:sz w:val="18"/>
                  <w:szCs w:val="18"/>
                </w:rPr>
                <w:t>0001</w:t>
              </w:r>
            </w:ins>
          </w:p>
        </w:tc>
        <w:tc>
          <w:tcPr>
            <w:tcW w:w="2292" w:type="dxa"/>
            <w:tcBorders>
              <w:top w:val="single" w:sz="8" w:space="0" w:color="auto"/>
              <w:left w:val="single" w:sz="8" w:space="0" w:color="auto"/>
              <w:bottom w:val="single" w:sz="8" w:space="0" w:color="auto"/>
              <w:right w:val="single" w:sz="8" w:space="0" w:color="auto"/>
            </w:tcBorders>
            <w:tcMar>
              <w:left w:w="57" w:type="dxa"/>
              <w:right w:w="57" w:type="dxa"/>
            </w:tcMar>
            <w:vAlign w:val="center"/>
          </w:tcPr>
          <w:p w14:paraId="26F986F1" w14:textId="77777777" w:rsidR="00413AF4" w:rsidRPr="00AD63E8" w:rsidRDefault="00413AF4">
            <w:pPr>
              <w:spacing w:after="0"/>
              <w:jc w:val="center"/>
              <w:rPr>
                <w:ins w:id="1370" w:author="Lauros Pajunen (Nokia)" w:date="2025-11-17T12:48:00Z" w16du:dateUtc="2025-11-17T18:48:00Z"/>
                <w:rFonts w:ascii="Arial" w:eastAsia="Arial" w:hAnsi="Arial" w:cs="Arial"/>
                <w:sz w:val="18"/>
                <w:szCs w:val="18"/>
              </w:rPr>
            </w:pPr>
            <w:ins w:id="1371" w:author="Lauros Pajunen (Nokia)" w:date="2025-11-17T12:48:00Z" w16du:dateUtc="2025-11-17T18:48:00Z">
              <w:r w:rsidRPr="00AD63E8">
                <w:rPr>
                  <w:rFonts w:ascii="Arial" w:eastAsia="Arial" w:hAnsi="Arial" w:cs="Arial"/>
                  <w:sz w:val="18"/>
                  <w:szCs w:val="18"/>
                </w:rPr>
                <w:t>1</w:t>
              </w:r>
            </w:ins>
          </w:p>
        </w:tc>
        <w:tc>
          <w:tcPr>
            <w:tcW w:w="3330" w:type="dxa"/>
            <w:tcBorders>
              <w:top w:val="single" w:sz="8" w:space="0" w:color="auto"/>
              <w:left w:val="single" w:sz="8" w:space="0" w:color="auto"/>
              <w:bottom w:val="single" w:sz="8" w:space="0" w:color="auto"/>
              <w:right w:val="single" w:sz="8" w:space="0" w:color="auto"/>
            </w:tcBorders>
          </w:tcPr>
          <w:p w14:paraId="4DBA8D0A" w14:textId="77777777" w:rsidR="00413AF4" w:rsidRPr="00AD63E8" w:rsidRDefault="00413AF4">
            <w:pPr>
              <w:spacing w:after="0"/>
              <w:jc w:val="center"/>
              <w:rPr>
                <w:ins w:id="1372" w:author="Lauros Pajunen (Nokia)" w:date="2025-11-17T12:48:00Z" w16du:dateUtc="2025-11-17T18:48:00Z"/>
                <w:rFonts w:ascii="Arial" w:eastAsia="Arial" w:hAnsi="Arial" w:cs="Arial"/>
                <w:sz w:val="18"/>
                <w:szCs w:val="18"/>
              </w:rPr>
            </w:pPr>
            <w:ins w:id="1373" w:author="Lauros Pajunen (Nokia)" w:date="2025-11-17T12:48:00Z" w16du:dateUtc="2025-11-17T18:48:00Z">
              <w:r w:rsidRPr="00AD63E8">
                <w:rPr>
                  <w:rFonts w:ascii="Arial" w:eastAsia="Arial" w:hAnsi="Arial" w:cs="Arial"/>
                  <w:sz w:val="18"/>
                  <w:szCs w:val="18"/>
                </w:rPr>
                <w:t>…</w:t>
              </w:r>
            </w:ins>
          </w:p>
        </w:tc>
      </w:tr>
      <w:tr w:rsidR="00413AF4" w14:paraId="48C191FD" w14:textId="77777777">
        <w:trPr>
          <w:trHeight w:val="300"/>
          <w:jc w:val="center"/>
          <w:ins w:id="1374" w:author="Lauros Pajunen (Nokia)" w:date="2025-11-17T12:48:00Z" w16du:dateUtc="2025-11-17T18:48:00Z"/>
        </w:trPr>
        <w:tc>
          <w:tcPr>
            <w:tcW w:w="2018" w:type="dxa"/>
            <w:tcBorders>
              <w:top w:val="single" w:sz="8" w:space="0" w:color="auto"/>
              <w:left w:val="single" w:sz="8" w:space="0" w:color="auto"/>
              <w:bottom w:val="single" w:sz="8" w:space="0" w:color="auto"/>
              <w:right w:val="single" w:sz="8" w:space="0" w:color="auto"/>
            </w:tcBorders>
            <w:tcMar>
              <w:left w:w="57" w:type="dxa"/>
              <w:right w:w="57" w:type="dxa"/>
            </w:tcMar>
            <w:vAlign w:val="center"/>
          </w:tcPr>
          <w:p w14:paraId="03B2CDEE" w14:textId="77777777" w:rsidR="00413AF4" w:rsidRPr="00AD63E8" w:rsidRDefault="00413AF4">
            <w:pPr>
              <w:spacing w:after="0"/>
              <w:jc w:val="center"/>
              <w:rPr>
                <w:ins w:id="1375" w:author="Lauros Pajunen (Nokia)" w:date="2025-11-17T12:48:00Z" w16du:dateUtc="2025-11-17T18:48:00Z"/>
                <w:rFonts w:ascii="Arial" w:eastAsia="Arial" w:hAnsi="Arial" w:cs="Arial"/>
                <w:sz w:val="18"/>
                <w:szCs w:val="18"/>
              </w:rPr>
            </w:pPr>
            <w:ins w:id="1376" w:author="Lauros Pajunen (Nokia)" w:date="2025-11-17T12:48:00Z" w16du:dateUtc="2025-11-17T18:48:00Z">
              <w:r w:rsidRPr="00AD63E8">
                <w:rPr>
                  <w:rFonts w:ascii="Arial" w:eastAsia="Arial" w:hAnsi="Arial" w:cs="Arial"/>
                  <w:sz w:val="18"/>
                  <w:szCs w:val="18"/>
                </w:rPr>
                <w:t>…</w:t>
              </w:r>
            </w:ins>
          </w:p>
        </w:tc>
        <w:tc>
          <w:tcPr>
            <w:tcW w:w="2292" w:type="dxa"/>
            <w:tcBorders>
              <w:top w:val="single" w:sz="8" w:space="0" w:color="auto"/>
              <w:left w:val="single" w:sz="8" w:space="0" w:color="auto"/>
              <w:bottom w:val="single" w:sz="8" w:space="0" w:color="auto"/>
              <w:right w:val="single" w:sz="8" w:space="0" w:color="auto"/>
            </w:tcBorders>
            <w:tcMar>
              <w:left w:w="57" w:type="dxa"/>
              <w:right w:w="57" w:type="dxa"/>
            </w:tcMar>
            <w:vAlign w:val="center"/>
          </w:tcPr>
          <w:p w14:paraId="7D92C4A7" w14:textId="77777777" w:rsidR="00413AF4" w:rsidRPr="00AD63E8" w:rsidRDefault="00413AF4">
            <w:pPr>
              <w:spacing w:after="0"/>
              <w:jc w:val="center"/>
              <w:rPr>
                <w:ins w:id="1377" w:author="Lauros Pajunen (Nokia)" w:date="2025-11-17T12:48:00Z" w16du:dateUtc="2025-11-17T18:48:00Z"/>
                <w:rFonts w:ascii="Arial" w:eastAsia="Arial" w:hAnsi="Arial" w:cs="Arial"/>
                <w:sz w:val="18"/>
                <w:szCs w:val="18"/>
              </w:rPr>
            </w:pPr>
            <w:ins w:id="1378" w:author="Lauros Pajunen (Nokia)" w:date="2025-11-17T12:48:00Z" w16du:dateUtc="2025-11-17T18:48:00Z">
              <w:r w:rsidRPr="00AD63E8">
                <w:rPr>
                  <w:rFonts w:ascii="Arial" w:eastAsia="Arial" w:hAnsi="Arial" w:cs="Arial"/>
                  <w:sz w:val="18"/>
                  <w:szCs w:val="18"/>
                </w:rPr>
                <w:t>…</w:t>
              </w:r>
            </w:ins>
          </w:p>
        </w:tc>
        <w:tc>
          <w:tcPr>
            <w:tcW w:w="3330" w:type="dxa"/>
            <w:tcBorders>
              <w:top w:val="single" w:sz="8" w:space="0" w:color="auto"/>
              <w:left w:val="single" w:sz="8" w:space="0" w:color="auto"/>
              <w:bottom w:val="single" w:sz="8" w:space="0" w:color="auto"/>
              <w:right w:val="single" w:sz="8" w:space="0" w:color="auto"/>
            </w:tcBorders>
          </w:tcPr>
          <w:p w14:paraId="028F266B" w14:textId="77777777" w:rsidR="00413AF4" w:rsidRPr="00AD63E8" w:rsidRDefault="00413AF4">
            <w:pPr>
              <w:spacing w:after="0"/>
              <w:jc w:val="center"/>
              <w:rPr>
                <w:ins w:id="1379" w:author="Lauros Pajunen (Nokia)" w:date="2025-11-17T12:48:00Z" w16du:dateUtc="2025-11-17T18:48:00Z"/>
                <w:rFonts w:ascii="Arial" w:eastAsia="Arial" w:hAnsi="Arial" w:cs="Arial"/>
                <w:sz w:val="18"/>
                <w:szCs w:val="18"/>
              </w:rPr>
            </w:pPr>
            <w:ins w:id="1380" w:author="Lauros Pajunen (Nokia)" w:date="2025-11-17T12:48:00Z" w16du:dateUtc="2025-11-17T18:48:00Z">
              <w:r w:rsidRPr="00AD63E8">
                <w:rPr>
                  <w:rFonts w:ascii="Arial" w:eastAsia="Arial" w:hAnsi="Arial" w:cs="Arial"/>
                  <w:sz w:val="18"/>
                  <w:szCs w:val="18"/>
                </w:rPr>
                <w:t>…</w:t>
              </w:r>
            </w:ins>
          </w:p>
        </w:tc>
      </w:tr>
      <w:tr w:rsidR="00413AF4" w14:paraId="1726DC6F" w14:textId="77777777">
        <w:trPr>
          <w:trHeight w:val="300"/>
          <w:jc w:val="center"/>
          <w:ins w:id="1381" w:author="Lauros Pajunen (Nokia)" w:date="2025-11-17T12:48:00Z" w16du:dateUtc="2025-11-17T18:48:00Z"/>
        </w:trPr>
        <w:tc>
          <w:tcPr>
            <w:tcW w:w="2018" w:type="dxa"/>
            <w:tcBorders>
              <w:top w:val="single" w:sz="8" w:space="0" w:color="auto"/>
              <w:left w:val="single" w:sz="8" w:space="0" w:color="auto"/>
              <w:bottom w:val="single" w:sz="8" w:space="0" w:color="auto"/>
              <w:right w:val="single" w:sz="8" w:space="0" w:color="auto"/>
            </w:tcBorders>
            <w:tcMar>
              <w:left w:w="57" w:type="dxa"/>
              <w:right w:w="57" w:type="dxa"/>
            </w:tcMar>
            <w:vAlign w:val="center"/>
          </w:tcPr>
          <w:p w14:paraId="450A7CD1" w14:textId="77777777" w:rsidR="00413AF4" w:rsidRPr="00AD63E8" w:rsidRDefault="00413AF4">
            <w:pPr>
              <w:spacing w:after="0"/>
              <w:jc w:val="center"/>
              <w:rPr>
                <w:ins w:id="1382" w:author="Lauros Pajunen (Nokia)" w:date="2025-11-17T12:48:00Z" w16du:dateUtc="2025-11-17T18:48:00Z"/>
                <w:rFonts w:ascii="Arial" w:eastAsia="Arial" w:hAnsi="Arial" w:cs="Arial"/>
                <w:sz w:val="18"/>
                <w:szCs w:val="18"/>
              </w:rPr>
            </w:pPr>
            <w:ins w:id="1383" w:author="Lauros Pajunen (Nokia)" w:date="2025-11-17T12:48:00Z" w16du:dateUtc="2025-11-17T18:48:00Z">
              <w:r w:rsidRPr="00AD63E8">
                <w:rPr>
                  <w:rFonts w:ascii="Arial" w:eastAsia="Arial" w:hAnsi="Arial" w:cs="Arial"/>
                  <w:sz w:val="18"/>
                  <w:szCs w:val="18"/>
                </w:rPr>
                <w:t>110</w:t>
              </w:r>
              <w:r>
                <w:rPr>
                  <w:rFonts w:ascii="Arial" w:eastAsia="Arial" w:hAnsi="Arial" w:cs="Arial"/>
                  <w:sz w:val="18"/>
                  <w:szCs w:val="18"/>
                </w:rPr>
                <w:t>1</w:t>
              </w:r>
            </w:ins>
          </w:p>
        </w:tc>
        <w:tc>
          <w:tcPr>
            <w:tcW w:w="2292" w:type="dxa"/>
            <w:tcBorders>
              <w:top w:val="single" w:sz="8" w:space="0" w:color="auto"/>
              <w:left w:val="single" w:sz="8" w:space="0" w:color="auto"/>
              <w:bottom w:val="single" w:sz="8" w:space="0" w:color="auto"/>
              <w:right w:val="single" w:sz="8" w:space="0" w:color="auto"/>
            </w:tcBorders>
            <w:tcMar>
              <w:left w:w="57" w:type="dxa"/>
              <w:right w:w="57" w:type="dxa"/>
            </w:tcMar>
            <w:vAlign w:val="center"/>
          </w:tcPr>
          <w:p w14:paraId="3E63299B" w14:textId="77777777" w:rsidR="00413AF4" w:rsidRPr="00AD63E8" w:rsidRDefault="00413AF4">
            <w:pPr>
              <w:spacing w:after="0"/>
              <w:jc w:val="center"/>
              <w:rPr>
                <w:ins w:id="1384" w:author="Lauros Pajunen (Nokia)" w:date="2025-11-17T12:48:00Z" w16du:dateUtc="2025-11-17T18:48:00Z"/>
                <w:rFonts w:ascii="Arial" w:eastAsia="Arial" w:hAnsi="Arial" w:cs="Arial"/>
                <w:sz w:val="18"/>
                <w:szCs w:val="18"/>
              </w:rPr>
            </w:pPr>
            <w:ins w:id="1385" w:author="Lauros Pajunen (Nokia)" w:date="2025-11-17T12:48:00Z" w16du:dateUtc="2025-11-17T18:48:00Z">
              <w:r w:rsidRPr="00AD63E8">
                <w:rPr>
                  <w:rFonts w:ascii="Arial" w:eastAsia="Arial" w:hAnsi="Arial" w:cs="Arial"/>
                  <w:sz w:val="18"/>
                  <w:szCs w:val="18"/>
                </w:rPr>
                <w:t>1</w:t>
              </w:r>
              <w:r>
                <w:rPr>
                  <w:rFonts w:ascii="Arial" w:eastAsia="Arial" w:hAnsi="Arial" w:cs="Arial"/>
                  <w:sz w:val="18"/>
                  <w:szCs w:val="18"/>
                </w:rPr>
                <w:t>3</w:t>
              </w:r>
            </w:ins>
          </w:p>
        </w:tc>
        <w:tc>
          <w:tcPr>
            <w:tcW w:w="3330" w:type="dxa"/>
            <w:tcBorders>
              <w:top w:val="single" w:sz="8" w:space="0" w:color="auto"/>
              <w:left w:val="single" w:sz="8" w:space="0" w:color="auto"/>
              <w:bottom w:val="single" w:sz="8" w:space="0" w:color="auto"/>
              <w:right w:val="single" w:sz="8" w:space="0" w:color="auto"/>
            </w:tcBorders>
          </w:tcPr>
          <w:p w14:paraId="7D3FE450" w14:textId="77777777" w:rsidR="00413AF4" w:rsidRPr="00AD63E8" w:rsidRDefault="00413AF4">
            <w:pPr>
              <w:spacing w:after="0"/>
              <w:jc w:val="center"/>
              <w:rPr>
                <w:ins w:id="1386" w:author="Lauros Pajunen (Nokia)" w:date="2025-11-17T12:48:00Z" w16du:dateUtc="2025-11-17T18:48:00Z"/>
                <w:rFonts w:ascii="Arial" w:eastAsia="Arial" w:hAnsi="Arial" w:cs="Arial"/>
                <w:sz w:val="18"/>
                <w:szCs w:val="18"/>
              </w:rPr>
            </w:pPr>
            <w:ins w:id="1387" w:author="Lauros Pajunen (Nokia)" w:date="2025-11-17T12:48:00Z" w16du:dateUtc="2025-11-17T18:48:00Z">
              <w:r>
                <w:rPr>
                  <w:rFonts w:ascii="Arial" w:eastAsia="Arial" w:hAnsi="Arial" w:cs="Arial"/>
                  <w:sz w:val="18"/>
                  <w:szCs w:val="18"/>
                </w:rPr>
                <w:t>Maximum audio focus supported by the media sender for the session</w:t>
              </w:r>
            </w:ins>
          </w:p>
        </w:tc>
      </w:tr>
      <w:tr w:rsidR="00413AF4" w14:paraId="2B54DD32" w14:textId="77777777">
        <w:trPr>
          <w:trHeight w:val="300"/>
          <w:jc w:val="center"/>
          <w:ins w:id="1388" w:author="Lauros Pajunen (Nokia)" w:date="2025-11-17T12:48:00Z" w16du:dateUtc="2025-11-17T18:48:00Z"/>
        </w:trPr>
        <w:tc>
          <w:tcPr>
            <w:tcW w:w="2018" w:type="dxa"/>
            <w:tcBorders>
              <w:top w:val="single" w:sz="8" w:space="0" w:color="auto"/>
              <w:left w:val="single" w:sz="8" w:space="0" w:color="auto"/>
              <w:bottom w:val="single" w:sz="8" w:space="0" w:color="auto"/>
              <w:right w:val="single" w:sz="8" w:space="0" w:color="auto"/>
            </w:tcBorders>
            <w:tcMar>
              <w:left w:w="57" w:type="dxa"/>
              <w:right w:w="57" w:type="dxa"/>
            </w:tcMar>
            <w:vAlign w:val="center"/>
          </w:tcPr>
          <w:p w14:paraId="48E33C1B" w14:textId="77777777" w:rsidR="00413AF4" w:rsidRPr="00AD63E8" w:rsidRDefault="00413AF4">
            <w:pPr>
              <w:spacing w:after="0"/>
              <w:jc w:val="center"/>
              <w:rPr>
                <w:ins w:id="1389" w:author="Lauros Pajunen (Nokia)" w:date="2025-11-17T12:48:00Z" w16du:dateUtc="2025-11-17T18:48:00Z"/>
                <w:rFonts w:ascii="Arial" w:eastAsia="Arial" w:hAnsi="Arial" w:cs="Arial"/>
                <w:sz w:val="18"/>
                <w:szCs w:val="18"/>
              </w:rPr>
            </w:pPr>
            <w:ins w:id="1390" w:author="Lauros Pajunen (Nokia)" w:date="2025-11-17T12:48:00Z" w16du:dateUtc="2025-11-17T18:48:00Z">
              <w:r>
                <w:rPr>
                  <w:rFonts w:ascii="Arial" w:eastAsia="Arial" w:hAnsi="Arial" w:cs="Arial"/>
                  <w:sz w:val="18"/>
                  <w:szCs w:val="18"/>
                </w:rPr>
                <w:t>1110</w:t>
              </w:r>
            </w:ins>
          </w:p>
        </w:tc>
        <w:tc>
          <w:tcPr>
            <w:tcW w:w="2292" w:type="dxa"/>
            <w:tcBorders>
              <w:top w:val="single" w:sz="8" w:space="0" w:color="auto"/>
              <w:left w:val="single" w:sz="8" w:space="0" w:color="auto"/>
              <w:bottom w:val="single" w:sz="8" w:space="0" w:color="auto"/>
              <w:right w:val="single" w:sz="8" w:space="0" w:color="auto"/>
            </w:tcBorders>
            <w:tcMar>
              <w:left w:w="57" w:type="dxa"/>
              <w:right w:w="57" w:type="dxa"/>
            </w:tcMar>
            <w:vAlign w:val="center"/>
          </w:tcPr>
          <w:p w14:paraId="5085B0F9" w14:textId="77777777" w:rsidR="00413AF4" w:rsidRPr="00AD63E8" w:rsidRDefault="00413AF4">
            <w:pPr>
              <w:spacing w:after="0"/>
              <w:jc w:val="center"/>
              <w:rPr>
                <w:ins w:id="1391" w:author="Lauros Pajunen (Nokia)" w:date="2025-11-17T12:48:00Z" w16du:dateUtc="2025-11-17T18:48:00Z"/>
                <w:rFonts w:ascii="Arial" w:eastAsia="Arial" w:hAnsi="Arial" w:cs="Arial"/>
                <w:sz w:val="18"/>
                <w:szCs w:val="18"/>
              </w:rPr>
            </w:pPr>
            <w:ins w:id="1392" w:author="Lauros Pajunen (Nokia)" w:date="2025-11-17T12:48:00Z" w16du:dateUtc="2025-11-17T18:48:00Z">
              <w:r>
                <w:rPr>
                  <w:rFonts w:ascii="Arial" w:eastAsia="Arial" w:hAnsi="Arial" w:cs="Arial"/>
                  <w:sz w:val="18"/>
                  <w:szCs w:val="18"/>
                </w:rPr>
                <w:t>-</w:t>
              </w:r>
            </w:ins>
          </w:p>
        </w:tc>
        <w:tc>
          <w:tcPr>
            <w:tcW w:w="3330" w:type="dxa"/>
            <w:tcBorders>
              <w:top w:val="single" w:sz="8" w:space="0" w:color="auto"/>
              <w:left w:val="single" w:sz="8" w:space="0" w:color="auto"/>
              <w:bottom w:val="single" w:sz="8" w:space="0" w:color="auto"/>
              <w:right w:val="single" w:sz="8" w:space="0" w:color="auto"/>
            </w:tcBorders>
          </w:tcPr>
          <w:p w14:paraId="33E32024" w14:textId="77777777" w:rsidR="00413AF4" w:rsidRPr="00AD63E8" w:rsidRDefault="00413AF4">
            <w:pPr>
              <w:spacing w:after="0"/>
              <w:jc w:val="center"/>
              <w:rPr>
                <w:ins w:id="1393" w:author="Lauros Pajunen (Nokia)" w:date="2025-11-17T12:48:00Z" w16du:dateUtc="2025-11-17T18:48:00Z"/>
                <w:rFonts w:ascii="Arial" w:eastAsia="Arial" w:hAnsi="Arial" w:cs="Arial"/>
                <w:sz w:val="18"/>
                <w:szCs w:val="18"/>
              </w:rPr>
            </w:pPr>
            <w:ins w:id="1394" w:author="Lauros Pajunen (Nokia)" w:date="2025-11-17T12:48:00Z" w16du:dateUtc="2025-11-17T18:48:00Z">
              <w:r>
                <w:rPr>
                  <w:rFonts w:ascii="Arial" w:eastAsia="Arial" w:hAnsi="Arial" w:cs="Arial"/>
                  <w:sz w:val="18"/>
                  <w:szCs w:val="18"/>
                </w:rPr>
                <w:t>Default audio focus</w:t>
              </w:r>
            </w:ins>
          </w:p>
        </w:tc>
      </w:tr>
      <w:tr w:rsidR="00413AF4" w14:paraId="68BB8010" w14:textId="77777777">
        <w:trPr>
          <w:trHeight w:val="300"/>
          <w:jc w:val="center"/>
          <w:ins w:id="1395" w:author="Lauros Pajunen (Nokia)" w:date="2025-11-17T12:48:00Z" w16du:dateUtc="2025-11-17T18:48:00Z"/>
        </w:trPr>
        <w:tc>
          <w:tcPr>
            <w:tcW w:w="2018" w:type="dxa"/>
            <w:tcBorders>
              <w:top w:val="single" w:sz="8" w:space="0" w:color="auto"/>
              <w:left w:val="single" w:sz="8" w:space="0" w:color="auto"/>
              <w:bottom w:val="single" w:sz="8" w:space="0" w:color="auto"/>
              <w:right w:val="single" w:sz="8" w:space="0" w:color="auto"/>
            </w:tcBorders>
            <w:tcMar>
              <w:left w:w="57" w:type="dxa"/>
              <w:right w:w="57" w:type="dxa"/>
            </w:tcMar>
            <w:vAlign w:val="center"/>
          </w:tcPr>
          <w:p w14:paraId="71B69204" w14:textId="77777777" w:rsidR="00413AF4" w:rsidRPr="00AD63E8" w:rsidRDefault="00413AF4">
            <w:pPr>
              <w:spacing w:after="0"/>
              <w:jc w:val="center"/>
              <w:rPr>
                <w:ins w:id="1396" w:author="Lauros Pajunen (Nokia)" w:date="2025-11-17T12:48:00Z" w16du:dateUtc="2025-11-17T18:48:00Z"/>
                <w:rFonts w:ascii="Arial" w:eastAsia="Arial" w:hAnsi="Arial" w:cs="Arial"/>
                <w:sz w:val="18"/>
                <w:szCs w:val="18"/>
              </w:rPr>
            </w:pPr>
            <w:ins w:id="1397" w:author="Lauros Pajunen (Nokia)" w:date="2025-11-17T12:48:00Z" w16du:dateUtc="2025-11-17T18:48:00Z">
              <w:r w:rsidRPr="00AD63E8">
                <w:rPr>
                  <w:rFonts w:ascii="Arial" w:eastAsia="Arial" w:hAnsi="Arial" w:cs="Arial"/>
                  <w:sz w:val="18"/>
                  <w:szCs w:val="18"/>
                </w:rPr>
                <w:t>1111</w:t>
              </w:r>
            </w:ins>
          </w:p>
        </w:tc>
        <w:tc>
          <w:tcPr>
            <w:tcW w:w="2292" w:type="dxa"/>
            <w:tcBorders>
              <w:top w:val="single" w:sz="8" w:space="0" w:color="auto"/>
              <w:left w:val="single" w:sz="8" w:space="0" w:color="auto"/>
              <w:bottom w:val="single" w:sz="8" w:space="0" w:color="auto"/>
              <w:right w:val="single" w:sz="8" w:space="0" w:color="auto"/>
            </w:tcBorders>
            <w:tcMar>
              <w:left w:w="57" w:type="dxa"/>
              <w:right w:w="57" w:type="dxa"/>
            </w:tcMar>
            <w:vAlign w:val="center"/>
          </w:tcPr>
          <w:p w14:paraId="040C8EE7" w14:textId="77777777" w:rsidR="00413AF4" w:rsidRPr="00AD63E8" w:rsidRDefault="00413AF4">
            <w:pPr>
              <w:spacing w:after="0"/>
              <w:jc w:val="center"/>
              <w:rPr>
                <w:ins w:id="1398" w:author="Lauros Pajunen (Nokia)" w:date="2025-11-17T12:48:00Z" w16du:dateUtc="2025-11-17T18:48:00Z"/>
                <w:rFonts w:ascii="Arial" w:eastAsia="Arial" w:hAnsi="Arial" w:cs="Arial"/>
                <w:sz w:val="18"/>
                <w:szCs w:val="18"/>
              </w:rPr>
            </w:pPr>
            <w:ins w:id="1399" w:author="Lauros Pajunen (Nokia)" w:date="2025-11-17T12:48:00Z" w16du:dateUtc="2025-11-17T18:48:00Z">
              <w:r>
                <w:rPr>
                  <w:rFonts w:ascii="Arial" w:eastAsia="Arial" w:hAnsi="Arial" w:cs="Arial"/>
                  <w:sz w:val="18"/>
                  <w:szCs w:val="18"/>
                </w:rPr>
                <w:t>-</w:t>
              </w:r>
            </w:ins>
          </w:p>
        </w:tc>
        <w:tc>
          <w:tcPr>
            <w:tcW w:w="3330" w:type="dxa"/>
            <w:tcBorders>
              <w:top w:val="single" w:sz="8" w:space="0" w:color="auto"/>
              <w:left w:val="single" w:sz="8" w:space="0" w:color="auto"/>
              <w:bottom w:val="single" w:sz="8" w:space="0" w:color="auto"/>
              <w:right w:val="single" w:sz="8" w:space="0" w:color="auto"/>
            </w:tcBorders>
          </w:tcPr>
          <w:p w14:paraId="70D2F986" w14:textId="77777777" w:rsidR="00413AF4" w:rsidRPr="00AD63E8" w:rsidRDefault="00413AF4">
            <w:pPr>
              <w:spacing w:after="0"/>
              <w:jc w:val="center"/>
              <w:rPr>
                <w:ins w:id="1400" w:author="Lauros Pajunen (Nokia)" w:date="2025-11-17T12:48:00Z" w16du:dateUtc="2025-11-17T18:48:00Z"/>
                <w:rFonts w:ascii="Arial" w:eastAsia="Arial" w:hAnsi="Arial" w:cs="Arial"/>
                <w:sz w:val="18"/>
                <w:szCs w:val="18"/>
              </w:rPr>
            </w:pPr>
            <w:ins w:id="1401" w:author="Lauros Pajunen (Nokia)" w:date="2025-11-17T12:48:00Z" w16du:dateUtc="2025-11-17T18:48:00Z">
              <w:r>
                <w:rPr>
                  <w:rFonts w:ascii="Arial" w:eastAsia="Arial" w:hAnsi="Arial" w:cs="Arial"/>
                  <w:sz w:val="18"/>
                  <w:szCs w:val="18"/>
                </w:rPr>
                <w:t>No preference/No indication</w:t>
              </w:r>
            </w:ins>
          </w:p>
        </w:tc>
      </w:tr>
    </w:tbl>
    <w:p w14:paraId="7C2CE5B6" w14:textId="77777777" w:rsidR="00413AF4" w:rsidRPr="004B1677" w:rsidRDefault="00413AF4" w:rsidP="001A441D">
      <w:pPr>
        <w:spacing w:after="240"/>
        <w:jc w:val="center"/>
        <w:rPr>
          <w:ins w:id="1402" w:author="Lauros Pajunen (Nokia)" w:date="2025-11-17T12:48:00Z" w16du:dateUtc="2025-11-17T18:48:00Z"/>
          <w:rFonts w:ascii="Arial" w:eastAsia="Arial" w:hAnsi="Arial" w:cs="Arial"/>
          <w:b/>
          <w:bCs/>
        </w:rPr>
      </w:pPr>
    </w:p>
    <w:p w14:paraId="617579A4" w14:textId="77777777" w:rsidR="00413AF4" w:rsidRPr="000C17CF" w:rsidRDefault="00413AF4" w:rsidP="001A441D">
      <w:pPr>
        <w:pStyle w:val="Heading5"/>
        <w:rPr>
          <w:ins w:id="1403" w:author="Lauros Pajunen (Nokia)" w:date="2025-11-17T12:48:00Z" w16du:dateUtc="2025-11-17T18:48:00Z"/>
        </w:rPr>
      </w:pPr>
      <w:ins w:id="1404" w:author="Lauros Pajunen (Nokia)" w:date="2025-11-17T12:48:00Z" w16du:dateUtc="2025-11-17T18:48:00Z">
        <w:r>
          <w:t>A.3.5.7.5.2</w:t>
        </w:r>
        <w:r>
          <w:tab/>
          <w:t>Audio focus forward indication</w:t>
        </w:r>
      </w:ins>
    </w:p>
    <w:p w14:paraId="72C87273" w14:textId="77777777" w:rsidR="00413AF4" w:rsidRDefault="00413AF4" w:rsidP="001A441D">
      <w:pPr>
        <w:rPr>
          <w:ins w:id="1405" w:author="Lauros Pajunen (Nokia)" w:date="2025-11-17T12:48:00Z" w16du:dateUtc="2025-11-17T18:48:00Z"/>
        </w:rPr>
      </w:pPr>
      <w:ins w:id="1406" w:author="Lauros Pajunen (Nokia)" w:date="2025-11-17T12:48:00Z" w16du:dateUtc="2025-11-17T18:48:00Z">
        <w:r>
          <w:t>AUDIO_FOCUS_INDICATION PI frame describes the audio focus direction and level applied to the transmitted audio. The PI data follows the structure presented in Figure A.3.5.7.5.1-1. The FLVL field indicates the amount of applied audio focus according to Table A.3.5.7.5.1-1 and the description in clause A.3.5.7.5.1. In the forward indication audio focus PI type, the FLVL bit combination of 1111 is reserved for “No indication” in which case the applied audio focus level is undefined.</w:t>
        </w:r>
      </w:ins>
    </w:p>
    <w:p w14:paraId="0EDB98DF" w14:textId="77777777" w:rsidR="00413AF4" w:rsidRDefault="00413AF4" w:rsidP="001A441D">
      <w:pPr>
        <w:rPr>
          <w:ins w:id="1407" w:author="Lauros Pajunen (Nokia)" w:date="2025-11-17T12:48:00Z" w16du:dateUtc="2025-11-17T18:48:00Z"/>
        </w:rPr>
      </w:pPr>
      <w:ins w:id="1408" w:author="Lauros Pajunen (Nokia)" w:date="2025-11-17T12:48:00Z" w16du:dateUtc="2025-11-17T18:48:00Z">
        <w:r>
          <w:t>The media sender may create and transmit an audio focus forward indication PI data in response to a received audio focus request PI data when the requested audio focus is accepted and applied in the processing of the transmitted audio. The media sender may also send audio focus forward indication PI data to indicate the current audio focus status without receiving a corresponding audio focus request PI data.</w:t>
        </w:r>
      </w:ins>
    </w:p>
    <w:p w14:paraId="1984567D" w14:textId="77777777" w:rsidR="00413AF4" w:rsidRDefault="00413AF4" w:rsidP="001A441D">
      <w:pPr>
        <w:rPr>
          <w:ins w:id="1409" w:author="Lauros Pajunen (Nokia)" w:date="2025-11-17T12:48:00Z" w16du:dateUtc="2025-11-17T18:48:00Z"/>
        </w:rPr>
      </w:pPr>
      <w:ins w:id="1410" w:author="Lauros Pajunen (Nokia)" w:date="2025-11-17T12:48:00Z" w16du:dateUtc="2025-11-17T18:48:00Z">
        <w:r>
          <w:lastRenderedPageBreak/>
          <w:t>The AUDIO_FOCUS_INDICATION PI type has the same size variants as the request counterpart with direction and level (9 bytes), direction only (8 bytes) and level only (1 byte).</w:t>
        </w:r>
      </w:ins>
    </w:p>
    <w:p w14:paraId="04F6CB16" w14:textId="77777777" w:rsidR="00413AF4" w:rsidRDefault="00413AF4" w:rsidP="001A441D">
      <w:pPr>
        <w:rPr>
          <w:ins w:id="1411" w:author="Lauros Pajunen (Nokia)" w:date="2025-11-17T12:48:00Z" w16du:dateUtc="2025-11-17T18:48:00Z"/>
        </w:rPr>
      </w:pPr>
      <w:ins w:id="1412" w:author="Lauros Pajunen (Nokia)" w:date="2025-11-17T12:48:00Z" w16du:dateUtc="2025-11-17T18:48:00Z">
        <w:r>
          <w:t>If a direction only variant is received, the media receiver should assume that the applied focus level is the same as in a previously received audio focus indication during the session. If no audio focus level indication has been received during the session, the media receiver should assume that the applied audio focus level is the default level.</w:t>
        </w:r>
      </w:ins>
    </w:p>
    <w:p w14:paraId="0AD9BE06" w14:textId="77777777" w:rsidR="00413AF4" w:rsidRDefault="00413AF4" w:rsidP="001A441D">
      <w:pPr>
        <w:rPr>
          <w:ins w:id="1413" w:author="Lauros Pajunen (Nokia)" w:date="2025-11-17T12:48:00Z" w16du:dateUtc="2025-11-17T18:48:00Z"/>
        </w:rPr>
      </w:pPr>
      <w:ins w:id="1414" w:author="Lauros Pajunen (Nokia)" w:date="2025-11-17T12:48:00Z" w16du:dateUtc="2025-11-17T18:48:00Z">
        <w:r>
          <w:t>If a level only variant is received, the media receiver should assume that the audio focus direction is the same as in a previously received audio focus indication during the session. If no audio focus direction indication has been received during the session, the media receiver should ignore the level indication.</w:t>
        </w:r>
      </w:ins>
    </w:p>
    <w:p w14:paraId="5E5B940A" w14:textId="77777777" w:rsidR="00413AF4" w:rsidRDefault="00413AF4">
      <w:pPr>
        <w:rPr>
          <w:ins w:id="1415" w:author="Lauros Pajunen (Nokia)" w:date="2025-11-17T12:48:00Z" w16du:dateUtc="2025-11-17T18:48:00Z"/>
        </w:rPr>
      </w:pPr>
      <w:ins w:id="1416" w:author="Lauros Pajunen (Nokia)" w:date="2025-11-17T12:48:00Z" w16du:dateUtc="2025-11-17T18:48:00Z">
        <w:r>
          <w:t>The latest received AUDIO_FOCUS_INDICATION is valid until a new AUDIO_FOCUS_INDICATION is received.</w:t>
        </w:r>
      </w:ins>
    </w:p>
    <w:p w14:paraId="7A4B35BF" w14:textId="77777777" w:rsidR="00413AF4" w:rsidRDefault="00413AF4" w:rsidP="00EB1B99">
      <w:pPr>
        <w:pStyle w:val="Heading4"/>
      </w:pPr>
      <w:r>
        <w:t>A.3.5.7.6</w:t>
      </w:r>
      <w:r>
        <w:tab/>
        <w:t>Reverse PI latency</w:t>
      </w:r>
    </w:p>
    <w:p w14:paraId="3259D2BA" w14:textId="77777777" w:rsidR="00413AF4" w:rsidRDefault="00413AF4" w:rsidP="003E1056">
      <w:r w:rsidRPr="00267DC3">
        <w:t>A receiving device sending reverse PI data may experience the result of its sent data by receiving the corresponding data in forward direction as forward PI data or as part of the IVAS bit stream. This allows calculation of the time elapsed between the sent reverse PI data and received forward PI data. Such calculated PI latency is valuable for both endpoints to e.g. send better predicted orientations as reverse PI data or to apply better predicted orientation data. This PI latency is sent back the sending device using the PI_LATENCY PI frames. Figure A.</w:t>
      </w:r>
      <w:r>
        <w:t>3.5.7.6-1</w:t>
      </w:r>
      <w:r w:rsidRPr="00267DC3">
        <w:t xml:space="preserve"> shows the data structure of a PI_LATENCY frame, which consists of </w:t>
      </w:r>
      <w:r>
        <w:t xml:space="preserve">the 5-bit type of the reverse PI frame according to table </w:t>
      </w:r>
      <w:r w:rsidRPr="00244721">
        <w:t>A.3.5.5-1A</w:t>
      </w:r>
      <w:r>
        <w:t xml:space="preserve"> used for latency estimation and </w:t>
      </w:r>
      <w:r w:rsidRPr="00267DC3">
        <w:t xml:space="preserve">a signed </w:t>
      </w:r>
      <w:r>
        <w:t>27</w:t>
      </w:r>
      <w:r w:rsidRPr="00267DC3">
        <w:t>-bit integer for the measured latency in RTP ticks, i.e. at a 16kHz clock rate. Positive numbers indicate an experienced latency, negative numbers can occur if prediction has been applied.</w:t>
      </w:r>
    </w:p>
    <w:p w14:paraId="3AF60A74" w14:textId="77777777" w:rsidR="00413AF4" w:rsidRPr="00A80E4F" w:rsidRDefault="00413AF4" w:rsidP="00A80E4F">
      <w:r w:rsidRPr="00244721">
        <w:t>The latest received PI_LATENCY PI data is used until a new PI_LATENCY PI data is received.</w:t>
      </w:r>
    </w:p>
    <w:tbl>
      <w:tblPr>
        <w:tblStyle w:val="TableGrid"/>
        <w:tblW w:w="8505" w:type="dxa"/>
        <w:tblInd w:w="993" w:type="dxa"/>
        <w:tblLook w:val="04A0" w:firstRow="1" w:lastRow="0" w:firstColumn="1" w:lastColumn="0" w:noHBand="0" w:noVBand="1"/>
      </w:tblPr>
      <w:tblGrid>
        <w:gridCol w:w="8505"/>
      </w:tblGrid>
      <w:tr w:rsidR="00413AF4" w:rsidRPr="006752B9" w14:paraId="2135C7B7" w14:textId="77777777" w:rsidTr="00A80E4F">
        <w:trPr>
          <w:trHeight w:val="1379"/>
        </w:trPr>
        <w:tc>
          <w:tcPr>
            <w:tcW w:w="8505" w:type="dxa"/>
            <w:tcBorders>
              <w:top w:val="nil"/>
              <w:left w:val="nil"/>
              <w:bottom w:val="nil"/>
              <w:right w:val="nil"/>
            </w:tcBorders>
          </w:tcPr>
          <w:p w14:paraId="0BFBD8AA" w14:textId="77777777" w:rsidR="00413AF4" w:rsidRPr="00A80E4F" w:rsidRDefault="00413AF4" w:rsidP="00A80E4F">
            <w:pPr>
              <w:pStyle w:val="PL"/>
              <w:rPr>
                <w:sz w:val="20"/>
                <w:szCs w:val="22"/>
              </w:rPr>
            </w:pPr>
            <w:r>
              <w:rPr>
                <w:sz w:val="20"/>
                <w:szCs w:val="22"/>
              </w:rPr>
              <w:t xml:space="preserve">  </w:t>
            </w:r>
            <w:r w:rsidRPr="00A80E4F">
              <w:rPr>
                <w:sz w:val="20"/>
                <w:szCs w:val="22"/>
              </w:rPr>
              <w:t>0                   1                   2                   3</w:t>
            </w:r>
            <w:r w:rsidRPr="00A80E4F">
              <w:rPr>
                <w:sz w:val="20"/>
                <w:szCs w:val="22"/>
              </w:rPr>
              <w:br/>
              <w:t xml:space="preserve"> </w:t>
            </w:r>
            <w:r>
              <w:rPr>
                <w:sz w:val="20"/>
                <w:szCs w:val="22"/>
              </w:rPr>
              <w:t xml:space="preserve"> </w:t>
            </w:r>
            <w:r w:rsidRPr="00A80E4F">
              <w:rPr>
                <w:sz w:val="20"/>
                <w:szCs w:val="22"/>
              </w:rPr>
              <w:t>0 1 2 3 4 5 6 7 8 9 0 1 2 3 4 5 6 7 8 9 0 1 2 3 4 5 6 7 8 9 0 1</w:t>
            </w:r>
            <w:r w:rsidRPr="00A80E4F">
              <w:rPr>
                <w:sz w:val="20"/>
                <w:szCs w:val="22"/>
              </w:rPr>
              <w:br/>
              <w:t xml:space="preserve"> +-+-+-+-+-+-+-+-+-+-+-+-+-+-+-+-+-+-+-+-+-+-+-+-+-+-+-+-+-+-+-+-+</w:t>
            </w:r>
            <w:r w:rsidRPr="00A80E4F">
              <w:rPr>
                <w:sz w:val="20"/>
                <w:szCs w:val="22"/>
              </w:rPr>
              <w:br/>
              <w:t xml:space="preserve"> |   type  |               PI latency                            |</w:t>
            </w:r>
            <w:r w:rsidRPr="00A80E4F">
              <w:rPr>
                <w:sz w:val="20"/>
                <w:szCs w:val="22"/>
              </w:rPr>
              <w:br/>
              <w:t xml:space="preserve"> +-+-+-+-+-+-+-+-+-+-+-+-+-+-+-+-+-+-+-+-+-+-+-+-+-+-+-+-+-+-+-+-+</w:t>
            </w:r>
          </w:p>
          <w:p w14:paraId="57B3A109" w14:textId="77777777" w:rsidR="00413AF4" w:rsidRPr="0047039E" w:rsidRDefault="00413AF4">
            <w:pPr>
              <w:pStyle w:val="PL"/>
              <w:rPr>
                <w:rStyle w:val="VerbatimChar"/>
                <w:sz w:val="20"/>
              </w:rPr>
            </w:pPr>
          </w:p>
        </w:tc>
      </w:tr>
    </w:tbl>
    <w:p w14:paraId="273B6B1C" w14:textId="77777777" w:rsidR="00413AF4" w:rsidRDefault="00413AF4" w:rsidP="00474A55">
      <w:pPr>
        <w:pStyle w:val="TF"/>
        <w:rPr>
          <w:rFonts w:eastAsia="Arial"/>
        </w:rPr>
      </w:pPr>
      <w:r w:rsidRPr="1BFFD7E4">
        <w:rPr>
          <w:rFonts w:eastAsia="Arial"/>
        </w:rPr>
        <w:t>Figure A.</w:t>
      </w:r>
      <w:r>
        <w:rPr>
          <w:rFonts w:eastAsia="Arial"/>
        </w:rPr>
        <w:t>3.5.7.6-1</w:t>
      </w:r>
      <w:r w:rsidRPr="1BFFD7E4">
        <w:rPr>
          <w:rFonts w:eastAsia="Arial"/>
        </w:rPr>
        <w:t xml:space="preserve">: PI </w:t>
      </w:r>
      <w:r>
        <w:rPr>
          <w:rFonts w:eastAsia="Arial"/>
        </w:rPr>
        <w:t>latency indication</w:t>
      </w:r>
      <w:r w:rsidRPr="1BFFD7E4">
        <w:rPr>
          <w:rFonts w:eastAsia="Arial"/>
        </w:rPr>
        <w:t>.</w:t>
      </w:r>
    </w:p>
    <w:p w14:paraId="2D88CA6B" w14:textId="77777777" w:rsidR="00413AF4" w:rsidRPr="002B001F" w:rsidRDefault="00413AF4" w:rsidP="00900F3D">
      <w:pPr>
        <w:pStyle w:val="Heading4"/>
      </w:pPr>
      <w:r w:rsidRPr="002B001F">
        <w:t>A.3.5.7.7</w:t>
      </w:r>
      <w:r w:rsidRPr="002B001F">
        <w:tab/>
        <w:t>ISM specific PI data editing requests</w:t>
      </w:r>
    </w:p>
    <w:p w14:paraId="73CA3C04" w14:textId="77777777" w:rsidR="00413AF4" w:rsidRPr="002B001F" w:rsidRDefault="00413AF4" w:rsidP="00900F3D">
      <w:pPr>
        <w:pStyle w:val="Heading5"/>
      </w:pPr>
      <w:r w:rsidRPr="002B001F">
        <w:t>A.3.5.7.7.1</w:t>
      </w:r>
      <w:r w:rsidRPr="002B001F">
        <w:tab/>
        <w:t>General</w:t>
      </w:r>
    </w:p>
    <w:p w14:paraId="306D5ACB" w14:textId="77777777" w:rsidR="00413AF4" w:rsidRPr="002B001F" w:rsidRDefault="00413AF4" w:rsidP="00E46CAB">
      <w:r w:rsidRPr="002B001F">
        <w:t>Clauses A.3.5.7.7.2 – A.3.5.7.7.6 present editing request PI types for ISMs. The PI types can be used to transmit spatial audio editing information requests for ISMs to a media sender. The media sender can use the spatial audio editing information to modify the input spatial audio signal accordingly and encode and transmit the modified audio to the media receiver for decoding and rendering. The editing request PI types can be used to perform object editing at the media sender side.</w:t>
      </w:r>
    </w:p>
    <w:p w14:paraId="6E40E274" w14:textId="77777777" w:rsidR="00413AF4" w:rsidRPr="002B001F" w:rsidRDefault="00413AF4" w:rsidP="004D175C">
      <w:r w:rsidRPr="002B001F">
        <w:t>If present, there shall be at most one editing request for a single ISM and only a single ISM shall be requested to be edited in an RTP payload. The ISM to be edited is identified with a R_ISM_ID identifier which contains the identifier information for a received ISM stream. The editing requests can be used for the ISM, OMASA and OSBA coded formats.</w:t>
      </w:r>
    </w:p>
    <w:p w14:paraId="4A3C6BA2" w14:textId="77777777" w:rsidR="00413AF4" w:rsidRPr="002B001F" w:rsidRDefault="00413AF4" w:rsidP="00E46CAB">
      <w:r w:rsidRPr="002B001F">
        <w:t>The latest received editing request PI data for the identified ISM is used until a new editing request for the same ISM is received.</w:t>
      </w:r>
    </w:p>
    <w:p w14:paraId="0AFA0A7C" w14:textId="77777777" w:rsidR="00413AF4" w:rsidRPr="002B001F" w:rsidRDefault="00413AF4" w:rsidP="00AB4DB6">
      <w:pPr>
        <w:pStyle w:val="Heading5"/>
      </w:pPr>
      <w:r w:rsidRPr="002B001F">
        <w:t>A.3.5.7.7.2</w:t>
      </w:r>
      <w:r w:rsidRPr="002B001F">
        <w:tab/>
        <w:t>ISM ID in editing requests</w:t>
      </w:r>
    </w:p>
    <w:p w14:paraId="3570E85A" w14:textId="77777777" w:rsidR="00413AF4" w:rsidRPr="002B001F" w:rsidRDefault="00413AF4" w:rsidP="00AB4DB6">
      <w:r w:rsidRPr="002B001F">
        <w:t>R_ISM_ID PI data specifies an identity (ID) of a received ISM that is requested to be edited with ISM specific PI data request in this payload. The ID data frame follows the structure presented in figure A.3.5.6.4.3-1. The PI data includes an identity field (one byte) for a single received ISM requested to be edited.</w:t>
      </w:r>
    </w:p>
    <w:p w14:paraId="478E8C1A" w14:textId="77777777" w:rsidR="00413AF4" w:rsidRPr="002B001F" w:rsidRDefault="00413AF4" w:rsidP="00AB4DB6">
      <w:pPr>
        <w:pStyle w:val="Heading5"/>
      </w:pPr>
      <w:r w:rsidRPr="002B001F">
        <w:t>A.3.5.7.7.3</w:t>
      </w:r>
      <w:r w:rsidRPr="002B001F">
        <w:tab/>
        <w:t>Editing request for ISM gain</w:t>
      </w:r>
    </w:p>
    <w:p w14:paraId="42A19F41" w14:textId="77777777" w:rsidR="00413AF4" w:rsidRPr="002B001F" w:rsidRDefault="00413AF4" w:rsidP="00AB4DB6">
      <w:r w:rsidRPr="002B001F">
        <w:t>R_ISM_GAIN PI data specifies a gain factor editing request for a received ISM. The gain factor editing request data frame follows the structure presented in figure A.3.5.6.4.4-1. The 7-bit ISM gains represent a uniform range (in dB) ranging from -96 dB to +3 dB with additional code point (-Inf dB) for requesting to mute an audio object, according to table A.3.5.6.4.4-1.</w:t>
      </w:r>
    </w:p>
    <w:p w14:paraId="4D676A56" w14:textId="77777777" w:rsidR="00413AF4" w:rsidRPr="002B001F" w:rsidRDefault="00413AF4" w:rsidP="00AB4DB6">
      <w:pPr>
        <w:pStyle w:val="Heading5"/>
      </w:pPr>
      <w:r w:rsidRPr="002B001F">
        <w:lastRenderedPageBreak/>
        <w:t>A.3.5.7.7.4</w:t>
      </w:r>
      <w:r w:rsidRPr="002B001F">
        <w:tab/>
        <w:t>Editing request for ISM orientation</w:t>
      </w:r>
    </w:p>
    <w:p w14:paraId="13674A66" w14:textId="77777777" w:rsidR="00413AF4" w:rsidRPr="002B001F" w:rsidRDefault="00413AF4" w:rsidP="00AB4DB6">
      <w:r w:rsidRPr="002B001F">
        <w:t>R_ISM_ORIENTATION PI data describes an orientation editing request for a received ISM, with respect to the scene orientation, using orientation data structures in accordance with clause A.3.5.6.1.1.</w:t>
      </w:r>
    </w:p>
    <w:p w14:paraId="7C9DE6C5" w14:textId="77777777" w:rsidR="00413AF4" w:rsidRPr="002B001F" w:rsidRDefault="00413AF4" w:rsidP="00AB4DB6">
      <w:pPr>
        <w:pStyle w:val="Heading5"/>
      </w:pPr>
      <w:r w:rsidRPr="002B001F">
        <w:t>A.3.5.7.7.5</w:t>
      </w:r>
      <w:r w:rsidRPr="002B001F">
        <w:tab/>
        <w:t>Editing request for ISM position</w:t>
      </w:r>
    </w:p>
    <w:p w14:paraId="50AB0ADA" w14:textId="77777777" w:rsidR="00413AF4" w:rsidRPr="002B001F" w:rsidRDefault="00413AF4" w:rsidP="00AB4DB6">
      <w:r w:rsidRPr="002B001F">
        <w:t>R_ISM_POSITION PI data describes a positional editing request in the 3D space for a received ISM. Figure A.3.5.7.3-1 shows a general position PI data structure as cartesian coordinates (X, Y, Z) that can be used for R_ISM_POSITION PI data frames. See clause A.3.5.7.3 for more information about position PI data.</w:t>
      </w:r>
    </w:p>
    <w:p w14:paraId="4CCC2DA1" w14:textId="77777777" w:rsidR="00413AF4" w:rsidRPr="002B001F" w:rsidRDefault="00413AF4" w:rsidP="00AB4DB6">
      <w:pPr>
        <w:pStyle w:val="Heading5"/>
      </w:pPr>
      <w:r>
        <w:t>A.3.5.7.7.6</w:t>
      </w:r>
      <w:r>
        <w:tab/>
        <w:t>Editing request for ISM direction</w:t>
      </w:r>
    </w:p>
    <w:p w14:paraId="4FFF4A8F" w14:textId="5F5684B2" w:rsidR="00413AF4" w:rsidRPr="0047039E" w:rsidRDefault="00413AF4" w:rsidP="00A80E4F">
      <w:pPr>
        <w:rPr>
          <w:rStyle w:val="VerbatimChar"/>
        </w:rPr>
      </w:pPr>
      <w:r>
        <w:t>R_ISM_DIRECTION PI data describes a direction editing request for a received ISM. The data frame follows the structure presented in figure A.3.5.7.7.8-1 where the azimuth angle component has 9 bits reserved for the value and the elevation component has 7 bits reserved for the value. The azimuth angles range from -180</w:t>
      </w:r>
      <w:r w:rsidRPr="651F89E5">
        <w:rPr>
          <w:rFonts w:ascii="Symbol" w:eastAsia="Symbol" w:hAnsi="Symbol" w:cs="Symbol"/>
        </w:rPr>
        <w:t>°</w:t>
      </w:r>
      <w:r>
        <w:t xml:space="preserve"> (exclusive) to 180</w:t>
      </w:r>
      <w:r w:rsidRPr="651F89E5">
        <w:rPr>
          <w:rFonts w:ascii="Symbol" w:eastAsia="Symbol" w:hAnsi="Symbol" w:cs="Symbol"/>
        </w:rPr>
        <w:t>°</w:t>
      </w:r>
      <w:r>
        <w:t xml:space="preserve"> with approximately 0.70</w:t>
      </w:r>
      <w:r w:rsidRPr="651F89E5">
        <w:rPr>
          <w:rFonts w:ascii="Symbol" w:eastAsia="Symbol" w:hAnsi="Symbol" w:cs="Symbol"/>
        </w:rPr>
        <w:t>°</w:t>
      </w:r>
      <w:r>
        <w:t xml:space="preserve"> step size and the elevation angles range from -90</w:t>
      </w:r>
      <w:r w:rsidRPr="651F89E5">
        <w:rPr>
          <w:rFonts w:ascii="Symbol" w:eastAsia="Symbol" w:hAnsi="Symbol" w:cs="Symbol"/>
        </w:rPr>
        <w:t>°</w:t>
      </w:r>
      <w:r>
        <w:t xml:space="preserve"> (inclusive) to 90</w:t>
      </w:r>
      <w:r w:rsidRPr="651F89E5">
        <w:rPr>
          <w:rFonts w:ascii="Symbol" w:eastAsia="Symbol" w:hAnsi="Symbol" w:cs="Symbol"/>
        </w:rPr>
        <w:t>°</w:t>
      </w:r>
      <w:r>
        <w:t xml:space="preserve"> with approximately 1.</w:t>
      </w:r>
      <w:del w:id="1417" w:author="Lauros Pajunen (Nokia)" w:date="2025-11-17T12:48:00Z" w16du:dateUtc="2025-11-17T18:48:00Z">
        <w:r w:rsidR="00043430" w:rsidRPr="002B001F">
          <w:delText>41</w:delText>
        </w:r>
      </w:del>
      <w:ins w:id="1418" w:author="Lauros Pajunen (Nokia)" w:date="2025-11-17T12:48:00Z" w16du:dateUtc="2025-11-17T18:48:00Z">
        <w:r>
          <w:t>42</w:t>
        </w:r>
      </w:ins>
      <w:r w:rsidRPr="651F89E5">
        <w:rPr>
          <w:rFonts w:ascii="Symbol" w:eastAsia="Symbol" w:hAnsi="Symbol" w:cs="Symbol"/>
        </w:rPr>
        <w:t>°</w:t>
      </w:r>
      <w:r>
        <w:t xml:space="preserve"> step size. The codes and the respective azimuth and elevation values are presented in tables A.3.5.7.7.8-1 and A.3.5.7.7.8-2.</w:t>
      </w:r>
    </w:p>
    <w:tbl>
      <w:tblPr>
        <w:tblStyle w:val="TableGrid"/>
        <w:tblW w:w="4394" w:type="dxa"/>
        <w:tblInd w:w="2668" w:type="dxa"/>
        <w:tblLook w:val="04A0" w:firstRow="1" w:lastRow="0" w:firstColumn="1" w:lastColumn="0" w:noHBand="0" w:noVBand="1"/>
      </w:tblPr>
      <w:tblGrid>
        <w:gridCol w:w="4394"/>
      </w:tblGrid>
      <w:tr w:rsidR="00413AF4" w:rsidRPr="002B001F" w14:paraId="7B9ED484" w14:textId="77777777" w:rsidTr="00A80E4F">
        <w:trPr>
          <w:trHeight w:val="1379"/>
        </w:trPr>
        <w:tc>
          <w:tcPr>
            <w:tcW w:w="4394" w:type="dxa"/>
            <w:tcBorders>
              <w:top w:val="nil"/>
              <w:left w:val="nil"/>
              <w:bottom w:val="nil"/>
              <w:right w:val="nil"/>
            </w:tcBorders>
          </w:tcPr>
          <w:p w14:paraId="0FDC3E52" w14:textId="77777777" w:rsidR="00413AF4" w:rsidRPr="002B001F" w:rsidRDefault="00413AF4">
            <w:pPr>
              <w:pStyle w:val="PL"/>
              <w:rPr>
                <w:sz w:val="20"/>
                <w:szCs w:val="28"/>
              </w:rPr>
            </w:pPr>
            <w:r w:rsidRPr="002B001F">
              <w:rPr>
                <w:sz w:val="20"/>
                <w:szCs w:val="28"/>
              </w:rPr>
              <w:t xml:space="preserve"> 0                     1</w:t>
            </w:r>
            <w:r w:rsidRPr="002B001F">
              <w:rPr>
                <w:sz w:val="20"/>
                <w:szCs w:val="28"/>
              </w:rPr>
              <w:br/>
              <w:t xml:space="preserve"> 0 1 2 3 4 5 6 7 8 9 0 1 2 3 4 5</w:t>
            </w:r>
            <w:r w:rsidRPr="002B001F">
              <w:rPr>
                <w:sz w:val="20"/>
                <w:szCs w:val="28"/>
              </w:rPr>
              <w:br/>
              <w:t>+-+-+-+-+-+-+-+-+-+-+-+-+-+-+-+-+</w:t>
            </w:r>
            <w:r w:rsidRPr="002B001F">
              <w:rPr>
                <w:sz w:val="20"/>
                <w:szCs w:val="28"/>
              </w:rPr>
              <w:br/>
              <w:t>|       azi       |     elev    |</w:t>
            </w:r>
            <w:r w:rsidRPr="002B001F">
              <w:rPr>
                <w:sz w:val="20"/>
                <w:szCs w:val="28"/>
              </w:rPr>
              <w:br/>
              <w:t>+-+-+-+-+-+-+-+-+-+-+-+-+-+-+-+-+</w:t>
            </w:r>
          </w:p>
          <w:p w14:paraId="0F4F989F" w14:textId="77777777" w:rsidR="00413AF4" w:rsidRPr="0047039E" w:rsidRDefault="00413AF4">
            <w:pPr>
              <w:pStyle w:val="PL"/>
              <w:rPr>
                <w:rStyle w:val="VerbatimChar"/>
                <w:sz w:val="20"/>
              </w:rPr>
            </w:pPr>
          </w:p>
        </w:tc>
      </w:tr>
    </w:tbl>
    <w:p w14:paraId="174BB41B" w14:textId="77777777" w:rsidR="00413AF4" w:rsidRPr="002B001F" w:rsidRDefault="00413AF4" w:rsidP="00417020">
      <w:pPr>
        <w:spacing w:after="240"/>
        <w:jc w:val="center"/>
        <w:rPr>
          <w:rFonts w:ascii="Arial" w:eastAsia="Arial" w:hAnsi="Arial" w:cs="Arial"/>
          <w:b/>
          <w:bCs/>
        </w:rPr>
      </w:pPr>
      <w:r w:rsidRPr="002B001F">
        <w:rPr>
          <w:rFonts w:ascii="Arial" w:eastAsia="Arial" w:hAnsi="Arial" w:cs="Arial"/>
          <w:b/>
          <w:bCs/>
        </w:rPr>
        <w:t>Figure A.3.5.7.7.8-1: R_ISM_DIRECTION PI data frame.</w:t>
      </w:r>
    </w:p>
    <w:p w14:paraId="4E4935B7" w14:textId="77777777" w:rsidR="00413AF4" w:rsidRPr="002B001F" w:rsidRDefault="00413AF4" w:rsidP="006D7CF8">
      <w:pPr>
        <w:pStyle w:val="TH"/>
        <w:rPr>
          <w:rFonts w:eastAsia="Arial" w:cs="Arial"/>
          <w:bCs/>
        </w:rPr>
      </w:pPr>
      <w:r w:rsidRPr="002B001F">
        <w:rPr>
          <w:rFonts w:eastAsia="Arial"/>
        </w:rPr>
        <w:t xml:space="preserve">Table </w:t>
      </w:r>
      <w:r w:rsidRPr="002B001F">
        <w:t>A.3.5.7.7.8-1</w:t>
      </w:r>
      <w:r w:rsidRPr="002B001F">
        <w:rPr>
          <w:rFonts w:eastAsia="Arial" w:cs="Arial"/>
          <w:bCs/>
        </w:rPr>
        <w:t>: 9-bit codes and respective (approximate) azimuth values (degrees)</w:t>
      </w:r>
    </w:p>
    <w:tbl>
      <w:tblPr>
        <w:tblW w:w="0" w:type="auto"/>
        <w:jc w:val="center"/>
        <w:tblLook w:val="04A0" w:firstRow="1" w:lastRow="0" w:firstColumn="1" w:lastColumn="0" w:noHBand="0" w:noVBand="1"/>
      </w:tblPr>
      <w:tblGrid>
        <w:gridCol w:w="1217"/>
        <w:gridCol w:w="1099"/>
      </w:tblGrid>
      <w:tr w:rsidR="00413AF4" w:rsidRPr="002B001F" w14:paraId="2DAC05E8" w14:textId="77777777" w:rsidTr="651F89E5">
        <w:trPr>
          <w:trHeight w:val="300"/>
          <w:jc w:val="center"/>
        </w:trPr>
        <w:tc>
          <w:tcPr>
            <w:tcW w:w="0" w:type="auto"/>
            <w:tcBorders>
              <w:top w:val="single" w:sz="8" w:space="0" w:color="auto"/>
              <w:left w:val="single" w:sz="8" w:space="0" w:color="auto"/>
              <w:bottom w:val="single" w:sz="8" w:space="0" w:color="auto"/>
              <w:right w:val="nil"/>
            </w:tcBorders>
            <w:shd w:val="clear" w:color="auto" w:fill="D9D9D9" w:themeFill="background1" w:themeFillShade="D9"/>
            <w:vAlign w:val="center"/>
            <w:hideMark/>
          </w:tcPr>
          <w:p w14:paraId="699E9960" w14:textId="77777777" w:rsidR="00413AF4" w:rsidRPr="002B001F" w:rsidRDefault="00413AF4">
            <w:pPr>
              <w:pStyle w:val="TAH"/>
              <w:rPr>
                <w:b w:val="0"/>
                <w:bCs/>
                <w:color w:val="000000" w:themeColor="text1"/>
                <w:szCs w:val="18"/>
              </w:rPr>
            </w:pPr>
            <w:r w:rsidRPr="002B001F">
              <w:t>Code</w:t>
            </w:r>
          </w:p>
        </w:tc>
        <w:tc>
          <w:tcPr>
            <w:tcW w:w="0" w:type="auto"/>
            <w:tcBorders>
              <w:top w:val="single" w:sz="8" w:space="0" w:color="auto"/>
              <w:left w:val="nil"/>
              <w:bottom w:val="single" w:sz="8" w:space="0" w:color="auto"/>
              <w:right w:val="single" w:sz="8" w:space="0" w:color="auto"/>
            </w:tcBorders>
            <w:shd w:val="clear" w:color="auto" w:fill="D9D9D9" w:themeFill="background1" w:themeFillShade="D9"/>
            <w:vAlign w:val="center"/>
            <w:hideMark/>
          </w:tcPr>
          <w:p w14:paraId="046EE74C" w14:textId="77777777" w:rsidR="00413AF4" w:rsidRPr="002B001F" w:rsidRDefault="00413AF4">
            <w:pPr>
              <w:pStyle w:val="TAH"/>
              <w:rPr>
                <w:b w:val="0"/>
                <w:bCs/>
                <w:color w:val="000000" w:themeColor="text1"/>
                <w:szCs w:val="18"/>
              </w:rPr>
            </w:pPr>
            <w:r w:rsidRPr="002B001F">
              <w:t>Value</w:t>
            </w:r>
          </w:p>
        </w:tc>
      </w:tr>
      <w:tr w:rsidR="00413AF4" w:rsidRPr="002B001F" w14:paraId="04807060" w14:textId="77777777" w:rsidTr="651F89E5">
        <w:trPr>
          <w:trHeight w:val="300"/>
          <w:jc w:val="center"/>
        </w:trPr>
        <w:tc>
          <w:tcPr>
            <w:tcW w:w="0" w:type="auto"/>
            <w:tcBorders>
              <w:top w:val="single" w:sz="8" w:space="0" w:color="auto"/>
              <w:left w:val="single" w:sz="8" w:space="0" w:color="auto"/>
              <w:bottom w:val="nil"/>
              <w:right w:val="nil"/>
            </w:tcBorders>
            <w:vAlign w:val="center"/>
            <w:hideMark/>
          </w:tcPr>
          <w:p w14:paraId="3B6B7112" w14:textId="77777777" w:rsidR="00413AF4" w:rsidRPr="002B001F" w:rsidRDefault="00413AF4">
            <w:pPr>
              <w:pStyle w:val="TAC"/>
            </w:pPr>
            <w:r w:rsidRPr="002B001F">
              <w:t>0 0000 0000</w:t>
            </w:r>
          </w:p>
        </w:tc>
        <w:tc>
          <w:tcPr>
            <w:tcW w:w="0" w:type="auto"/>
            <w:tcBorders>
              <w:top w:val="single" w:sz="8" w:space="0" w:color="auto"/>
              <w:left w:val="nil"/>
              <w:bottom w:val="nil"/>
              <w:right w:val="single" w:sz="8" w:space="0" w:color="auto"/>
            </w:tcBorders>
            <w:vAlign w:val="center"/>
            <w:hideMark/>
          </w:tcPr>
          <w:p w14:paraId="23DD8693" w14:textId="77777777" w:rsidR="00413AF4" w:rsidRPr="002B001F" w:rsidRDefault="00413AF4">
            <w:pPr>
              <w:pStyle w:val="TAC"/>
            </w:pPr>
            <w:r w:rsidRPr="002B001F">
              <w:t>-179.30</w:t>
            </w:r>
            <w:r w:rsidRPr="002B001F">
              <w:rPr>
                <w:rFonts w:ascii="Symbol" w:eastAsia="Symbol" w:hAnsi="Symbol" w:cs="Symbol"/>
              </w:rPr>
              <w:t>°</w:t>
            </w:r>
          </w:p>
        </w:tc>
      </w:tr>
      <w:tr w:rsidR="00413AF4" w:rsidRPr="002B001F" w14:paraId="05E16446" w14:textId="77777777" w:rsidTr="651F89E5">
        <w:trPr>
          <w:trHeight w:val="300"/>
          <w:jc w:val="center"/>
        </w:trPr>
        <w:tc>
          <w:tcPr>
            <w:tcW w:w="0" w:type="auto"/>
            <w:tcBorders>
              <w:top w:val="nil"/>
              <w:left w:val="single" w:sz="8" w:space="0" w:color="auto"/>
              <w:bottom w:val="nil"/>
              <w:right w:val="nil"/>
            </w:tcBorders>
            <w:vAlign w:val="center"/>
            <w:hideMark/>
          </w:tcPr>
          <w:p w14:paraId="4E63C47A" w14:textId="77777777" w:rsidR="00413AF4" w:rsidRPr="002B001F" w:rsidRDefault="00413AF4">
            <w:pPr>
              <w:pStyle w:val="TAC"/>
            </w:pPr>
            <w:r w:rsidRPr="002B001F">
              <w:t>0 0000 0001</w:t>
            </w:r>
          </w:p>
        </w:tc>
        <w:tc>
          <w:tcPr>
            <w:tcW w:w="0" w:type="auto"/>
            <w:tcBorders>
              <w:top w:val="nil"/>
              <w:left w:val="nil"/>
              <w:bottom w:val="nil"/>
              <w:right w:val="single" w:sz="8" w:space="0" w:color="auto"/>
            </w:tcBorders>
            <w:vAlign w:val="center"/>
            <w:hideMark/>
          </w:tcPr>
          <w:p w14:paraId="64755F99" w14:textId="152D82E6" w:rsidR="00413AF4" w:rsidRPr="002B001F" w:rsidRDefault="00413AF4">
            <w:pPr>
              <w:pStyle w:val="TAC"/>
            </w:pPr>
            <w:r>
              <w:t>-178.</w:t>
            </w:r>
            <w:del w:id="1419" w:author="Lauros Pajunen (Nokia)" w:date="2025-11-17T12:48:00Z" w16du:dateUtc="2025-11-17T18:48:00Z">
              <w:r w:rsidR="00BD798D" w:rsidRPr="002B001F">
                <w:delText>60</w:delText>
              </w:r>
            </w:del>
            <w:ins w:id="1420" w:author="Lauros Pajunen (Nokia)" w:date="2025-11-17T12:48:00Z" w16du:dateUtc="2025-11-17T18:48:00Z">
              <w:r>
                <w:t>59</w:t>
              </w:r>
            </w:ins>
            <w:r w:rsidRPr="651F89E5">
              <w:rPr>
                <w:rFonts w:ascii="Symbol" w:eastAsia="Symbol" w:hAnsi="Symbol" w:cs="Symbol"/>
              </w:rPr>
              <w:t>°</w:t>
            </w:r>
          </w:p>
        </w:tc>
      </w:tr>
      <w:tr w:rsidR="00413AF4" w:rsidRPr="002B001F" w14:paraId="4E9425AA" w14:textId="77777777" w:rsidTr="651F89E5">
        <w:trPr>
          <w:trHeight w:val="300"/>
          <w:jc w:val="center"/>
        </w:trPr>
        <w:tc>
          <w:tcPr>
            <w:tcW w:w="0" w:type="auto"/>
            <w:tcBorders>
              <w:top w:val="nil"/>
              <w:left w:val="single" w:sz="8" w:space="0" w:color="auto"/>
              <w:bottom w:val="nil"/>
              <w:right w:val="nil"/>
            </w:tcBorders>
            <w:vAlign w:val="center"/>
            <w:hideMark/>
          </w:tcPr>
          <w:p w14:paraId="32D0964A" w14:textId="77777777" w:rsidR="00413AF4" w:rsidRPr="002B001F" w:rsidRDefault="00413AF4">
            <w:pPr>
              <w:pStyle w:val="TAC"/>
            </w:pPr>
            <w:r w:rsidRPr="002B001F">
              <w:t>0 0000 0010</w:t>
            </w:r>
          </w:p>
        </w:tc>
        <w:tc>
          <w:tcPr>
            <w:tcW w:w="0" w:type="auto"/>
            <w:tcBorders>
              <w:top w:val="nil"/>
              <w:left w:val="nil"/>
              <w:bottom w:val="nil"/>
              <w:right w:val="single" w:sz="8" w:space="0" w:color="auto"/>
            </w:tcBorders>
            <w:vAlign w:val="center"/>
            <w:hideMark/>
          </w:tcPr>
          <w:p w14:paraId="07226BF4" w14:textId="0E036A0E" w:rsidR="00413AF4" w:rsidRPr="002B001F" w:rsidRDefault="00413AF4">
            <w:pPr>
              <w:pStyle w:val="TAC"/>
            </w:pPr>
            <w:r>
              <w:t>-177.</w:t>
            </w:r>
            <w:del w:id="1421" w:author="Lauros Pajunen (Nokia)" w:date="2025-11-17T12:48:00Z" w16du:dateUtc="2025-11-17T18:48:00Z">
              <w:r w:rsidR="008656ED" w:rsidRPr="002B001F">
                <w:delText>90</w:delText>
              </w:r>
            </w:del>
            <w:ins w:id="1422" w:author="Lauros Pajunen (Nokia)" w:date="2025-11-17T12:48:00Z" w16du:dateUtc="2025-11-17T18:48:00Z">
              <w:r>
                <w:t>89</w:t>
              </w:r>
            </w:ins>
            <w:r w:rsidRPr="651F89E5">
              <w:rPr>
                <w:rFonts w:ascii="Symbol" w:eastAsia="Symbol" w:hAnsi="Symbol" w:cs="Symbol"/>
              </w:rPr>
              <w:t>°</w:t>
            </w:r>
          </w:p>
        </w:tc>
      </w:tr>
      <w:tr w:rsidR="00413AF4" w:rsidRPr="002B001F" w14:paraId="645E0214" w14:textId="77777777" w:rsidTr="651F89E5">
        <w:trPr>
          <w:trHeight w:val="300"/>
          <w:jc w:val="center"/>
        </w:trPr>
        <w:tc>
          <w:tcPr>
            <w:tcW w:w="0" w:type="auto"/>
            <w:tcBorders>
              <w:top w:val="nil"/>
              <w:left w:val="single" w:sz="8" w:space="0" w:color="auto"/>
              <w:bottom w:val="nil"/>
              <w:right w:val="nil"/>
            </w:tcBorders>
            <w:vAlign w:val="center"/>
            <w:hideMark/>
          </w:tcPr>
          <w:p w14:paraId="2475C32D" w14:textId="77777777" w:rsidR="00413AF4" w:rsidRPr="002B001F" w:rsidRDefault="00413AF4">
            <w:pPr>
              <w:pStyle w:val="TAC"/>
            </w:pPr>
            <w:r w:rsidRPr="002B001F">
              <w:t>0 0000 0011</w:t>
            </w:r>
          </w:p>
        </w:tc>
        <w:tc>
          <w:tcPr>
            <w:tcW w:w="0" w:type="auto"/>
            <w:tcBorders>
              <w:top w:val="nil"/>
              <w:left w:val="nil"/>
              <w:bottom w:val="nil"/>
              <w:right w:val="single" w:sz="8" w:space="0" w:color="auto"/>
            </w:tcBorders>
            <w:vAlign w:val="center"/>
            <w:hideMark/>
          </w:tcPr>
          <w:p w14:paraId="54CD55B6" w14:textId="77777777" w:rsidR="00413AF4" w:rsidRPr="002B001F" w:rsidRDefault="00413AF4">
            <w:pPr>
              <w:pStyle w:val="TAC"/>
            </w:pPr>
            <w:r w:rsidRPr="002B001F">
              <w:t>-177.19</w:t>
            </w:r>
            <w:r w:rsidRPr="002B001F">
              <w:rPr>
                <w:rFonts w:ascii="Symbol" w:eastAsia="Symbol" w:hAnsi="Symbol" w:cs="Symbol"/>
              </w:rPr>
              <w:t>°</w:t>
            </w:r>
          </w:p>
        </w:tc>
      </w:tr>
      <w:tr w:rsidR="00413AF4" w:rsidRPr="002B001F" w14:paraId="342A5B6E" w14:textId="77777777" w:rsidTr="651F89E5">
        <w:trPr>
          <w:trHeight w:val="300"/>
          <w:jc w:val="center"/>
        </w:trPr>
        <w:tc>
          <w:tcPr>
            <w:tcW w:w="0" w:type="auto"/>
            <w:tcBorders>
              <w:top w:val="nil"/>
              <w:left w:val="single" w:sz="8" w:space="0" w:color="auto"/>
              <w:bottom w:val="nil"/>
              <w:right w:val="nil"/>
            </w:tcBorders>
            <w:vAlign w:val="center"/>
            <w:hideMark/>
          </w:tcPr>
          <w:p w14:paraId="0582A6BD" w14:textId="77777777" w:rsidR="00413AF4" w:rsidRPr="002B001F" w:rsidRDefault="00413AF4">
            <w:pPr>
              <w:pStyle w:val="TAC"/>
            </w:pPr>
            <w:r w:rsidRPr="002B001F">
              <w:t>0 0000 0100</w:t>
            </w:r>
          </w:p>
        </w:tc>
        <w:tc>
          <w:tcPr>
            <w:tcW w:w="0" w:type="auto"/>
            <w:tcBorders>
              <w:top w:val="nil"/>
              <w:left w:val="nil"/>
              <w:bottom w:val="nil"/>
              <w:right w:val="single" w:sz="8" w:space="0" w:color="auto"/>
            </w:tcBorders>
            <w:vAlign w:val="center"/>
            <w:hideMark/>
          </w:tcPr>
          <w:p w14:paraId="0043629A" w14:textId="77777777" w:rsidR="00413AF4" w:rsidRPr="002B001F" w:rsidRDefault="00413AF4">
            <w:pPr>
              <w:pStyle w:val="TAC"/>
            </w:pPr>
            <w:r w:rsidRPr="002B001F">
              <w:t>-176.48</w:t>
            </w:r>
            <w:r w:rsidRPr="002B001F">
              <w:rPr>
                <w:rFonts w:ascii="Symbol" w:eastAsia="Symbol" w:hAnsi="Symbol" w:cs="Symbol"/>
              </w:rPr>
              <w:t>°</w:t>
            </w:r>
          </w:p>
        </w:tc>
      </w:tr>
      <w:tr w:rsidR="00413AF4" w:rsidRPr="002B001F" w14:paraId="4D7059A8" w14:textId="77777777" w:rsidTr="651F89E5">
        <w:trPr>
          <w:trHeight w:val="300"/>
          <w:jc w:val="center"/>
        </w:trPr>
        <w:tc>
          <w:tcPr>
            <w:tcW w:w="0" w:type="auto"/>
            <w:tcBorders>
              <w:top w:val="nil"/>
              <w:left w:val="single" w:sz="8" w:space="0" w:color="auto"/>
              <w:bottom w:val="nil"/>
              <w:right w:val="nil"/>
            </w:tcBorders>
            <w:vAlign w:val="center"/>
            <w:hideMark/>
          </w:tcPr>
          <w:p w14:paraId="58024841" w14:textId="77777777" w:rsidR="00413AF4" w:rsidRPr="002B001F" w:rsidRDefault="00413AF4">
            <w:pPr>
              <w:pStyle w:val="TAC"/>
            </w:pPr>
            <w:r w:rsidRPr="002B001F">
              <w:t>0 0000 0101</w:t>
            </w:r>
          </w:p>
        </w:tc>
        <w:tc>
          <w:tcPr>
            <w:tcW w:w="0" w:type="auto"/>
            <w:tcBorders>
              <w:top w:val="nil"/>
              <w:left w:val="nil"/>
              <w:bottom w:val="nil"/>
              <w:right w:val="single" w:sz="8" w:space="0" w:color="auto"/>
            </w:tcBorders>
            <w:vAlign w:val="center"/>
            <w:hideMark/>
          </w:tcPr>
          <w:p w14:paraId="6A9ABDCD" w14:textId="77777777" w:rsidR="00413AF4" w:rsidRPr="002B001F" w:rsidRDefault="00413AF4">
            <w:pPr>
              <w:pStyle w:val="TAC"/>
            </w:pPr>
            <w:r w:rsidRPr="002B001F">
              <w:t>-175.78</w:t>
            </w:r>
            <w:r w:rsidRPr="002B001F">
              <w:rPr>
                <w:rFonts w:ascii="Symbol" w:eastAsia="Symbol" w:hAnsi="Symbol" w:cs="Symbol"/>
              </w:rPr>
              <w:t>°</w:t>
            </w:r>
          </w:p>
        </w:tc>
      </w:tr>
      <w:tr w:rsidR="00413AF4" w:rsidRPr="002B001F" w14:paraId="625FC648" w14:textId="77777777" w:rsidTr="651F89E5">
        <w:trPr>
          <w:trHeight w:val="300"/>
          <w:jc w:val="center"/>
        </w:trPr>
        <w:tc>
          <w:tcPr>
            <w:tcW w:w="0" w:type="auto"/>
            <w:tcBorders>
              <w:top w:val="nil"/>
              <w:left w:val="single" w:sz="8" w:space="0" w:color="auto"/>
              <w:bottom w:val="nil"/>
              <w:right w:val="nil"/>
            </w:tcBorders>
            <w:vAlign w:val="center"/>
            <w:hideMark/>
          </w:tcPr>
          <w:p w14:paraId="6A2C695B" w14:textId="77777777" w:rsidR="00413AF4" w:rsidRPr="002B001F" w:rsidRDefault="00413AF4">
            <w:pPr>
              <w:pStyle w:val="TAC"/>
            </w:pPr>
            <m:oMathPara>
              <m:oMath>
                <m:r>
                  <w:rPr>
                    <w:rFonts w:ascii="Cambria Math" w:hAnsi="Cambria Math"/>
                  </w:rPr>
                  <m:t>⋮</m:t>
                </m:r>
              </m:oMath>
            </m:oMathPara>
          </w:p>
        </w:tc>
        <w:tc>
          <w:tcPr>
            <w:tcW w:w="0" w:type="auto"/>
            <w:tcBorders>
              <w:top w:val="nil"/>
              <w:left w:val="nil"/>
              <w:bottom w:val="nil"/>
              <w:right w:val="single" w:sz="8" w:space="0" w:color="auto"/>
            </w:tcBorders>
            <w:vAlign w:val="center"/>
            <w:hideMark/>
          </w:tcPr>
          <w:p w14:paraId="44D2B468" w14:textId="77777777" w:rsidR="00413AF4" w:rsidRPr="002B001F" w:rsidRDefault="00413AF4">
            <w:pPr>
              <w:pStyle w:val="TAC"/>
            </w:pPr>
            <m:oMathPara>
              <m:oMath>
                <m:r>
                  <w:rPr>
                    <w:rFonts w:ascii="Cambria Math" w:hAnsi="Cambria Math"/>
                  </w:rPr>
                  <m:t>⋮</m:t>
                </m:r>
              </m:oMath>
            </m:oMathPara>
          </w:p>
        </w:tc>
      </w:tr>
      <w:tr w:rsidR="00413AF4" w:rsidRPr="002B001F" w14:paraId="345DD19D" w14:textId="77777777" w:rsidTr="651F89E5">
        <w:trPr>
          <w:trHeight w:val="300"/>
          <w:jc w:val="center"/>
        </w:trPr>
        <w:tc>
          <w:tcPr>
            <w:tcW w:w="0" w:type="auto"/>
            <w:tcBorders>
              <w:top w:val="nil"/>
              <w:left w:val="single" w:sz="8" w:space="0" w:color="auto"/>
              <w:bottom w:val="nil"/>
              <w:right w:val="nil"/>
            </w:tcBorders>
            <w:vAlign w:val="center"/>
            <w:hideMark/>
          </w:tcPr>
          <w:p w14:paraId="0F46A375" w14:textId="77777777" w:rsidR="00413AF4" w:rsidRPr="002B001F" w:rsidRDefault="00413AF4">
            <w:pPr>
              <w:pStyle w:val="TAC"/>
            </w:pPr>
            <w:r w:rsidRPr="002B001F">
              <w:t>1 1111 1100</w:t>
            </w:r>
          </w:p>
        </w:tc>
        <w:tc>
          <w:tcPr>
            <w:tcW w:w="0" w:type="auto"/>
            <w:tcBorders>
              <w:top w:val="nil"/>
              <w:left w:val="nil"/>
              <w:bottom w:val="nil"/>
              <w:right w:val="single" w:sz="8" w:space="0" w:color="auto"/>
            </w:tcBorders>
            <w:vAlign w:val="center"/>
            <w:hideMark/>
          </w:tcPr>
          <w:p w14:paraId="23F9772D" w14:textId="34084CEA" w:rsidR="00413AF4" w:rsidRPr="002B001F" w:rsidRDefault="00413AF4">
            <w:pPr>
              <w:pStyle w:val="TAC"/>
            </w:pPr>
            <w:r>
              <w:t>177.</w:t>
            </w:r>
            <w:del w:id="1423" w:author="Lauros Pajunen (Nokia)" w:date="2025-11-17T12:48:00Z" w16du:dateUtc="2025-11-17T18:48:00Z">
              <w:r w:rsidR="009A424F" w:rsidRPr="002B001F">
                <w:delText>90</w:delText>
              </w:r>
            </w:del>
            <w:ins w:id="1424" w:author="Lauros Pajunen (Nokia)" w:date="2025-11-17T12:48:00Z" w16du:dateUtc="2025-11-17T18:48:00Z">
              <w:r>
                <w:t>89</w:t>
              </w:r>
            </w:ins>
            <w:r w:rsidRPr="651F89E5">
              <w:rPr>
                <w:rFonts w:ascii="Symbol" w:eastAsia="Symbol" w:hAnsi="Symbol" w:cs="Symbol"/>
              </w:rPr>
              <w:t>°</w:t>
            </w:r>
          </w:p>
        </w:tc>
      </w:tr>
      <w:tr w:rsidR="00413AF4" w:rsidRPr="002B001F" w14:paraId="344D4748" w14:textId="77777777" w:rsidTr="651F89E5">
        <w:trPr>
          <w:trHeight w:val="300"/>
          <w:jc w:val="center"/>
        </w:trPr>
        <w:tc>
          <w:tcPr>
            <w:tcW w:w="0" w:type="auto"/>
            <w:tcBorders>
              <w:top w:val="nil"/>
              <w:left w:val="single" w:sz="8" w:space="0" w:color="auto"/>
              <w:bottom w:val="nil"/>
              <w:right w:val="nil"/>
            </w:tcBorders>
            <w:vAlign w:val="center"/>
            <w:hideMark/>
          </w:tcPr>
          <w:p w14:paraId="0E3F4CD4" w14:textId="77777777" w:rsidR="00413AF4" w:rsidRPr="002B001F" w:rsidRDefault="00413AF4">
            <w:pPr>
              <w:pStyle w:val="TAC"/>
            </w:pPr>
            <w:r w:rsidRPr="002B001F">
              <w:t>1 1111 1101</w:t>
            </w:r>
          </w:p>
        </w:tc>
        <w:tc>
          <w:tcPr>
            <w:tcW w:w="0" w:type="auto"/>
            <w:tcBorders>
              <w:top w:val="nil"/>
              <w:left w:val="nil"/>
              <w:bottom w:val="nil"/>
              <w:right w:val="single" w:sz="8" w:space="0" w:color="auto"/>
            </w:tcBorders>
            <w:vAlign w:val="center"/>
            <w:hideMark/>
          </w:tcPr>
          <w:p w14:paraId="2D731DDC" w14:textId="3D7B7ED4" w:rsidR="00413AF4" w:rsidRPr="002B001F" w:rsidRDefault="00413AF4">
            <w:pPr>
              <w:pStyle w:val="TAC"/>
            </w:pPr>
            <w:r>
              <w:t>178.</w:t>
            </w:r>
            <w:del w:id="1425" w:author="Lauros Pajunen (Nokia)" w:date="2025-11-17T12:48:00Z" w16du:dateUtc="2025-11-17T18:48:00Z">
              <w:r w:rsidR="00013FB4" w:rsidRPr="002B001F">
                <w:delText>60</w:delText>
              </w:r>
            </w:del>
            <w:ins w:id="1426" w:author="Lauros Pajunen (Nokia)" w:date="2025-11-17T12:48:00Z" w16du:dateUtc="2025-11-17T18:48:00Z">
              <w:r>
                <w:t>59</w:t>
              </w:r>
            </w:ins>
            <w:r w:rsidRPr="651F89E5">
              <w:rPr>
                <w:rFonts w:ascii="Symbol" w:eastAsia="Symbol" w:hAnsi="Symbol" w:cs="Symbol"/>
              </w:rPr>
              <w:t>°</w:t>
            </w:r>
          </w:p>
        </w:tc>
      </w:tr>
      <w:tr w:rsidR="00413AF4" w:rsidRPr="002B001F" w14:paraId="63CFE4B0" w14:textId="77777777" w:rsidTr="651F89E5">
        <w:trPr>
          <w:trHeight w:val="300"/>
          <w:jc w:val="center"/>
        </w:trPr>
        <w:tc>
          <w:tcPr>
            <w:tcW w:w="0" w:type="auto"/>
            <w:tcBorders>
              <w:top w:val="nil"/>
              <w:left w:val="single" w:sz="8" w:space="0" w:color="auto"/>
              <w:bottom w:val="nil"/>
              <w:right w:val="nil"/>
            </w:tcBorders>
            <w:vAlign w:val="center"/>
            <w:hideMark/>
          </w:tcPr>
          <w:p w14:paraId="13B45E24" w14:textId="77777777" w:rsidR="00413AF4" w:rsidRPr="002B001F" w:rsidRDefault="00413AF4">
            <w:pPr>
              <w:pStyle w:val="TAC"/>
            </w:pPr>
            <w:r w:rsidRPr="002B001F">
              <w:t>1 1111 1110</w:t>
            </w:r>
          </w:p>
        </w:tc>
        <w:tc>
          <w:tcPr>
            <w:tcW w:w="0" w:type="auto"/>
            <w:tcBorders>
              <w:top w:val="nil"/>
              <w:left w:val="nil"/>
              <w:bottom w:val="nil"/>
              <w:right w:val="single" w:sz="8" w:space="0" w:color="auto"/>
            </w:tcBorders>
            <w:vAlign w:val="center"/>
            <w:hideMark/>
          </w:tcPr>
          <w:p w14:paraId="098C3B69" w14:textId="77777777" w:rsidR="00413AF4" w:rsidRPr="002B001F" w:rsidRDefault="00413AF4">
            <w:pPr>
              <w:pStyle w:val="TAC"/>
            </w:pPr>
            <w:r w:rsidRPr="002B001F">
              <w:t>179.30</w:t>
            </w:r>
            <w:r w:rsidRPr="002B001F">
              <w:rPr>
                <w:rFonts w:ascii="Symbol" w:eastAsia="Symbol" w:hAnsi="Symbol" w:cs="Symbol"/>
              </w:rPr>
              <w:t>°</w:t>
            </w:r>
          </w:p>
        </w:tc>
      </w:tr>
      <w:tr w:rsidR="00413AF4" w:rsidRPr="002B001F" w14:paraId="2B5B2D22" w14:textId="77777777" w:rsidTr="651F89E5">
        <w:trPr>
          <w:trHeight w:val="300"/>
          <w:jc w:val="center"/>
        </w:trPr>
        <w:tc>
          <w:tcPr>
            <w:tcW w:w="0" w:type="auto"/>
            <w:tcBorders>
              <w:top w:val="nil"/>
              <w:left w:val="single" w:sz="8" w:space="0" w:color="auto"/>
              <w:bottom w:val="single" w:sz="8" w:space="0" w:color="auto"/>
              <w:right w:val="nil"/>
            </w:tcBorders>
            <w:vAlign w:val="center"/>
            <w:hideMark/>
          </w:tcPr>
          <w:p w14:paraId="398520F5" w14:textId="77777777" w:rsidR="00413AF4" w:rsidRPr="002B001F" w:rsidRDefault="00413AF4">
            <w:pPr>
              <w:pStyle w:val="TAC"/>
            </w:pPr>
            <w:r w:rsidRPr="002B001F">
              <w:t>1 1111 1111</w:t>
            </w:r>
          </w:p>
        </w:tc>
        <w:tc>
          <w:tcPr>
            <w:tcW w:w="0" w:type="auto"/>
            <w:tcBorders>
              <w:top w:val="nil"/>
              <w:left w:val="nil"/>
              <w:bottom w:val="single" w:sz="8" w:space="0" w:color="auto"/>
              <w:right w:val="single" w:sz="8" w:space="0" w:color="auto"/>
            </w:tcBorders>
            <w:vAlign w:val="center"/>
            <w:hideMark/>
          </w:tcPr>
          <w:p w14:paraId="434E3BDC" w14:textId="77777777" w:rsidR="00413AF4" w:rsidRPr="002B001F" w:rsidRDefault="00413AF4">
            <w:pPr>
              <w:pStyle w:val="TAC"/>
            </w:pPr>
            <w:r w:rsidRPr="002B001F">
              <w:t>180</w:t>
            </w:r>
            <w:r w:rsidRPr="002B001F">
              <w:rPr>
                <w:rFonts w:ascii="Symbol" w:eastAsia="Symbol" w:hAnsi="Symbol" w:cs="Symbol"/>
              </w:rPr>
              <w:t>°</w:t>
            </w:r>
          </w:p>
        </w:tc>
      </w:tr>
    </w:tbl>
    <w:p w14:paraId="63DF2C65" w14:textId="77777777" w:rsidR="00413AF4" w:rsidRPr="002B001F" w:rsidRDefault="00413AF4" w:rsidP="00AB4DB6">
      <w:pPr>
        <w:rPr>
          <w:rFonts w:eastAsia="Arial"/>
        </w:rPr>
      </w:pPr>
    </w:p>
    <w:p w14:paraId="03B6FDA1" w14:textId="77777777" w:rsidR="00413AF4" w:rsidRPr="002B001F" w:rsidRDefault="00413AF4" w:rsidP="00FE33CD">
      <w:pPr>
        <w:pStyle w:val="TH"/>
        <w:rPr>
          <w:rFonts w:eastAsia="Arial" w:cs="Arial"/>
          <w:bCs/>
        </w:rPr>
      </w:pPr>
      <w:r w:rsidRPr="002B001F">
        <w:rPr>
          <w:rFonts w:eastAsia="Arial"/>
        </w:rPr>
        <w:lastRenderedPageBreak/>
        <w:t xml:space="preserve">Table </w:t>
      </w:r>
      <w:r w:rsidRPr="002B001F">
        <w:t>A.3.5.7.7.8-2</w:t>
      </w:r>
      <w:r w:rsidRPr="002B001F">
        <w:rPr>
          <w:rFonts w:eastAsia="Arial" w:cs="Arial"/>
          <w:bCs/>
        </w:rPr>
        <w:t>: 7-bit codes and respective (approximate) elevation values (degrees)</w:t>
      </w:r>
    </w:p>
    <w:tbl>
      <w:tblPr>
        <w:tblW w:w="0" w:type="auto"/>
        <w:jc w:val="center"/>
        <w:tblLook w:val="04A0" w:firstRow="1" w:lastRow="0" w:firstColumn="1" w:lastColumn="0" w:noHBand="0" w:noVBand="1"/>
      </w:tblPr>
      <w:tblGrid>
        <w:gridCol w:w="967"/>
        <w:gridCol w:w="999"/>
      </w:tblGrid>
      <w:tr w:rsidR="00413AF4" w:rsidRPr="002B001F" w14:paraId="7347A40B" w14:textId="77777777" w:rsidTr="651F89E5">
        <w:trPr>
          <w:trHeight w:val="300"/>
          <w:jc w:val="center"/>
        </w:trPr>
        <w:tc>
          <w:tcPr>
            <w:tcW w:w="0" w:type="auto"/>
            <w:tcBorders>
              <w:top w:val="single" w:sz="8" w:space="0" w:color="auto"/>
              <w:left w:val="single" w:sz="8" w:space="0" w:color="auto"/>
              <w:bottom w:val="single" w:sz="8" w:space="0" w:color="auto"/>
              <w:right w:val="nil"/>
            </w:tcBorders>
            <w:shd w:val="clear" w:color="auto" w:fill="D9D9D9" w:themeFill="background1" w:themeFillShade="D9"/>
            <w:vAlign w:val="center"/>
            <w:hideMark/>
          </w:tcPr>
          <w:p w14:paraId="1E2CC249" w14:textId="77777777" w:rsidR="00413AF4" w:rsidRPr="002B001F" w:rsidRDefault="00413AF4">
            <w:pPr>
              <w:pStyle w:val="TAH"/>
              <w:rPr>
                <w:b w:val="0"/>
                <w:bCs/>
                <w:color w:val="000000" w:themeColor="text1"/>
                <w:szCs w:val="18"/>
              </w:rPr>
            </w:pPr>
            <w:r w:rsidRPr="002B001F">
              <w:t>Code</w:t>
            </w:r>
          </w:p>
        </w:tc>
        <w:tc>
          <w:tcPr>
            <w:tcW w:w="0" w:type="auto"/>
            <w:tcBorders>
              <w:top w:val="single" w:sz="8" w:space="0" w:color="auto"/>
              <w:left w:val="nil"/>
              <w:bottom w:val="single" w:sz="8" w:space="0" w:color="auto"/>
              <w:right w:val="single" w:sz="8" w:space="0" w:color="auto"/>
            </w:tcBorders>
            <w:shd w:val="clear" w:color="auto" w:fill="D9D9D9" w:themeFill="background1" w:themeFillShade="D9"/>
            <w:vAlign w:val="center"/>
            <w:hideMark/>
          </w:tcPr>
          <w:p w14:paraId="36263839" w14:textId="77777777" w:rsidR="00413AF4" w:rsidRPr="002B001F" w:rsidRDefault="00413AF4">
            <w:pPr>
              <w:pStyle w:val="TAH"/>
              <w:rPr>
                <w:b w:val="0"/>
                <w:bCs/>
                <w:color w:val="000000" w:themeColor="text1"/>
                <w:szCs w:val="18"/>
              </w:rPr>
            </w:pPr>
            <w:r w:rsidRPr="002B001F">
              <w:t>Value</w:t>
            </w:r>
          </w:p>
        </w:tc>
      </w:tr>
      <w:tr w:rsidR="00413AF4" w:rsidRPr="002B001F" w14:paraId="62CDB7E6" w14:textId="77777777" w:rsidTr="651F89E5">
        <w:trPr>
          <w:trHeight w:val="300"/>
          <w:jc w:val="center"/>
        </w:trPr>
        <w:tc>
          <w:tcPr>
            <w:tcW w:w="0" w:type="auto"/>
            <w:tcBorders>
              <w:top w:val="single" w:sz="8" w:space="0" w:color="auto"/>
              <w:left w:val="single" w:sz="8" w:space="0" w:color="auto"/>
              <w:bottom w:val="nil"/>
              <w:right w:val="nil"/>
            </w:tcBorders>
            <w:vAlign w:val="center"/>
            <w:hideMark/>
          </w:tcPr>
          <w:p w14:paraId="1E6D22D3" w14:textId="77777777" w:rsidR="00413AF4" w:rsidRPr="002B001F" w:rsidRDefault="00413AF4">
            <w:pPr>
              <w:pStyle w:val="TAC"/>
            </w:pPr>
            <w:r w:rsidRPr="002B001F">
              <w:t>000 0000</w:t>
            </w:r>
          </w:p>
        </w:tc>
        <w:tc>
          <w:tcPr>
            <w:tcW w:w="0" w:type="auto"/>
            <w:tcBorders>
              <w:top w:val="single" w:sz="8" w:space="0" w:color="auto"/>
              <w:left w:val="nil"/>
              <w:bottom w:val="nil"/>
              <w:right w:val="single" w:sz="8" w:space="0" w:color="auto"/>
            </w:tcBorders>
            <w:vAlign w:val="center"/>
            <w:hideMark/>
          </w:tcPr>
          <w:p w14:paraId="5BDDB09F" w14:textId="77777777" w:rsidR="00413AF4" w:rsidRPr="002B001F" w:rsidRDefault="00413AF4">
            <w:pPr>
              <w:pStyle w:val="TAC"/>
            </w:pPr>
            <w:r w:rsidRPr="002B001F">
              <w:t>-90</w:t>
            </w:r>
            <w:r w:rsidRPr="002B001F">
              <w:rPr>
                <w:rFonts w:ascii="Symbol" w:eastAsia="Symbol" w:hAnsi="Symbol" w:cs="Symbol"/>
              </w:rPr>
              <w:t>°</w:t>
            </w:r>
          </w:p>
        </w:tc>
      </w:tr>
      <w:tr w:rsidR="00413AF4" w:rsidRPr="002B001F" w14:paraId="0AE196C8" w14:textId="77777777" w:rsidTr="651F89E5">
        <w:trPr>
          <w:trHeight w:val="300"/>
          <w:jc w:val="center"/>
        </w:trPr>
        <w:tc>
          <w:tcPr>
            <w:tcW w:w="0" w:type="auto"/>
            <w:tcBorders>
              <w:top w:val="nil"/>
              <w:left w:val="single" w:sz="8" w:space="0" w:color="auto"/>
              <w:bottom w:val="nil"/>
              <w:right w:val="nil"/>
            </w:tcBorders>
            <w:vAlign w:val="center"/>
            <w:hideMark/>
          </w:tcPr>
          <w:p w14:paraId="0914E13A" w14:textId="77777777" w:rsidR="00413AF4" w:rsidRPr="002B001F" w:rsidRDefault="00413AF4">
            <w:pPr>
              <w:pStyle w:val="TAC"/>
            </w:pPr>
            <w:r w:rsidRPr="002B001F">
              <w:t>000 0001</w:t>
            </w:r>
          </w:p>
        </w:tc>
        <w:tc>
          <w:tcPr>
            <w:tcW w:w="0" w:type="auto"/>
            <w:tcBorders>
              <w:top w:val="nil"/>
              <w:left w:val="nil"/>
              <w:bottom w:val="nil"/>
              <w:right w:val="single" w:sz="8" w:space="0" w:color="auto"/>
            </w:tcBorders>
            <w:vAlign w:val="center"/>
            <w:hideMark/>
          </w:tcPr>
          <w:p w14:paraId="01112C6A" w14:textId="45BD7257" w:rsidR="00413AF4" w:rsidRPr="002B001F" w:rsidRDefault="00413AF4">
            <w:pPr>
              <w:pStyle w:val="TAC"/>
            </w:pPr>
            <w:r>
              <w:t>-88.</w:t>
            </w:r>
            <w:del w:id="1427" w:author="Lauros Pajunen (Nokia)" w:date="2025-11-17T12:48:00Z" w16du:dateUtc="2025-11-17T18:48:00Z">
              <w:r w:rsidR="00212599" w:rsidRPr="002B001F">
                <w:delText>59</w:delText>
              </w:r>
            </w:del>
            <w:ins w:id="1428" w:author="Lauros Pajunen (Nokia)" w:date="2025-11-17T12:48:00Z" w16du:dateUtc="2025-11-17T18:48:00Z">
              <w:r>
                <w:t>58</w:t>
              </w:r>
            </w:ins>
            <w:r w:rsidRPr="651F89E5">
              <w:rPr>
                <w:rFonts w:ascii="Symbol" w:eastAsia="Symbol" w:hAnsi="Symbol" w:cs="Symbol"/>
              </w:rPr>
              <w:t>°</w:t>
            </w:r>
          </w:p>
        </w:tc>
      </w:tr>
      <w:tr w:rsidR="00413AF4" w:rsidRPr="002B001F" w14:paraId="3E233EA6" w14:textId="77777777" w:rsidTr="651F89E5">
        <w:trPr>
          <w:trHeight w:val="300"/>
          <w:jc w:val="center"/>
        </w:trPr>
        <w:tc>
          <w:tcPr>
            <w:tcW w:w="0" w:type="auto"/>
            <w:tcBorders>
              <w:top w:val="nil"/>
              <w:left w:val="single" w:sz="8" w:space="0" w:color="auto"/>
              <w:bottom w:val="nil"/>
              <w:right w:val="nil"/>
            </w:tcBorders>
            <w:vAlign w:val="center"/>
            <w:hideMark/>
          </w:tcPr>
          <w:p w14:paraId="0B6239F2" w14:textId="77777777" w:rsidR="00413AF4" w:rsidRPr="002B001F" w:rsidRDefault="00413AF4">
            <w:pPr>
              <w:pStyle w:val="TAC"/>
            </w:pPr>
            <w:r w:rsidRPr="002B001F">
              <w:t>000 0010</w:t>
            </w:r>
          </w:p>
        </w:tc>
        <w:tc>
          <w:tcPr>
            <w:tcW w:w="0" w:type="auto"/>
            <w:tcBorders>
              <w:top w:val="nil"/>
              <w:left w:val="nil"/>
              <w:bottom w:val="nil"/>
              <w:right w:val="single" w:sz="8" w:space="0" w:color="auto"/>
            </w:tcBorders>
            <w:vAlign w:val="center"/>
            <w:hideMark/>
          </w:tcPr>
          <w:p w14:paraId="5255BC3D" w14:textId="77777777" w:rsidR="00413AF4" w:rsidRPr="002B001F" w:rsidRDefault="00413AF4">
            <w:pPr>
              <w:pStyle w:val="TAC"/>
            </w:pPr>
            <w:r w:rsidRPr="002B001F">
              <w:t>-87.17</w:t>
            </w:r>
            <w:r w:rsidRPr="002B001F">
              <w:rPr>
                <w:rFonts w:ascii="Symbol" w:eastAsia="Symbol" w:hAnsi="Symbol" w:cs="Symbol"/>
              </w:rPr>
              <w:t>°</w:t>
            </w:r>
          </w:p>
        </w:tc>
      </w:tr>
      <w:tr w:rsidR="00413AF4" w:rsidRPr="002B001F" w14:paraId="20276BD4" w14:textId="77777777" w:rsidTr="651F89E5">
        <w:trPr>
          <w:trHeight w:val="300"/>
          <w:jc w:val="center"/>
        </w:trPr>
        <w:tc>
          <w:tcPr>
            <w:tcW w:w="0" w:type="auto"/>
            <w:tcBorders>
              <w:top w:val="nil"/>
              <w:left w:val="single" w:sz="8" w:space="0" w:color="auto"/>
              <w:bottom w:val="nil"/>
              <w:right w:val="nil"/>
            </w:tcBorders>
            <w:vAlign w:val="center"/>
            <w:hideMark/>
          </w:tcPr>
          <w:p w14:paraId="6927374D" w14:textId="77777777" w:rsidR="00413AF4" w:rsidRPr="002B001F" w:rsidRDefault="00413AF4">
            <w:pPr>
              <w:pStyle w:val="TAC"/>
            </w:pPr>
            <w:r w:rsidRPr="002B001F">
              <w:t>000 0011</w:t>
            </w:r>
          </w:p>
        </w:tc>
        <w:tc>
          <w:tcPr>
            <w:tcW w:w="0" w:type="auto"/>
            <w:tcBorders>
              <w:top w:val="nil"/>
              <w:left w:val="nil"/>
              <w:bottom w:val="nil"/>
              <w:right w:val="single" w:sz="8" w:space="0" w:color="auto"/>
            </w:tcBorders>
            <w:vAlign w:val="center"/>
            <w:hideMark/>
          </w:tcPr>
          <w:p w14:paraId="20816C60" w14:textId="0FD85FF4" w:rsidR="00413AF4" w:rsidRPr="002B001F" w:rsidRDefault="00413AF4">
            <w:pPr>
              <w:pStyle w:val="TAC"/>
            </w:pPr>
            <w:r>
              <w:t>-85.</w:t>
            </w:r>
            <w:del w:id="1429" w:author="Lauros Pajunen (Nokia)" w:date="2025-11-17T12:48:00Z" w16du:dateUtc="2025-11-17T18:48:00Z">
              <w:r w:rsidR="006A301A" w:rsidRPr="002B001F">
                <w:delText>76</w:delText>
              </w:r>
            </w:del>
            <w:ins w:id="1430" w:author="Lauros Pajunen (Nokia)" w:date="2025-11-17T12:48:00Z" w16du:dateUtc="2025-11-17T18:48:00Z">
              <w:r>
                <w:t>75</w:t>
              </w:r>
            </w:ins>
            <w:r w:rsidRPr="651F89E5">
              <w:rPr>
                <w:rFonts w:ascii="Symbol" w:eastAsia="Symbol" w:hAnsi="Symbol" w:cs="Symbol"/>
              </w:rPr>
              <w:t>°</w:t>
            </w:r>
          </w:p>
        </w:tc>
      </w:tr>
      <w:tr w:rsidR="00413AF4" w:rsidRPr="002B001F" w14:paraId="28D0AC4D" w14:textId="77777777" w:rsidTr="651F89E5">
        <w:trPr>
          <w:trHeight w:val="300"/>
          <w:jc w:val="center"/>
        </w:trPr>
        <w:tc>
          <w:tcPr>
            <w:tcW w:w="0" w:type="auto"/>
            <w:tcBorders>
              <w:top w:val="nil"/>
              <w:left w:val="single" w:sz="8" w:space="0" w:color="auto"/>
              <w:bottom w:val="nil"/>
              <w:right w:val="nil"/>
            </w:tcBorders>
            <w:vAlign w:val="center"/>
            <w:hideMark/>
          </w:tcPr>
          <w:p w14:paraId="23606C66" w14:textId="77777777" w:rsidR="00413AF4" w:rsidRPr="002B001F" w:rsidRDefault="00413AF4">
            <w:pPr>
              <w:pStyle w:val="TAC"/>
            </w:pPr>
            <w:r w:rsidRPr="002B001F">
              <w:t>000 0100</w:t>
            </w:r>
          </w:p>
        </w:tc>
        <w:tc>
          <w:tcPr>
            <w:tcW w:w="0" w:type="auto"/>
            <w:tcBorders>
              <w:top w:val="nil"/>
              <w:left w:val="nil"/>
              <w:bottom w:val="nil"/>
              <w:right w:val="single" w:sz="8" w:space="0" w:color="auto"/>
            </w:tcBorders>
            <w:vAlign w:val="center"/>
            <w:hideMark/>
          </w:tcPr>
          <w:p w14:paraId="452B4A5D" w14:textId="7AE5E024" w:rsidR="00413AF4" w:rsidRPr="002B001F" w:rsidRDefault="00413AF4">
            <w:pPr>
              <w:pStyle w:val="TAC"/>
            </w:pPr>
            <w:r>
              <w:t>-84.</w:t>
            </w:r>
            <w:del w:id="1431" w:author="Lauros Pajunen (Nokia)" w:date="2025-11-17T12:48:00Z" w16du:dateUtc="2025-11-17T18:48:00Z">
              <w:r w:rsidR="00021BDE" w:rsidRPr="002B001F">
                <w:delText>34</w:delText>
              </w:r>
            </w:del>
            <w:ins w:id="1432" w:author="Lauros Pajunen (Nokia)" w:date="2025-11-17T12:48:00Z" w16du:dateUtc="2025-11-17T18:48:00Z">
              <w:r>
                <w:t>33</w:t>
              </w:r>
            </w:ins>
            <w:r w:rsidRPr="651F89E5">
              <w:rPr>
                <w:rFonts w:ascii="Symbol" w:eastAsia="Symbol" w:hAnsi="Symbol" w:cs="Symbol"/>
              </w:rPr>
              <w:t>°</w:t>
            </w:r>
          </w:p>
        </w:tc>
      </w:tr>
      <w:tr w:rsidR="00413AF4" w:rsidRPr="002B001F" w14:paraId="3AE4678D" w14:textId="77777777" w:rsidTr="651F89E5">
        <w:trPr>
          <w:trHeight w:val="300"/>
          <w:jc w:val="center"/>
        </w:trPr>
        <w:tc>
          <w:tcPr>
            <w:tcW w:w="0" w:type="auto"/>
            <w:tcBorders>
              <w:top w:val="nil"/>
              <w:left w:val="single" w:sz="8" w:space="0" w:color="auto"/>
              <w:bottom w:val="nil"/>
              <w:right w:val="nil"/>
            </w:tcBorders>
            <w:vAlign w:val="center"/>
            <w:hideMark/>
          </w:tcPr>
          <w:p w14:paraId="686EC9A1" w14:textId="77777777" w:rsidR="00413AF4" w:rsidRPr="002B001F" w:rsidRDefault="00413AF4">
            <w:pPr>
              <w:pStyle w:val="TAC"/>
            </w:pPr>
            <w:r w:rsidRPr="002B001F">
              <w:t>000 0101</w:t>
            </w:r>
          </w:p>
        </w:tc>
        <w:tc>
          <w:tcPr>
            <w:tcW w:w="0" w:type="auto"/>
            <w:tcBorders>
              <w:top w:val="nil"/>
              <w:left w:val="nil"/>
              <w:bottom w:val="nil"/>
              <w:right w:val="single" w:sz="8" w:space="0" w:color="auto"/>
            </w:tcBorders>
            <w:vAlign w:val="center"/>
            <w:hideMark/>
          </w:tcPr>
          <w:p w14:paraId="7D3A2683" w14:textId="5FD4B060" w:rsidR="00413AF4" w:rsidRPr="002B001F" w:rsidRDefault="00413AF4">
            <w:pPr>
              <w:pStyle w:val="TAC"/>
            </w:pPr>
            <w:r>
              <w:t>-82.</w:t>
            </w:r>
            <w:del w:id="1433" w:author="Lauros Pajunen (Nokia)" w:date="2025-11-17T12:48:00Z" w16du:dateUtc="2025-11-17T18:48:00Z">
              <w:r w:rsidR="0009297D" w:rsidRPr="002B001F">
                <w:delText>93</w:delText>
              </w:r>
            </w:del>
            <w:ins w:id="1434" w:author="Lauros Pajunen (Nokia)" w:date="2025-11-17T12:48:00Z" w16du:dateUtc="2025-11-17T18:48:00Z">
              <w:r>
                <w:t>91</w:t>
              </w:r>
            </w:ins>
            <w:r w:rsidRPr="651F89E5">
              <w:rPr>
                <w:rFonts w:ascii="Symbol" w:eastAsia="Symbol" w:hAnsi="Symbol" w:cs="Symbol"/>
              </w:rPr>
              <w:t>°</w:t>
            </w:r>
          </w:p>
        </w:tc>
      </w:tr>
      <w:tr w:rsidR="00413AF4" w:rsidRPr="002B001F" w14:paraId="1FC6F627" w14:textId="77777777" w:rsidTr="651F89E5">
        <w:trPr>
          <w:trHeight w:val="300"/>
          <w:jc w:val="center"/>
        </w:trPr>
        <w:tc>
          <w:tcPr>
            <w:tcW w:w="0" w:type="auto"/>
            <w:tcBorders>
              <w:top w:val="nil"/>
              <w:left w:val="single" w:sz="8" w:space="0" w:color="auto"/>
              <w:bottom w:val="nil"/>
              <w:right w:val="nil"/>
            </w:tcBorders>
            <w:vAlign w:val="center"/>
            <w:hideMark/>
          </w:tcPr>
          <w:p w14:paraId="67655EB7" w14:textId="77777777" w:rsidR="00413AF4" w:rsidRPr="002B001F" w:rsidRDefault="00413AF4">
            <w:pPr>
              <w:pStyle w:val="TAC"/>
            </w:pPr>
            <m:oMathPara>
              <m:oMath>
                <m:r>
                  <w:rPr>
                    <w:rFonts w:ascii="Cambria Math" w:hAnsi="Cambria Math"/>
                  </w:rPr>
                  <m:t>⋮</m:t>
                </m:r>
              </m:oMath>
            </m:oMathPara>
          </w:p>
        </w:tc>
        <w:tc>
          <w:tcPr>
            <w:tcW w:w="0" w:type="auto"/>
            <w:tcBorders>
              <w:top w:val="nil"/>
              <w:left w:val="nil"/>
              <w:bottom w:val="nil"/>
              <w:right w:val="single" w:sz="8" w:space="0" w:color="auto"/>
            </w:tcBorders>
            <w:vAlign w:val="center"/>
            <w:hideMark/>
          </w:tcPr>
          <w:p w14:paraId="36EF9229" w14:textId="77777777" w:rsidR="00413AF4" w:rsidRPr="002B001F" w:rsidRDefault="00413AF4">
            <w:pPr>
              <w:pStyle w:val="TAC"/>
            </w:pPr>
            <m:oMathPara>
              <m:oMath>
                <m:r>
                  <w:rPr>
                    <w:rFonts w:ascii="Cambria Math" w:hAnsi="Cambria Math"/>
                  </w:rPr>
                  <m:t>⋮</m:t>
                </m:r>
              </m:oMath>
            </m:oMathPara>
          </w:p>
        </w:tc>
      </w:tr>
      <w:tr w:rsidR="00413AF4" w:rsidRPr="002B001F" w14:paraId="44E994FC" w14:textId="77777777" w:rsidTr="651F89E5">
        <w:trPr>
          <w:trHeight w:val="300"/>
          <w:jc w:val="center"/>
        </w:trPr>
        <w:tc>
          <w:tcPr>
            <w:tcW w:w="0" w:type="auto"/>
            <w:tcBorders>
              <w:top w:val="nil"/>
              <w:left w:val="single" w:sz="8" w:space="0" w:color="auto"/>
              <w:bottom w:val="nil"/>
              <w:right w:val="nil"/>
            </w:tcBorders>
            <w:vAlign w:val="center"/>
            <w:hideMark/>
          </w:tcPr>
          <w:p w14:paraId="2EDE060B" w14:textId="77777777" w:rsidR="00413AF4" w:rsidRPr="002B001F" w:rsidRDefault="00413AF4">
            <w:pPr>
              <w:pStyle w:val="TAC"/>
            </w:pPr>
            <w:r w:rsidRPr="002B001F">
              <w:t>111 1100</w:t>
            </w:r>
          </w:p>
        </w:tc>
        <w:tc>
          <w:tcPr>
            <w:tcW w:w="0" w:type="auto"/>
            <w:tcBorders>
              <w:top w:val="nil"/>
              <w:left w:val="nil"/>
              <w:bottom w:val="nil"/>
              <w:right w:val="single" w:sz="8" w:space="0" w:color="auto"/>
            </w:tcBorders>
            <w:vAlign w:val="center"/>
            <w:hideMark/>
          </w:tcPr>
          <w:p w14:paraId="169A9F9A" w14:textId="7D7F30E8" w:rsidR="00413AF4" w:rsidRPr="002B001F" w:rsidRDefault="00413AF4">
            <w:pPr>
              <w:pStyle w:val="TAC"/>
            </w:pPr>
            <w:r>
              <w:t>85.</w:t>
            </w:r>
            <w:del w:id="1435" w:author="Lauros Pajunen (Nokia)" w:date="2025-11-17T12:48:00Z" w16du:dateUtc="2025-11-17T18:48:00Z">
              <w:r w:rsidR="00106EBB" w:rsidRPr="002B001F">
                <w:delText>76</w:delText>
              </w:r>
            </w:del>
            <w:ins w:id="1436" w:author="Lauros Pajunen (Nokia)" w:date="2025-11-17T12:48:00Z" w16du:dateUtc="2025-11-17T18:48:00Z">
              <w:r>
                <w:t>75</w:t>
              </w:r>
            </w:ins>
            <w:r w:rsidRPr="651F89E5">
              <w:rPr>
                <w:rFonts w:ascii="Symbol" w:eastAsia="Symbol" w:hAnsi="Symbol" w:cs="Symbol"/>
              </w:rPr>
              <w:t>°</w:t>
            </w:r>
          </w:p>
        </w:tc>
      </w:tr>
      <w:tr w:rsidR="00413AF4" w:rsidRPr="002B001F" w14:paraId="1AED7C4D" w14:textId="77777777" w:rsidTr="651F89E5">
        <w:trPr>
          <w:trHeight w:val="300"/>
          <w:jc w:val="center"/>
        </w:trPr>
        <w:tc>
          <w:tcPr>
            <w:tcW w:w="0" w:type="auto"/>
            <w:tcBorders>
              <w:top w:val="nil"/>
              <w:left w:val="single" w:sz="8" w:space="0" w:color="auto"/>
              <w:bottom w:val="nil"/>
              <w:right w:val="nil"/>
            </w:tcBorders>
            <w:vAlign w:val="center"/>
            <w:hideMark/>
          </w:tcPr>
          <w:p w14:paraId="500570AC" w14:textId="77777777" w:rsidR="00413AF4" w:rsidRPr="002B001F" w:rsidRDefault="00413AF4">
            <w:pPr>
              <w:pStyle w:val="TAC"/>
            </w:pPr>
            <w:r w:rsidRPr="002B001F">
              <w:t>111 1101</w:t>
            </w:r>
          </w:p>
        </w:tc>
        <w:tc>
          <w:tcPr>
            <w:tcW w:w="0" w:type="auto"/>
            <w:tcBorders>
              <w:top w:val="nil"/>
              <w:left w:val="nil"/>
              <w:bottom w:val="nil"/>
              <w:right w:val="single" w:sz="8" w:space="0" w:color="auto"/>
            </w:tcBorders>
            <w:vAlign w:val="center"/>
            <w:hideMark/>
          </w:tcPr>
          <w:p w14:paraId="7BC04A40" w14:textId="77777777" w:rsidR="00413AF4" w:rsidRPr="002B001F" w:rsidRDefault="00413AF4">
            <w:pPr>
              <w:pStyle w:val="TAC"/>
            </w:pPr>
            <w:r w:rsidRPr="002B001F">
              <w:t>87.17</w:t>
            </w:r>
            <w:r w:rsidRPr="002B001F">
              <w:rPr>
                <w:rFonts w:ascii="Symbol" w:eastAsia="Symbol" w:hAnsi="Symbol" w:cs="Symbol"/>
              </w:rPr>
              <w:t>°</w:t>
            </w:r>
          </w:p>
        </w:tc>
      </w:tr>
      <w:tr w:rsidR="00413AF4" w:rsidRPr="002B001F" w14:paraId="59E98C76" w14:textId="77777777" w:rsidTr="651F89E5">
        <w:trPr>
          <w:trHeight w:val="300"/>
          <w:jc w:val="center"/>
        </w:trPr>
        <w:tc>
          <w:tcPr>
            <w:tcW w:w="0" w:type="auto"/>
            <w:tcBorders>
              <w:top w:val="nil"/>
              <w:left w:val="single" w:sz="8" w:space="0" w:color="auto"/>
              <w:bottom w:val="nil"/>
              <w:right w:val="nil"/>
            </w:tcBorders>
            <w:vAlign w:val="center"/>
            <w:hideMark/>
          </w:tcPr>
          <w:p w14:paraId="23C663FA" w14:textId="77777777" w:rsidR="00413AF4" w:rsidRPr="002B001F" w:rsidRDefault="00413AF4">
            <w:pPr>
              <w:pStyle w:val="TAC"/>
            </w:pPr>
            <w:r w:rsidRPr="002B001F">
              <w:t>111 1110</w:t>
            </w:r>
          </w:p>
        </w:tc>
        <w:tc>
          <w:tcPr>
            <w:tcW w:w="0" w:type="auto"/>
            <w:tcBorders>
              <w:top w:val="nil"/>
              <w:left w:val="nil"/>
              <w:bottom w:val="nil"/>
              <w:right w:val="single" w:sz="8" w:space="0" w:color="auto"/>
            </w:tcBorders>
            <w:vAlign w:val="center"/>
            <w:hideMark/>
          </w:tcPr>
          <w:p w14:paraId="0CF624AC" w14:textId="138432EA" w:rsidR="00413AF4" w:rsidRPr="002B001F" w:rsidRDefault="00413AF4">
            <w:pPr>
              <w:pStyle w:val="TAC"/>
            </w:pPr>
            <w:r>
              <w:t>88.</w:t>
            </w:r>
            <w:del w:id="1437" w:author="Lauros Pajunen (Nokia)" w:date="2025-11-17T12:48:00Z" w16du:dateUtc="2025-11-17T18:48:00Z">
              <w:r w:rsidR="00D879CB" w:rsidRPr="002B001F">
                <w:delText>59</w:delText>
              </w:r>
            </w:del>
            <w:ins w:id="1438" w:author="Lauros Pajunen (Nokia)" w:date="2025-11-17T12:48:00Z" w16du:dateUtc="2025-11-17T18:48:00Z">
              <w:r>
                <w:t>58</w:t>
              </w:r>
            </w:ins>
            <w:r w:rsidRPr="651F89E5">
              <w:rPr>
                <w:rFonts w:ascii="Symbol" w:eastAsia="Symbol" w:hAnsi="Symbol" w:cs="Symbol"/>
              </w:rPr>
              <w:t>°</w:t>
            </w:r>
          </w:p>
        </w:tc>
      </w:tr>
      <w:tr w:rsidR="00413AF4" w14:paraId="5670ED6C" w14:textId="77777777" w:rsidTr="651F89E5">
        <w:trPr>
          <w:trHeight w:val="300"/>
          <w:jc w:val="center"/>
        </w:trPr>
        <w:tc>
          <w:tcPr>
            <w:tcW w:w="0" w:type="auto"/>
            <w:tcBorders>
              <w:top w:val="nil"/>
              <w:left w:val="single" w:sz="8" w:space="0" w:color="auto"/>
              <w:bottom w:val="single" w:sz="8" w:space="0" w:color="auto"/>
              <w:right w:val="nil"/>
            </w:tcBorders>
            <w:vAlign w:val="center"/>
            <w:hideMark/>
          </w:tcPr>
          <w:p w14:paraId="6FBE6A9F" w14:textId="77777777" w:rsidR="00413AF4" w:rsidRPr="002B001F" w:rsidRDefault="00413AF4">
            <w:pPr>
              <w:pStyle w:val="TAC"/>
            </w:pPr>
            <w:r w:rsidRPr="002B001F">
              <w:t>111 1111</w:t>
            </w:r>
          </w:p>
        </w:tc>
        <w:tc>
          <w:tcPr>
            <w:tcW w:w="0" w:type="auto"/>
            <w:tcBorders>
              <w:top w:val="nil"/>
              <w:left w:val="nil"/>
              <w:bottom w:val="single" w:sz="8" w:space="0" w:color="auto"/>
              <w:right w:val="single" w:sz="8" w:space="0" w:color="auto"/>
            </w:tcBorders>
            <w:vAlign w:val="center"/>
            <w:hideMark/>
          </w:tcPr>
          <w:p w14:paraId="770D5B35" w14:textId="77777777" w:rsidR="00413AF4" w:rsidRDefault="00413AF4">
            <w:pPr>
              <w:pStyle w:val="TAC"/>
            </w:pPr>
            <w:r w:rsidRPr="002B001F">
              <w:t>90</w:t>
            </w:r>
            <w:r w:rsidRPr="002B001F">
              <w:rPr>
                <w:rFonts w:ascii="Symbol" w:eastAsia="Symbol" w:hAnsi="Symbol" w:cs="Symbol"/>
              </w:rPr>
              <w:t>°</w:t>
            </w:r>
          </w:p>
        </w:tc>
      </w:tr>
    </w:tbl>
    <w:p w14:paraId="45513B19" w14:textId="77777777" w:rsidR="00413AF4" w:rsidRPr="00900F3D" w:rsidRDefault="00413AF4" w:rsidP="00900F3D">
      <w:pPr>
        <w:pStyle w:val="TF"/>
        <w:jc w:val="left"/>
        <w:rPr>
          <w:rFonts w:eastAsia="Arial"/>
          <w:b w:val="0"/>
          <w:bCs/>
        </w:rPr>
      </w:pPr>
    </w:p>
    <w:p w14:paraId="58551961" w14:textId="77777777" w:rsidR="00413AF4" w:rsidRPr="00B32C7F" w:rsidRDefault="00413AF4" w:rsidP="002F2B45">
      <w:pPr>
        <w:pStyle w:val="Heading1"/>
      </w:pPr>
      <w:bookmarkStart w:id="1439" w:name="_CRA_4"/>
      <w:bookmarkStart w:id="1440" w:name="_Toc157154189"/>
      <w:bookmarkStart w:id="1441" w:name="_Toc187501880"/>
      <w:bookmarkStart w:id="1442" w:name="_Toc178590714"/>
      <w:bookmarkEnd w:id="1439"/>
      <w:r>
        <w:t>A.4</w:t>
      </w:r>
      <w:r>
        <w:tab/>
        <w:t>Payload Format Parameters</w:t>
      </w:r>
      <w:bookmarkEnd w:id="1440"/>
      <w:bookmarkEnd w:id="1441"/>
      <w:bookmarkEnd w:id="1442"/>
    </w:p>
    <w:p w14:paraId="53BB7C46" w14:textId="77777777" w:rsidR="00413AF4" w:rsidRPr="00FD4F85" w:rsidRDefault="00413AF4" w:rsidP="002F2B45">
      <w:pPr>
        <w:pStyle w:val="Heading2"/>
      </w:pPr>
      <w:bookmarkStart w:id="1443" w:name="_CRA_4_1"/>
      <w:bookmarkStart w:id="1444" w:name="_Toc157154190"/>
      <w:bookmarkStart w:id="1445" w:name="_Toc187501881"/>
      <w:bookmarkStart w:id="1446" w:name="_Toc178590715"/>
      <w:bookmarkEnd w:id="1443"/>
      <w:r w:rsidRPr="00D91AEC">
        <w:t>A.4.1</w:t>
      </w:r>
      <w:r w:rsidRPr="00D91AEC">
        <w:tab/>
      </w:r>
      <w:r w:rsidRPr="00FD4F85">
        <w:t>IVAS Media Type Registration</w:t>
      </w:r>
      <w:bookmarkEnd w:id="1444"/>
      <w:bookmarkEnd w:id="1445"/>
      <w:bookmarkEnd w:id="1446"/>
    </w:p>
    <w:p w14:paraId="5A9B61B2" w14:textId="77777777" w:rsidR="00413AF4" w:rsidRPr="00B32C7F" w:rsidRDefault="00413AF4" w:rsidP="002F2B45">
      <w:r w:rsidRPr="00B32C7F">
        <w:t xml:space="preserve">The media type for the IVAS codec is to be allocated from the standards tree. This clause defines parameters of the IVAS payload format. This media type registration covers real-time transfer via RTP and non-real-time transfers via stored files. All media type parameters defined in this document shall be supported. </w:t>
      </w:r>
    </w:p>
    <w:p w14:paraId="15FFC275" w14:textId="77777777" w:rsidR="00413AF4" w:rsidRPr="00573592" w:rsidRDefault="00413AF4" w:rsidP="002F2B45">
      <w:pPr>
        <w:pStyle w:val="B1"/>
        <w:rPr>
          <w:lang w:val="nl-NL"/>
        </w:rPr>
      </w:pPr>
      <w:r w:rsidRPr="00573592">
        <w:rPr>
          <w:lang w:val="nl-NL"/>
        </w:rPr>
        <w:t>Media type name: audio</w:t>
      </w:r>
    </w:p>
    <w:p w14:paraId="0FD3BF59" w14:textId="77777777" w:rsidR="00413AF4" w:rsidRPr="00573592" w:rsidRDefault="00413AF4" w:rsidP="002F2B45">
      <w:pPr>
        <w:pStyle w:val="B1"/>
        <w:rPr>
          <w:lang w:val="nl-NL"/>
        </w:rPr>
      </w:pPr>
      <w:r w:rsidRPr="00573592">
        <w:rPr>
          <w:lang w:val="nl-NL"/>
        </w:rPr>
        <w:t>Media subtype name: IVAS</w:t>
      </w:r>
    </w:p>
    <w:p w14:paraId="49607FB0" w14:textId="77777777" w:rsidR="00413AF4" w:rsidRPr="00B32C7F" w:rsidRDefault="00413AF4" w:rsidP="002F2B45">
      <w:pPr>
        <w:pStyle w:val="B1"/>
      </w:pPr>
      <w:r w:rsidRPr="00B32C7F">
        <w:t>Required parameters: none</w:t>
      </w:r>
    </w:p>
    <w:p w14:paraId="160F7249" w14:textId="77777777" w:rsidR="00413AF4" w:rsidRPr="00B32C7F" w:rsidRDefault="00413AF4" w:rsidP="002F2B45">
      <w:pPr>
        <w:pStyle w:val="B1"/>
      </w:pPr>
      <w:r w:rsidRPr="00B32C7F">
        <w:t>Optional parameters:</w:t>
      </w:r>
    </w:p>
    <w:p w14:paraId="69A00AD9" w14:textId="77777777" w:rsidR="00413AF4" w:rsidRPr="00B32C7F" w:rsidRDefault="00413AF4" w:rsidP="00D91AEC"/>
    <w:p w14:paraId="3BCD06BE" w14:textId="77777777" w:rsidR="00413AF4" w:rsidRPr="00B32C7F" w:rsidRDefault="00413AF4" w:rsidP="002F2B45">
      <w:r w:rsidRPr="00B32C7F">
        <w:t>The parameters defined below apply to RTP transfer only:</w:t>
      </w:r>
    </w:p>
    <w:p w14:paraId="43886DAE" w14:textId="77777777" w:rsidR="00413AF4" w:rsidRPr="00B32C7F" w:rsidRDefault="00413AF4" w:rsidP="002F2B45">
      <w:pPr>
        <w:pStyle w:val="EX"/>
      </w:pPr>
      <w:r w:rsidRPr="00B32C7F">
        <w:rPr>
          <w:b/>
          <w:bCs/>
        </w:rPr>
        <w:t>ptime</w:t>
      </w:r>
      <w:r w:rsidRPr="00B32C7F">
        <w:t>:</w:t>
      </w:r>
      <w:r w:rsidRPr="00B32C7F">
        <w:tab/>
        <w:t>see [</w:t>
      </w:r>
      <w:r>
        <w:t>32</w:t>
      </w:r>
      <w:r w:rsidRPr="00B32C7F">
        <w:t>].</w:t>
      </w:r>
    </w:p>
    <w:p w14:paraId="63E49110" w14:textId="77777777" w:rsidR="00413AF4" w:rsidRPr="00B32C7F" w:rsidRDefault="00413AF4" w:rsidP="002F2B45">
      <w:pPr>
        <w:pStyle w:val="EX"/>
      </w:pPr>
      <w:r w:rsidRPr="00B32C7F">
        <w:rPr>
          <w:b/>
          <w:bCs/>
        </w:rPr>
        <w:t>maxptime</w:t>
      </w:r>
      <w:r w:rsidRPr="00B32C7F">
        <w:t>:</w:t>
      </w:r>
      <w:r w:rsidRPr="00B32C7F">
        <w:tab/>
        <w:t>see [</w:t>
      </w:r>
      <w:r>
        <w:t>32</w:t>
      </w:r>
      <w:r w:rsidRPr="00B32C7F">
        <w:t>].</w:t>
      </w:r>
    </w:p>
    <w:p w14:paraId="529DFF62" w14:textId="77777777" w:rsidR="00413AF4" w:rsidRPr="00B32C7F" w:rsidRDefault="00413AF4" w:rsidP="002F2B45">
      <w:pPr>
        <w:pStyle w:val="EX"/>
      </w:pPr>
      <w:r w:rsidRPr="00B32C7F">
        <w:rPr>
          <w:b/>
          <w:bCs/>
        </w:rPr>
        <w:t>dtx/dtx-recv</w:t>
      </w:r>
      <w:r w:rsidRPr="00B32C7F">
        <w:t>: as defined in Annex A of [3].</w:t>
      </w:r>
    </w:p>
    <w:p w14:paraId="125B3403" w14:textId="77777777" w:rsidR="00413AF4" w:rsidRPr="00B32C7F" w:rsidRDefault="00413AF4" w:rsidP="002F2B45">
      <w:pPr>
        <w:pStyle w:val="EX"/>
      </w:pPr>
      <w:r w:rsidRPr="00B32C7F">
        <w:rPr>
          <w:b/>
          <w:bCs/>
          <w:lang w:val="en-US" w:eastAsia="ja-JP"/>
        </w:rPr>
        <w:t>max-red</w:t>
      </w:r>
      <w:r w:rsidRPr="00B32C7F">
        <w:rPr>
          <w:lang w:val="en-US" w:eastAsia="ja-JP"/>
        </w:rPr>
        <w:t>:</w:t>
      </w:r>
      <w:r w:rsidRPr="00B32C7F">
        <w:tab/>
      </w:r>
      <w:r w:rsidRPr="00B32C7F">
        <w:rPr>
          <w:lang w:val="en-US" w:eastAsia="ja-JP"/>
        </w:rPr>
        <w:t xml:space="preserve">see </w:t>
      </w:r>
      <w:r w:rsidRPr="00B32C7F">
        <w:t>[</w:t>
      </w:r>
      <w:r>
        <w:t>36</w:t>
      </w:r>
      <w:r w:rsidRPr="00B32C7F">
        <w:t>]</w:t>
      </w:r>
      <w:r w:rsidRPr="00B32C7F">
        <w:rPr>
          <w:lang w:val="en-US" w:eastAsia="ja-JP"/>
        </w:rPr>
        <w:t>.</w:t>
      </w:r>
    </w:p>
    <w:p w14:paraId="4FE70FA9" w14:textId="77777777" w:rsidR="00413AF4" w:rsidRPr="00D91AEC" w:rsidRDefault="00413AF4" w:rsidP="002F2B45">
      <w:pPr>
        <w:pStyle w:val="EX"/>
        <w:rPr>
          <w:lang w:val="en-US"/>
        </w:rPr>
      </w:pPr>
      <w:r w:rsidRPr="00B32C7F">
        <w:rPr>
          <w:b/>
          <w:bCs/>
          <w:lang w:val="en-US" w:eastAsia="ko-KR"/>
        </w:rPr>
        <w:t>channels</w:t>
      </w:r>
      <w:r w:rsidRPr="00B32C7F">
        <w:rPr>
          <w:lang w:val="en-US" w:eastAsia="ko-KR"/>
        </w:rPr>
        <w:t>:</w:t>
      </w:r>
      <w:r w:rsidRPr="00B32C7F">
        <w:tab/>
      </w:r>
      <w:r w:rsidRPr="00B32C7F">
        <w:rPr>
          <w:lang w:val="en-US" w:eastAsia="ko-KR"/>
        </w:rPr>
        <w:t xml:space="preserve">The number of audio channels shall not be present. </w:t>
      </w:r>
    </w:p>
    <w:p w14:paraId="6E50A58D" w14:textId="77777777" w:rsidR="00413AF4" w:rsidRDefault="00413AF4" w:rsidP="002F2B45">
      <w:pPr>
        <w:pStyle w:val="NO"/>
        <w:rPr>
          <w:lang w:val="en-US" w:eastAsia="ko-KR"/>
        </w:rPr>
      </w:pPr>
      <w:r w:rsidRPr="0055044D">
        <w:t>NOTE:</w:t>
      </w:r>
      <w:r>
        <w:tab/>
      </w:r>
      <w:r w:rsidRPr="0055044D">
        <w:t>The use of the channels parameter as defined in [</w:t>
      </w:r>
      <w:r>
        <w:t>35</w:t>
      </w:r>
      <w:r w:rsidRPr="0055044D">
        <w:t xml:space="preserve">] does not permit signaling all </w:t>
      </w:r>
      <w:r>
        <w:t xml:space="preserve">IVAS Immersive mode coded </w:t>
      </w:r>
      <w:r w:rsidRPr="0055044D">
        <w:t>formats; formats need to be derived from the cf/cf-send/cf-recv parameters</w:t>
      </w:r>
      <w:r w:rsidRPr="00B32C7F">
        <w:rPr>
          <w:lang w:val="en-US" w:eastAsia="ko-KR"/>
        </w:rPr>
        <w:t>.</w:t>
      </w:r>
    </w:p>
    <w:p w14:paraId="26EC064A" w14:textId="27C2B38F" w:rsidR="00413AF4" w:rsidRDefault="00413AF4" w:rsidP="00843891">
      <w:pPr>
        <w:pStyle w:val="EX"/>
        <w:rPr>
          <w:lang w:val="en-US" w:eastAsia="ko-KR"/>
        </w:rPr>
      </w:pPr>
      <w:r>
        <w:rPr>
          <w:b/>
          <w:lang w:val="en-US" w:eastAsia="ko-KR"/>
        </w:rPr>
        <w:t>mono-init</w:t>
      </w:r>
      <w:r w:rsidRPr="00C82F72">
        <w:rPr>
          <w:lang w:val="en-US" w:eastAsia="ja-JP"/>
        </w:rPr>
        <w:t>:</w:t>
      </w:r>
      <w:r w:rsidRPr="00C82F72">
        <w:rPr>
          <w:lang w:val="en-US" w:eastAsia="ja-JP"/>
        </w:rPr>
        <w:tab/>
      </w:r>
      <w:r>
        <w:rPr>
          <w:lang w:val="en-US" w:eastAsia="ja-JP"/>
        </w:rPr>
        <w:t xml:space="preserve">This parameter defines the mode at the start or update of the session </w:t>
      </w:r>
      <w:r w:rsidRPr="004B1677">
        <w:t xml:space="preserve">for the </w:t>
      </w:r>
      <w:r w:rsidRPr="00B32C7F">
        <w:t>direction specified by</w:t>
      </w:r>
      <w:r w:rsidRPr="004B1677">
        <w:t xml:space="preserve"> the </w:t>
      </w:r>
      <w:r w:rsidRPr="00B32C7F">
        <w:t>session directionality attribute or the suffix</w:t>
      </w:r>
      <w:r>
        <w:t xml:space="preserve">. </w:t>
      </w:r>
      <w:r w:rsidRPr="00C82F72">
        <w:rPr>
          <w:lang w:val="en-US"/>
        </w:rPr>
        <w:t xml:space="preserve">Permissible values are 0 and 1. If </w:t>
      </w:r>
      <w:r>
        <w:rPr>
          <w:lang w:val="en-US" w:eastAsia="ko-KR"/>
        </w:rPr>
        <w:t>mono-init</w:t>
      </w:r>
      <w:r w:rsidRPr="00AB4E1D">
        <w:rPr>
          <w:rFonts w:hint="eastAsia"/>
          <w:lang w:val="en-US" w:eastAsia="ko-KR"/>
        </w:rPr>
        <w:t xml:space="preserve"> is </w:t>
      </w:r>
      <w:r w:rsidRPr="00C82F72">
        <w:rPr>
          <w:rFonts w:hint="eastAsia"/>
          <w:lang w:val="en-US"/>
        </w:rPr>
        <w:t>0 or not present</w:t>
      </w:r>
      <w:r w:rsidRPr="00C82F72">
        <w:rPr>
          <w:lang w:val="en-US"/>
        </w:rPr>
        <w:t xml:space="preserve">, </w:t>
      </w:r>
      <w:r>
        <w:rPr>
          <w:lang w:val="en-US"/>
        </w:rPr>
        <w:t>IVAS Immersive</w:t>
      </w:r>
      <w:r w:rsidRPr="00C82F72">
        <w:rPr>
          <w:lang w:val="en-US"/>
        </w:rPr>
        <w:t xml:space="preserve"> mode </w:t>
      </w:r>
      <w:r w:rsidRPr="00C82F72">
        <w:rPr>
          <w:rFonts w:hint="eastAsia"/>
          <w:lang w:val="en-US"/>
        </w:rPr>
        <w:t>is used</w:t>
      </w:r>
      <w:r>
        <w:rPr>
          <w:lang w:val="en-US"/>
        </w:rPr>
        <w:t xml:space="preserve"> and the coded format is defined by the cf parameter</w:t>
      </w:r>
      <w:r w:rsidRPr="00C82F72">
        <w:rPr>
          <w:lang w:val="en-US"/>
        </w:rPr>
        <w:t xml:space="preserve">. If </w:t>
      </w:r>
      <w:r>
        <w:rPr>
          <w:lang w:val="en-US"/>
        </w:rPr>
        <w:t>mono-init</w:t>
      </w:r>
      <w:r w:rsidRPr="00F056B2">
        <w:rPr>
          <w:rFonts w:hint="eastAsia"/>
          <w:lang w:val="en-US"/>
        </w:rPr>
        <w:t xml:space="preserve"> is </w:t>
      </w:r>
      <w:r w:rsidRPr="00C82F72">
        <w:rPr>
          <w:rFonts w:hint="eastAsia"/>
          <w:lang w:val="en-US"/>
        </w:rPr>
        <w:t>1</w:t>
      </w:r>
      <w:r w:rsidRPr="00C82F72">
        <w:rPr>
          <w:lang w:val="en-US"/>
        </w:rPr>
        <w:t>,</w:t>
      </w:r>
      <w:r>
        <w:rPr>
          <w:lang w:val="en-US"/>
        </w:rPr>
        <w:t xml:space="preserve"> the coded format is the EVS-compatible mono mode of IVAS;</w:t>
      </w:r>
      <w:r w:rsidRPr="003C5660">
        <w:rPr>
          <w:lang w:val="en-US"/>
        </w:rPr>
        <w:t xml:space="preserve"> </w:t>
      </w:r>
      <w:r>
        <w:rPr>
          <w:lang w:val="en-US"/>
        </w:rPr>
        <w:t>depending on the setting of evs-mode-switch,</w:t>
      </w:r>
      <w:r w:rsidRPr="00C82F72">
        <w:rPr>
          <w:lang w:val="en-US"/>
        </w:rPr>
        <w:t xml:space="preserve"> </w:t>
      </w:r>
      <w:r w:rsidRPr="00C82F72">
        <w:rPr>
          <w:rFonts w:hint="eastAsia"/>
          <w:lang w:val="en-US"/>
        </w:rPr>
        <w:t xml:space="preserve">EVS </w:t>
      </w:r>
      <w:r>
        <w:rPr>
          <w:lang w:val="en-US"/>
        </w:rPr>
        <w:t xml:space="preserve">Primary or </w:t>
      </w:r>
      <w:r w:rsidRPr="00C82F72">
        <w:rPr>
          <w:lang w:val="en-US"/>
        </w:rPr>
        <w:t>AMR-WB IO</w:t>
      </w:r>
      <w:r w:rsidRPr="00C82F72">
        <w:rPr>
          <w:rFonts w:hint="eastAsia"/>
          <w:lang w:val="en-US"/>
        </w:rPr>
        <w:t xml:space="preserve"> mode is used</w:t>
      </w:r>
      <w:r>
        <w:rPr>
          <w:lang w:val="en-US"/>
        </w:rPr>
        <w:t>.</w:t>
      </w:r>
      <w:r w:rsidRPr="00A05B79">
        <w:rPr>
          <w:lang w:val="en-US"/>
        </w:rPr>
        <w:t xml:space="preserve"> </w:t>
      </w:r>
      <w:r>
        <w:rPr>
          <w:lang w:val="en-US" w:eastAsia="ko-KR"/>
        </w:rPr>
        <w:t xml:space="preserve">The mode initially used in </w:t>
      </w:r>
      <w:r w:rsidRPr="00A05B79">
        <w:rPr>
          <w:lang w:val="en-US"/>
        </w:rPr>
        <w:t>the session</w:t>
      </w:r>
      <w:r>
        <w:rPr>
          <w:lang w:val="en-US" w:eastAsia="ko-KR"/>
        </w:rPr>
        <w:t xml:space="preserve"> may later be modified.</w:t>
      </w:r>
    </w:p>
    <w:p w14:paraId="47BA064C" w14:textId="2AAF513D" w:rsidR="00413AF4" w:rsidRDefault="00413AF4" w:rsidP="00AB756F">
      <w:pPr>
        <w:pStyle w:val="EX"/>
      </w:pPr>
      <w:r>
        <w:rPr>
          <w:b/>
          <w:bCs/>
        </w:rPr>
        <w:t>mono-init</w:t>
      </w:r>
      <w:r w:rsidRPr="00B32C7F">
        <w:rPr>
          <w:b/>
          <w:bCs/>
        </w:rPr>
        <w:t>-send/</w:t>
      </w:r>
      <w:r>
        <w:rPr>
          <w:b/>
          <w:bCs/>
        </w:rPr>
        <w:t>mono-init</w:t>
      </w:r>
      <w:r w:rsidRPr="00B32C7F">
        <w:rPr>
          <w:b/>
          <w:bCs/>
        </w:rPr>
        <w:t>-recv</w:t>
      </w:r>
      <w:r w:rsidRPr="00B32C7F">
        <w:t xml:space="preserve">: </w:t>
      </w:r>
      <w:r>
        <w:t>mono-init</w:t>
      </w:r>
      <w:r w:rsidRPr="00B32C7F">
        <w:t xml:space="preserve"> parameter in send or receive direction</w:t>
      </w:r>
      <w:r>
        <w:t>.</w:t>
      </w:r>
    </w:p>
    <w:p w14:paraId="46905B0A" w14:textId="22CC6AB4" w:rsidR="00413AF4" w:rsidRDefault="00413AF4" w:rsidP="00AB756F">
      <w:pPr>
        <w:pStyle w:val="NO"/>
        <w:rPr>
          <w:lang w:val="en-US"/>
        </w:rPr>
      </w:pPr>
      <w:r>
        <w:t>NOTE:</w:t>
      </w:r>
      <w:r>
        <w:tab/>
        <w:t>The evs-mode-switch parameter only applies to the direction for which the mono-init parameter is 1.</w:t>
      </w:r>
    </w:p>
    <w:p w14:paraId="2B0168C6" w14:textId="77777777" w:rsidR="00413AF4" w:rsidRPr="00A845FB" w:rsidRDefault="00413AF4" w:rsidP="002F2B45">
      <w:pPr>
        <w:pStyle w:val="EX"/>
      </w:pPr>
      <w:r w:rsidRPr="00B32C7F">
        <w:rPr>
          <w:b/>
          <w:bCs/>
          <w:lang w:val="en-US" w:eastAsia="ja-JP"/>
        </w:rPr>
        <w:lastRenderedPageBreak/>
        <w:t>cmr:</w:t>
      </w:r>
      <w:r w:rsidRPr="00B32C7F">
        <w:rPr>
          <w:b/>
          <w:bCs/>
          <w:lang w:val="en-US" w:eastAsia="ja-JP"/>
        </w:rPr>
        <w:tab/>
      </w:r>
      <w:r w:rsidRPr="00256B4F">
        <w:rPr>
          <w:lang w:val="en-US" w:eastAsia="ja-JP"/>
        </w:rPr>
        <w:t>A</w:t>
      </w:r>
      <w:r w:rsidRPr="00B32C7F">
        <w:rPr>
          <w:lang w:val="en-US" w:eastAsia="ja-JP"/>
        </w:rPr>
        <w:t>s defined in Annex A of [3]</w:t>
      </w:r>
      <w:r>
        <w:rPr>
          <w:lang w:val="en-US" w:eastAsia="ja-JP"/>
        </w:rPr>
        <w:t xml:space="preserve"> for the EVS Primary and AMRWB-IO modes. For IVAS Immersive modes the bit rate, bandwidth and format requests are disabled when cmr is -1. The bitrate, bandwidth and format requests are enabled when cmr is 0 or the cmr parameter is not present. When cmr is 1 the bit rate requests using the initial E byte shall be present in every packet (but</w:t>
      </w:r>
      <w:r>
        <w:t xml:space="preserve"> may be NO_REQ); format and bandwidth requests for IVAS Immersive modes are optional when cmr is 1.</w:t>
      </w:r>
    </w:p>
    <w:p w14:paraId="701D3B1C" w14:textId="77777777" w:rsidR="00413AF4" w:rsidRPr="00FE7FF7" w:rsidRDefault="00413AF4" w:rsidP="002F2B45"/>
    <w:p w14:paraId="2C719071" w14:textId="77777777" w:rsidR="00413AF4" w:rsidRDefault="00413AF4" w:rsidP="002F2B45">
      <w:pPr>
        <w:rPr>
          <w:lang w:eastAsia="ja-JP"/>
        </w:rPr>
      </w:pPr>
      <w:r w:rsidRPr="00B32C7F">
        <w:rPr>
          <w:lang w:val="en-US" w:eastAsia="ja-JP"/>
        </w:rPr>
        <w:t>T</w:t>
      </w:r>
      <w:r w:rsidRPr="00B32C7F">
        <w:rPr>
          <w:lang w:eastAsia="ja-JP"/>
        </w:rPr>
        <w:t xml:space="preserve">he following parameters </w:t>
      </w:r>
      <w:r w:rsidRPr="00B32C7F">
        <w:rPr>
          <w:lang w:eastAsia="ko-KR"/>
        </w:rPr>
        <w:t>are applicable only to</w:t>
      </w:r>
      <w:r w:rsidRPr="00B32C7F">
        <w:rPr>
          <w:lang w:eastAsia="ja-JP"/>
        </w:rPr>
        <w:t xml:space="preserve"> </w:t>
      </w:r>
      <w:r w:rsidRPr="00B32C7F">
        <w:rPr>
          <w:lang w:eastAsia="ko-KR"/>
        </w:rPr>
        <w:t xml:space="preserve">IVAS </w:t>
      </w:r>
      <w:r>
        <w:rPr>
          <w:lang w:eastAsia="ko-KR"/>
        </w:rPr>
        <w:t xml:space="preserve">Immersive </w:t>
      </w:r>
      <w:r w:rsidRPr="00B32C7F">
        <w:rPr>
          <w:lang w:eastAsia="ko-KR"/>
        </w:rPr>
        <w:t>operation</w:t>
      </w:r>
      <w:r w:rsidRPr="00B32C7F">
        <w:rPr>
          <w:lang w:eastAsia="ja-JP"/>
        </w:rPr>
        <w:t>:</w:t>
      </w:r>
    </w:p>
    <w:p w14:paraId="1BBF0EDA" w14:textId="77777777" w:rsidR="00413AF4" w:rsidRDefault="00413AF4" w:rsidP="002F2B45">
      <w:pPr>
        <w:pStyle w:val="NO"/>
      </w:pPr>
      <w:r>
        <w:t>NOTE:</w:t>
      </w:r>
      <w:r>
        <w:tab/>
        <w:t>IVAS computational complexity and memory demands of depend on the setting of the following parameters for source codec bit rate, audio bandwidth, and coded format; in addition, factors beyond the signaling, such as complexity of a specific implementation and the (rendered) output format may be significant.</w:t>
      </w:r>
    </w:p>
    <w:p w14:paraId="0BA985D5" w14:textId="77777777" w:rsidR="00413AF4" w:rsidRPr="00B32C7F" w:rsidRDefault="00413AF4" w:rsidP="002F2B45">
      <w:pPr>
        <w:pStyle w:val="EX"/>
      </w:pPr>
      <w:r w:rsidRPr="00B32C7F">
        <w:rPr>
          <w:b/>
          <w:bCs/>
        </w:rPr>
        <w:t>ibr</w:t>
      </w:r>
      <w:r w:rsidRPr="00B32C7F">
        <w:t>:</w:t>
      </w:r>
      <w:r w:rsidRPr="00B32C7F">
        <w:tab/>
        <w:t>Specifies the range of source codec bitrate for IVAS</w:t>
      </w:r>
      <w:r>
        <w:t xml:space="preserve"> Immersive mode</w:t>
      </w:r>
      <w:r w:rsidRPr="00B32C7F">
        <w:t xml:space="preserve"> in the session, in kilobits per second, for the direction specified by the session directionality attribute or the suffix. The </w:t>
      </w:r>
      <w:r>
        <w:t>i</w:t>
      </w:r>
      <w:r w:rsidRPr="00B32C7F">
        <w:t xml:space="preserve">br parameter can either have: a single bitrate (ibr1); or a hyphen-separated pair of two bitrates (ibr1-ibr2). If a single value is included, this bitrate, ibr1, is used. If a hyphen-separated pair of two bitrates is included, ibr1 and ibr2 are used as the minimum bitrate and the maximum bitrate respectively. ibr1 shall be smaller than ibr2. ibr1 and ibr2 have a value from the set in Table 4.2-2 of the present document. If </w:t>
      </w:r>
      <w:r>
        <w:t xml:space="preserve">this </w:t>
      </w:r>
      <w:r w:rsidRPr="00B32C7F">
        <w:t xml:space="preserve">parameters is </w:t>
      </w:r>
      <w:r>
        <w:t xml:space="preserve">not </w:t>
      </w:r>
      <w:r w:rsidRPr="00B32C7F">
        <w:t>present</w:t>
      </w:r>
      <w:r>
        <w:t xml:space="preserve"> and not otherwise specified by ibr-send or ibr-recv</w:t>
      </w:r>
      <w:r w:rsidRPr="00B32C7F">
        <w:t>, all bitrates consistent with the IVAS codec capabilities are allowed in the session.</w:t>
      </w:r>
    </w:p>
    <w:p w14:paraId="017FFE8B" w14:textId="77777777" w:rsidR="00413AF4" w:rsidRPr="00B32C7F" w:rsidRDefault="00413AF4" w:rsidP="002F2B45">
      <w:pPr>
        <w:pStyle w:val="EX"/>
      </w:pPr>
      <w:r w:rsidRPr="00B32C7F">
        <w:rPr>
          <w:b/>
          <w:bCs/>
        </w:rPr>
        <w:t>ibr-send/ibr-recv</w:t>
      </w:r>
      <w:r w:rsidRPr="00B32C7F">
        <w:t>: ibr parameter in send or receive direction</w:t>
      </w:r>
      <w:r>
        <w:t>.</w:t>
      </w:r>
    </w:p>
    <w:p w14:paraId="2654DCE2" w14:textId="77777777" w:rsidR="00413AF4" w:rsidRPr="00B32C7F" w:rsidRDefault="00413AF4" w:rsidP="002F2B45">
      <w:pPr>
        <w:pStyle w:val="EX"/>
      </w:pPr>
      <w:r w:rsidRPr="5DDACB62">
        <w:rPr>
          <w:b/>
          <w:bCs/>
        </w:rPr>
        <w:t>ibw</w:t>
      </w:r>
      <w:r>
        <w:t>:</w:t>
      </w:r>
      <w:r>
        <w:tab/>
        <w:t xml:space="preserve">Specifies the audio bandwidth for IVAS Immersive modes to be used in the session, for the direction specified by the session directionality attribute or the suffix. ibw has a value from the set: wb, swb, fb, wb-swb, and wb-fb. wb, swb, and fb represent wideband, super-wideband, and fullband respectively, and wb-swb, and wb-fb represent all bandwidths from wideband to super-wideband, and fullband respectively. </w:t>
      </w:r>
      <w:ins w:id="1447" w:author="Lauros Pajunen (Nokia)" w:date="2025-11-17T12:48:00Z" w16du:dateUtc="2025-11-17T18:48:00Z">
        <w:r>
          <w:t xml:space="preserve">The bandwidth(s) shall comply with the bitrate(s) and coded format(s) for the session according to Table 4.2-2 of the present document. </w:t>
        </w:r>
      </w:ins>
      <w:r>
        <w:t>If this parameter is not present and not otherwise specified by ibw-send or ibw-recv, all bandwidths consistent with the negotiated bitrate(s) are allowed in the session.</w:t>
      </w:r>
    </w:p>
    <w:p w14:paraId="20AAA165" w14:textId="77777777" w:rsidR="00413AF4" w:rsidRPr="00B32C7F" w:rsidRDefault="00413AF4" w:rsidP="002F2B45">
      <w:pPr>
        <w:pStyle w:val="EX"/>
      </w:pPr>
      <w:r w:rsidRPr="00B32C7F">
        <w:rPr>
          <w:b/>
          <w:bCs/>
        </w:rPr>
        <w:t>ibw-send/ibw-recv</w:t>
      </w:r>
      <w:r w:rsidRPr="00B32C7F">
        <w:t>: ibw parameter in send or receive direction</w:t>
      </w:r>
      <w:r>
        <w:t>.</w:t>
      </w:r>
    </w:p>
    <w:p w14:paraId="59065DF6" w14:textId="17263131" w:rsidR="00413AF4" w:rsidRDefault="00413AF4" w:rsidP="00B8613C">
      <w:pPr>
        <w:pStyle w:val="EX"/>
      </w:pPr>
      <w:r w:rsidRPr="00B32C7F">
        <w:rPr>
          <w:b/>
          <w:bCs/>
        </w:rPr>
        <w:t>cf</w:t>
      </w:r>
      <w:r w:rsidRPr="00B32C7F">
        <w:t xml:space="preserve">: </w:t>
      </w:r>
      <w:r w:rsidRPr="00B32C7F">
        <w:tab/>
        <w:t>Specifies the IVAS</w:t>
      </w:r>
      <w:r>
        <w:t xml:space="preserve"> Immersive mode</w:t>
      </w:r>
      <w:r w:rsidRPr="00B32C7F">
        <w:t xml:space="preserve"> coded-format (cf) transmitted in the IVAS</w:t>
      </w:r>
      <w:r>
        <w:t xml:space="preserve"> Immersive mode</w:t>
      </w:r>
      <w:r w:rsidRPr="00B32C7F">
        <w:t xml:space="preserve"> frames in the session. IVAS coded format corresponds to the format represented in the IVAS</w:t>
      </w:r>
      <w:r>
        <w:t xml:space="preserve"> Immersive mode</w:t>
      </w:r>
      <w:r w:rsidRPr="00B32C7F">
        <w:t xml:space="preserve"> coded frames, which is generally the input format to the encoder. The cf parameter is a list of supported comma-separated IVAS</w:t>
      </w:r>
      <w:r>
        <w:t xml:space="preserve"> Immersive mode</w:t>
      </w:r>
      <w:r w:rsidRPr="00B32C7F">
        <w:t xml:space="preserve"> coded formats in the order of preference, using the identifiers from Table </w:t>
      </w:r>
      <w:r w:rsidRPr="00A05B79">
        <w:t>A.</w:t>
      </w:r>
      <w:r w:rsidRPr="00E213B6">
        <w:t>4</w:t>
      </w:r>
      <w:r>
        <w:t>.1-1</w:t>
      </w:r>
      <w:r w:rsidRPr="00B32C7F">
        <w:t xml:space="preserve"> of the present document</w:t>
      </w:r>
      <w:r>
        <w:t xml:space="preserve"> (column "Identifier")</w:t>
      </w:r>
      <w:r w:rsidRPr="00B32C7F">
        <w:t xml:space="preserve">. </w:t>
      </w:r>
      <w:r>
        <w:t>S</w:t>
      </w:r>
      <w:r w:rsidRPr="00B32C7F">
        <w:t>election of the format is application-specific and out of scope of this document.</w:t>
      </w:r>
      <w:r>
        <w:t xml:space="preserve"> EVS frames in the session are in mono format; switching to mono shall be possible.</w:t>
      </w:r>
      <w:r>
        <w:br/>
        <w:t>For SR format, the following applies: While the formats offered by the offererer may be a list containing SR and other formats, the answer shall either exclusively contain SR or a set of the other offered formats excluding SR. A combination of SR with other formats is not permissible.</w:t>
      </w:r>
    </w:p>
    <w:p w14:paraId="644F8EAA" w14:textId="77777777" w:rsidR="00413AF4" w:rsidRPr="00B32C7F" w:rsidRDefault="00413AF4" w:rsidP="002F2B45">
      <w:pPr>
        <w:pStyle w:val="TH"/>
      </w:pPr>
      <w:bookmarkStart w:id="1448" w:name="_CRTableA_4_11"/>
      <w:r w:rsidRPr="00B32C7F">
        <w:lastRenderedPageBreak/>
        <w:t xml:space="preserve">Table </w:t>
      </w:r>
      <w:bookmarkEnd w:id="1448"/>
      <w:r w:rsidRPr="00B32C7F">
        <w:t>A.</w:t>
      </w:r>
      <w:r>
        <w:t>4.1-1</w:t>
      </w:r>
      <w:r w:rsidRPr="00B32C7F">
        <w:t xml:space="preserve">: </w:t>
      </w:r>
      <w:r>
        <w:t>IVAS coded-forma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418"/>
        <w:gridCol w:w="4678"/>
        <w:gridCol w:w="715"/>
      </w:tblGrid>
      <w:tr w:rsidR="00413AF4" w:rsidRPr="00B32C7F" w14:paraId="1A33AB30" w14:textId="77777777" w:rsidTr="006B187A">
        <w:trPr>
          <w:trHeight w:val="300"/>
          <w:jc w:val="center"/>
        </w:trPr>
        <w:tc>
          <w:tcPr>
            <w:tcW w:w="1418" w:type="dxa"/>
            <w:shd w:val="clear" w:color="auto" w:fill="D9D9D9" w:themeFill="background1" w:themeFillShade="D9"/>
          </w:tcPr>
          <w:p w14:paraId="5B2109F7" w14:textId="77777777" w:rsidR="00413AF4" w:rsidRPr="00B32C7F" w:rsidRDefault="00413AF4" w:rsidP="006B187A">
            <w:pPr>
              <w:pStyle w:val="TAH"/>
              <w:rPr>
                <w:lang w:val="fr-FR"/>
              </w:rPr>
            </w:pPr>
            <w:r>
              <w:rPr>
                <w:lang w:val="fr-FR"/>
              </w:rPr>
              <w:t>Identifier</w:t>
            </w:r>
          </w:p>
        </w:tc>
        <w:tc>
          <w:tcPr>
            <w:tcW w:w="4678" w:type="dxa"/>
            <w:shd w:val="clear" w:color="auto" w:fill="D9D9D9" w:themeFill="background1" w:themeFillShade="D9"/>
            <w:vAlign w:val="center"/>
          </w:tcPr>
          <w:p w14:paraId="1D882C63" w14:textId="77777777" w:rsidR="00413AF4" w:rsidRPr="00B32C7F" w:rsidRDefault="00413AF4" w:rsidP="006B187A">
            <w:pPr>
              <w:pStyle w:val="TAH"/>
            </w:pPr>
            <w:r>
              <w:t>Full Name</w:t>
            </w:r>
          </w:p>
        </w:tc>
        <w:tc>
          <w:tcPr>
            <w:tcW w:w="715" w:type="dxa"/>
            <w:shd w:val="clear" w:color="auto" w:fill="D9D9D9" w:themeFill="background1" w:themeFillShade="D9"/>
            <w:vAlign w:val="center"/>
          </w:tcPr>
          <w:p w14:paraId="0C1B9BC6" w14:textId="77777777" w:rsidR="00413AF4" w:rsidRPr="00B32C7F" w:rsidRDefault="00413AF4" w:rsidP="006B187A">
            <w:pPr>
              <w:pStyle w:val="TAH"/>
            </w:pPr>
            <w:r>
              <w:t>Clause</w:t>
            </w:r>
          </w:p>
        </w:tc>
      </w:tr>
      <w:tr w:rsidR="00413AF4" w:rsidRPr="00B32C7F" w14:paraId="73AD5CBC" w14:textId="77777777" w:rsidTr="006B187A">
        <w:trPr>
          <w:trHeight w:val="300"/>
          <w:jc w:val="center"/>
        </w:trPr>
        <w:tc>
          <w:tcPr>
            <w:tcW w:w="1418" w:type="dxa"/>
            <w:vAlign w:val="center"/>
          </w:tcPr>
          <w:p w14:paraId="4B3B0304" w14:textId="77777777" w:rsidR="00413AF4" w:rsidRPr="00B32C7F" w:rsidRDefault="00413AF4" w:rsidP="006B187A">
            <w:pPr>
              <w:pStyle w:val="TAC"/>
            </w:pPr>
            <w:r>
              <w:t>Stereo</w:t>
            </w:r>
          </w:p>
        </w:tc>
        <w:tc>
          <w:tcPr>
            <w:tcW w:w="4678" w:type="dxa"/>
            <w:vAlign w:val="center"/>
          </w:tcPr>
          <w:p w14:paraId="31EF7B3C" w14:textId="77777777" w:rsidR="00413AF4" w:rsidRPr="00FD4F85" w:rsidRDefault="00413AF4" w:rsidP="006B187A">
            <w:pPr>
              <w:pStyle w:val="TAL"/>
            </w:pPr>
            <w:r w:rsidRPr="00FD4F85">
              <w:t>Stereo Operation</w:t>
            </w:r>
          </w:p>
        </w:tc>
        <w:tc>
          <w:tcPr>
            <w:tcW w:w="715" w:type="dxa"/>
            <w:vAlign w:val="center"/>
          </w:tcPr>
          <w:p w14:paraId="4B576AE9" w14:textId="77777777" w:rsidR="00413AF4" w:rsidRPr="00B32C7F" w:rsidRDefault="00413AF4" w:rsidP="006B187A">
            <w:pPr>
              <w:pStyle w:val="TAC"/>
            </w:pPr>
            <w:r>
              <w:t>4.2.3</w:t>
            </w:r>
          </w:p>
        </w:tc>
      </w:tr>
      <w:tr w:rsidR="00413AF4" w:rsidRPr="00B32C7F" w14:paraId="1487046B" w14:textId="77777777" w:rsidTr="006B187A">
        <w:trPr>
          <w:trHeight w:val="300"/>
          <w:jc w:val="center"/>
        </w:trPr>
        <w:tc>
          <w:tcPr>
            <w:tcW w:w="1418" w:type="dxa"/>
            <w:vAlign w:val="center"/>
          </w:tcPr>
          <w:p w14:paraId="5CCB8E4F" w14:textId="77777777" w:rsidR="00413AF4" w:rsidRPr="00B32C7F" w:rsidRDefault="00413AF4" w:rsidP="006B187A">
            <w:pPr>
              <w:pStyle w:val="TAC"/>
            </w:pPr>
            <w:r>
              <w:t>SBA</w:t>
            </w:r>
          </w:p>
        </w:tc>
        <w:tc>
          <w:tcPr>
            <w:tcW w:w="4678" w:type="dxa"/>
            <w:vAlign w:val="center"/>
          </w:tcPr>
          <w:p w14:paraId="081F49D7" w14:textId="77777777" w:rsidR="00413AF4" w:rsidRPr="00FD4F85" w:rsidRDefault="00413AF4" w:rsidP="006B187A">
            <w:pPr>
              <w:pStyle w:val="TAL"/>
            </w:pPr>
            <w:r w:rsidRPr="00A05B79">
              <w:rPr>
                <w:rFonts w:eastAsia="Arial"/>
              </w:rPr>
              <w:t>Scene-based Audio (SBA, Ambisonics) Operation</w:t>
            </w:r>
          </w:p>
        </w:tc>
        <w:tc>
          <w:tcPr>
            <w:tcW w:w="715" w:type="dxa"/>
            <w:vAlign w:val="center"/>
          </w:tcPr>
          <w:p w14:paraId="3360681E" w14:textId="77777777" w:rsidR="00413AF4" w:rsidRPr="00B32C7F" w:rsidRDefault="00413AF4" w:rsidP="006B187A">
            <w:pPr>
              <w:pStyle w:val="TAC"/>
            </w:pPr>
            <w:r>
              <w:t>4.2.4</w:t>
            </w:r>
          </w:p>
        </w:tc>
      </w:tr>
      <w:tr w:rsidR="00413AF4" w:rsidRPr="00B32C7F" w14:paraId="25741285" w14:textId="77777777" w:rsidTr="006B187A">
        <w:trPr>
          <w:trHeight w:val="300"/>
          <w:jc w:val="center"/>
        </w:trPr>
        <w:tc>
          <w:tcPr>
            <w:tcW w:w="1418" w:type="dxa"/>
            <w:vAlign w:val="center"/>
          </w:tcPr>
          <w:p w14:paraId="1AC13538" w14:textId="77777777" w:rsidR="00413AF4" w:rsidRPr="00B32C7F" w:rsidRDefault="00413AF4" w:rsidP="006B187A">
            <w:pPr>
              <w:pStyle w:val="TAC"/>
            </w:pPr>
            <w:r>
              <w:t>MASA</w:t>
            </w:r>
          </w:p>
        </w:tc>
        <w:tc>
          <w:tcPr>
            <w:tcW w:w="4678" w:type="dxa"/>
            <w:vAlign w:val="center"/>
          </w:tcPr>
          <w:p w14:paraId="01236F9A" w14:textId="77777777" w:rsidR="00413AF4" w:rsidRPr="00C40FC8" w:rsidRDefault="00413AF4" w:rsidP="006B187A">
            <w:pPr>
              <w:pStyle w:val="TAL"/>
              <w:rPr>
                <w:lang w:val="pt-BR"/>
              </w:rPr>
            </w:pPr>
            <w:r w:rsidRPr="00C40FC8">
              <w:rPr>
                <w:rFonts w:eastAsia="Arial"/>
                <w:lang w:val="pt-BR"/>
              </w:rPr>
              <w:t>Metadata-assisted Spatial Audio (MASA) Operation</w:t>
            </w:r>
          </w:p>
        </w:tc>
        <w:tc>
          <w:tcPr>
            <w:tcW w:w="715" w:type="dxa"/>
            <w:vAlign w:val="center"/>
          </w:tcPr>
          <w:p w14:paraId="477D1AA5" w14:textId="77777777" w:rsidR="00413AF4" w:rsidRPr="00B32C7F" w:rsidRDefault="00413AF4" w:rsidP="006B187A">
            <w:pPr>
              <w:pStyle w:val="TAC"/>
            </w:pPr>
            <w:r>
              <w:t>4.2.5</w:t>
            </w:r>
          </w:p>
        </w:tc>
      </w:tr>
      <w:tr w:rsidR="00413AF4" w:rsidRPr="00B32C7F" w14:paraId="1ECB72BC" w14:textId="77777777" w:rsidTr="006B187A">
        <w:trPr>
          <w:trHeight w:val="300"/>
          <w:jc w:val="center"/>
        </w:trPr>
        <w:tc>
          <w:tcPr>
            <w:tcW w:w="1418" w:type="dxa"/>
            <w:vAlign w:val="center"/>
          </w:tcPr>
          <w:p w14:paraId="70F750CE" w14:textId="77777777" w:rsidR="00413AF4" w:rsidRPr="00B32C7F" w:rsidRDefault="00413AF4" w:rsidP="006B187A">
            <w:pPr>
              <w:pStyle w:val="TAC"/>
            </w:pPr>
            <w:r>
              <w:t>ISM</w:t>
            </w:r>
          </w:p>
        </w:tc>
        <w:tc>
          <w:tcPr>
            <w:tcW w:w="4678" w:type="dxa"/>
            <w:vAlign w:val="center"/>
          </w:tcPr>
          <w:p w14:paraId="5AE3DC88" w14:textId="77777777" w:rsidR="00413AF4" w:rsidRPr="00FD4F85" w:rsidRDefault="00413AF4" w:rsidP="006B187A">
            <w:pPr>
              <w:pStyle w:val="TAL"/>
            </w:pPr>
            <w:r w:rsidRPr="00A05B79">
              <w:rPr>
                <w:rFonts w:eastAsia="Arial"/>
              </w:rPr>
              <w:t>Objects (Independent Streams with Metadata, ISM) Operation</w:t>
            </w:r>
          </w:p>
        </w:tc>
        <w:tc>
          <w:tcPr>
            <w:tcW w:w="715" w:type="dxa"/>
            <w:vAlign w:val="center"/>
          </w:tcPr>
          <w:p w14:paraId="7290243F" w14:textId="77777777" w:rsidR="00413AF4" w:rsidRPr="00B32C7F" w:rsidRDefault="00413AF4" w:rsidP="006B187A">
            <w:pPr>
              <w:pStyle w:val="TAC"/>
            </w:pPr>
            <w:r>
              <w:t>4.2.6</w:t>
            </w:r>
          </w:p>
        </w:tc>
      </w:tr>
      <w:tr w:rsidR="00413AF4" w:rsidRPr="00B32C7F" w14:paraId="257A1A26" w14:textId="77777777" w:rsidTr="006B187A">
        <w:trPr>
          <w:trHeight w:val="300"/>
          <w:jc w:val="center"/>
        </w:trPr>
        <w:tc>
          <w:tcPr>
            <w:tcW w:w="1418" w:type="dxa"/>
            <w:vAlign w:val="center"/>
          </w:tcPr>
          <w:p w14:paraId="7DFD54B5" w14:textId="77777777" w:rsidR="00413AF4" w:rsidRPr="00B32C7F" w:rsidRDefault="00413AF4" w:rsidP="006B187A">
            <w:pPr>
              <w:pStyle w:val="TAC"/>
            </w:pPr>
            <w:r>
              <w:t>MC</w:t>
            </w:r>
          </w:p>
        </w:tc>
        <w:tc>
          <w:tcPr>
            <w:tcW w:w="4678" w:type="dxa"/>
            <w:vAlign w:val="center"/>
          </w:tcPr>
          <w:p w14:paraId="7AA7AFB7" w14:textId="77777777" w:rsidR="00413AF4" w:rsidRPr="00FD4F85" w:rsidRDefault="00413AF4" w:rsidP="006B187A">
            <w:pPr>
              <w:pStyle w:val="TAL"/>
            </w:pPr>
            <w:r w:rsidRPr="00A05B79">
              <w:rPr>
                <w:rFonts w:eastAsia="Arial"/>
              </w:rPr>
              <w:t>Multi-Channel (MC) Operation</w:t>
            </w:r>
          </w:p>
        </w:tc>
        <w:tc>
          <w:tcPr>
            <w:tcW w:w="715" w:type="dxa"/>
            <w:vAlign w:val="center"/>
          </w:tcPr>
          <w:p w14:paraId="0E0D0B60" w14:textId="77777777" w:rsidR="00413AF4" w:rsidRPr="00B32C7F" w:rsidRDefault="00413AF4" w:rsidP="006B187A">
            <w:pPr>
              <w:pStyle w:val="TAC"/>
            </w:pPr>
            <w:r>
              <w:t>4.2.7</w:t>
            </w:r>
          </w:p>
        </w:tc>
      </w:tr>
      <w:tr w:rsidR="00413AF4" w:rsidRPr="00B32C7F" w14:paraId="480CCACA" w14:textId="77777777" w:rsidTr="006B187A">
        <w:trPr>
          <w:trHeight w:val="300"/>
          <w:jc w:val="center"/>
        </w:trPr>
        <w:tc>
          <w:tcPr>
            <w:tcW w:w="1418" w:type="dxa"/>
            <w:vAlign w:val="center"/>
          </w:tcPr>
          <w:p w14:paraId="5849E717" w14:textId="77777777" w:rsidR="00413AF4" w:rsidRPr="00B32C7F" w:rsidRDefault="00413AF4" w:rsidP="006B187A">
            <w:pPr>
              <w:pStyle w:val="TAC"/>
            </w:pPr>
            <w:r>
              <w:t>OMASA</w:t>
            </w:r>
          </w:p>
        </w:tc>
        <w:tc>
          <w:tcPr>
            <w:tcW w:w="4678" w:type="dxa"/>
            <w:vAlign w:val="center"/>
          </w:tcPr>
          <w:p w14:paraId="26333B8B" w14:textId="77777777" w:rsidR="00413AF4" w:rsidRPr="00FD4F85" w:rsidRDefault="00413AF4" w:rsidP="006B187A">
            <w:pPr>
              <w:pStyle w:val="TAL"/>
            </w:pPr>
            <w:r w:rsidRPr="00A05B79">
              <w:rPr>
                <w:rFonts w:eastAsia="Arial"/>
              </w:rPr>
              <w:t>Combined Objects and MASA (OMASA) Operation</w:t>
            </w:r>
          </w:p>
        </w:tc>
        <w:tc>
          <w:tcPr>
            <w:tcW w:w="715" w:type="dxa"/>
            <w:vAlign w:val="center"/>
          </w:tcPr>
          <w:p w14:paraId="16800356" w14:textId="77777777" w:rsidR="00413AF4" w:rsidRPr="00B32C7F" w:rsidRDefault="00413AF4" w:rsidP="006B187A">
            <w:pPr>
              <w:pStyle w:val="TAC"/>
            </w:pPr>
            <w:r>
              <w:t>4.2.9</w:t>
            </w:r>
          </w:p>
        </w:tc>
      </w:tr>
      <w:tr w:rsidR="00413AF4" w:rsidRPr="00B32C7F" w14:paraId="6B599516" w14:textId="77777777" w:rsidTr="006B187A">
        <w:trPr>
          <w:trHeight w:val="300"/>
          <w:jc w:val="center"/>
        </w:trPr>
        <w:tc>
          <w:tcPr>
            <w:tcW w:w="1418" w:type="dxa"/>
            <w:vAlign w:val="center"/>
          </w:tcPr>
          <w:p w14:paraId="2DCC8B57" w14:textId="77777777" w:rsidR="00413AF4" w:rsidRPr="00B32C7F" w:rsidRDefault="00413AF4" w:rsidP="006B187A">
            <w:pPr>
              <w:pStyle w:val="TAC"/>
            </w:pPr>
            <w:r>
              <w:t>OSBA</w:t>
            </w:r>
          </w:p>
        </w:tc>
        <w:tc>
          <w:tcPr>
            <w:tcW w:w="4678" w:type="dxa"/>
            <w:vAlign w:val="center"/>
          </w:tcPr>
          <w:p w14:paraId="1B0A47EC" w14:textId="77777777" w:rsidR="00413AF4" w:rsidRPr="00FD4F85" w:rsidRDefault="00413AF4" w:rsidP="006B187A">
            <w:pPr>
              <w:pStyle w:val="TAL"/>
            </w:pPr>
            <w:r w:rsidRPr="00A05B79">
              <w:rPr>
                <w:rFonts w:eastAsia="Arial"/>
              </w:rPr>
              <w:t>Combined Objects and SBA (OSBA) Operation</w:t>
            </w:r>
          </w:p>
        </w:tc>
        <w:tc>
          <w:tcPr>
            <w:tcW w:w="715" w:type="dxa"/>
            <w:vAlign w:val="center"/>
          </w:tcPr>
          <w:p w14:paraId="7475EEDD" w14:textId="77777777" w:rsidR="00413AF4" w:rsidRPr="00B32C7F" w:rsidRDefault="00413AF4" w:rsidP="006B187A">
            <w:pPr>
              <w:pStyle w:val="TAC"/>
            </w:pPr>
            <w:r>
              <w:t>4.2.8</w:t>
            </w:r>
          </w:p>
        </w:tc>
      </w:tr>
      <w:tr w:rsidR="00413AF4" w14:paraId="7BEE48CA" w14:textId="77777777" w:rsidTr="004320F5">
        <w:trPr>
          <w:trHeight w:val="300"/>
          <w:jc w:val="center"/>
        </w:trPr>
        <w:tc>
          <w:tcPr>
            <w:tcW w:w="1418" w:type="dxa"/>
            <w:tcBorders>
              <w:top w:val="single" w:sz="4" w:space="0" w:color="auto"/>
              <w:left w:val="single" w:sz="4" w:space="0" w:color="auto"/>
              <w:bottom w:val="single" w:sz="4" w:space="0" w:color="auto"/>
              <w:right w:val="single" w:sz="4" w:space="0" w:color="auto"/>
            </w:tcBorders>
            <w:vAlign w:val="center"/>
          </w:tcPr>
          <w:p w14:paraId="66B9501F" w14:textId="77777777" w:rsidR="00413AF4" w:rsidRDefault="00413AF4" w:rsidP="004320F5">
            <w:pPr>
              <w:pStyle w:val="TAC"/>
            </w:pPr>
            <w:r>
              <w:t>SR</w:t>
            </w:r>
          </w:p>
        </w:tc>
        <w:tc>
          <w:tcPr>
            <w:tcW w:w="4678" w:type="dxa"/>
            <w:tcBorders>
              <w:top w:val="single" w:sz="4" w:space="0" w:color="auto"/>
              <w:left w:val="single" w:sz="4" w:space="0" w:color="auto"/>
              <w:bottom w:val="single" w:sz="4" w:space="0" w:color="auto"/>
              <w:right w:val="single" w:sz="4" w:space="0" w:color="auto"/>
            </w:tcBorders>
            <w:vAlign w:val="center"/>
          </w:tcPr>
          <w:p w14:paraId="6E439B16" w14:textId="77777777" w:rsidR="00413AF4" w:rsidRPr="001E2CB6" w:rsidRDefault="00413AF4" w:rsidP="004320F5">
            <w:pPr>
              <w:pStyle w:val="TAL"/>
              <w:rPr>
                <w:rFonts w:eastAsia="Arial"/>
              </w:rPr>
            </w:pPr>
            <w:r w:rsidRPr="001E2CB6">
              <w:rPr>
                <w:rFonts w:eastAsia="Arial"/>
              </w:rPr>
              <w:t>Split rendering Operation</w:t>
            </w:r>
          </w:p>
        </w:tc>
        <w:tc>
          <w:tcPr>
            <w:tcW w:w="715" w:type="dxa"/>
            <w:tcBorders>
              <w:top w:val="single" w:sz="4" w:space="0" w:color="auto"/>
              <w:left w:val="single" w:sz="4" w:space="0" w:color="auto"/>
              <w:bottom w:val="single" w:sz="4" w:space="0" w:color="auto"/>
              <w:right w:val="single" w:sz="4" w:space="0" w:color="auto"/>
            </w:tcBorders>
            <w:vAlign w:val="center"/>
          </w:tcPr>
          <w:p w14:paraId="32A1956D" w14:textId="77777777" w:rsidR="00413AF4" w:rsidRDefault="00413AF4" w:rsidP="004320F5">
            <w:pPr>
              <w:pStyle w:val="TAC"/>
            </w:pPr>
            <w:r>
              <w:t>7.6</w:t>
            </w:r>
          </w:p>
        </w:tc>
      </w:tr>
    </w:tbl>
    <w:p w14:paraId="58D633F6" w14:textId="77777777" w:rsidR="00413AF4" w:rsidRDefault="00413AF4" w:rsidP="00266947"/>
    <w:p w14:paraId="2C94592F" w14:textId="77777777" w:rsidR="00413AF4" w:rsidRDefault="00413AF4" w:rsidP="00266947">
      <w:r>
        <w:t>Mono is not listed as an IVAS Immersive mode coded-format as EVS is always supported and shall be used for mono.</w:t>
      </w:r>
    </w:p>
    <w:p w14:paraId="522E1A5E" w14:textId="77777777" w:rsidR="00413AF4" w:rsidRDefault="00413AF4" w:rsidP="00266947">
      <w:pPr>
        <w:pStyle w:val="EX"/>
      </w:pPr>
      <w:r>
        <w:t>NOTE:</w:t>
      </w:r>
      <w:r>
        <w:tab/>
        <w:t>IVAS payloads are self-contained for all IVAS coded formats except SR and mono, i.e., they require no additional signaling for decoding than the payload size.</w:t>
      </w:r>
    </w:p>
    <w:p w14:paraId="4DB66E20" w14:textId="77777777" w:rsidR="00413AF4" w:rsidRPr="00DF5A51" w:rsidRDefault="00413AF4" w:rsidP="00ED4E7B">
      <w:pPr>
        <w:pStyle w:val="TH"/>
        <w:rPr>
          <w:ins w:id="1449" w:author="Lauros Pajunen (Nokia)" w:date="2025-11-17T12:48:00Z" w16du:dateUtc="2025-11-17T18:48:00Z"/>
          <w:lang w:val="en-US"/>
        </w:rPr>
      </w:pPr>
      <w:ins w:id="1450" w:author="Lauros Pajunen (Nokia)" w:date="2025-11-17T12:48:00Z" w16du:dateUtc="2025-11-17T18:48:00Z">
        <w:r w:rsidRPr="00F87C84">
          <w:rPr>
            <w:lang w:val="en-US" w:eastAsia="ja-JP"/>
          </w:rPr>
          <w:t xml:space="preserve">Table </w:t>
        </w:r>
        <w:r w:rsidRPr="00B32C7F">
          <w:t>A.</w:t>
        </w:r>
        <w:r>
          <w:t>4.1-2</w:t>
        </w:r>
        <w:r w:rsidRPr="00F87C84">
          <w:rPr>
            <w:lang w:val="en-US" w:eastAsia="ja-JP"/>
          </w:rPr>
          <w:t xml:space="preserve">: </w:t>
        </w:r>
        <w:r>
          <w:rPr>
            <w:lang w:val="en-US" w:eastAsia="ja-JP"/>
          </w:rPr>
          <w:t xml:space="preserve">List of coded subformats for all coded formats except Stereo and SR </w:t>
        </w:r>
      </w:ins>
    </w:p>
    <w:tbl>
      <w:tblPr>
        <w:tblStyle w:val="Grilledutableau1"/>
        <w:tblW w:w="0" w:type="auto"/>
        <w:tblInd w:w="5" w:type="dxa"/>
        <w:tblLook w:val="04A0" w:firstRow="1" w:lastRow="0" w:firstColumn="1" w:lastColumn="0" w:noHBand="0" w:noVBand="1"/>
      </w:tblPr>
      <w:tblGrid>
        <w:gridCol w:w="992"/>
        <w:gridCol w:w="1555"/>
        <w:gridCol w:w="1417"/>
        <w:gridCol w:w="284"/>
        <w:gridCol w:w="1134"/>
        <w:gridCol w:w="2560"/>
        <w:gridCol w:w="1687"/>
      </w:tblGrid>
      <w:tr w:rsidR="00413AF4" w:rsidRPr="008874D2" w14:paraId="4F2A47C9" w14:textId="77777777">
        <w:trPr>
          <w:ins w:id="1451" w:author="Lauros Pajunen (Nokia)" w:date="2025-11-17T12:48:00Z" w16du:dateUtc="2025-11-17T18:48:00Z"/>
        </w:trPr>
        <w:tc>
          <w:tcPr>
            <w:tcW w:w="992" w:type="dxa"/>
          </w:tcPr>
          <w:p w14:paraId="6AABA3A1" w14:textId="77777777" w:rsidR="00413AF4" w:rsidRPr="008874D2" w:rsidRDefault="00413AF4">
            <w:pPr>
              <w:pStyle w:val="TAC"/>
              <w:rPr>
                <w:ins w:id="1452" w:author="Lauros Pajunen (Nokia)" w:date="2025-11-17T12:48:00Z" w16du:dateUtc="2025-11-17T18:48:00Z"/>
                <w:szCs w:val="20"/>
              </w:rPr>
            </w:pPr>
            <w:ins w:id="1453" w:author="Lauros Pajunen (Nokia)" w:date="2025-11-17T12:48:00Z" w16du:dateUtc="2025-11-17T18:48:00Z">
              <w:r>
                <w:rPr>
                  <w:szCs w:val="20"/>
                </w:rPr>
                <w:t>Main format</w:t>
              </w:r>
            </w:ins>
          </w:p>
        </w:tc>
        <w:tc>
          <w:tcPr>
            <w:tcW w:w="1555" w:type="dxa"/>
          </w:tcPr>
          <w:p w14:paraId="55B147CE" w14:textId="77777777" w:rsidR="00413AF4" w:rsidRPr="008874D2" w:rsidRDefault="00413AF4">
            <w:pPr>
              <w:pStyle w:val="TAC"/>
              <w:rPr>
                <w:ins w:id="1454" w:author="Lauros Pajunen (Nokia)" w:date="2025-11-17T12:48:00Z" w16du:dateUtc="2025-11-17T18:48:00Z"/>
                <w:szCs w:val="20"/>
              </w:rPr>
            </w:pPr>
            <w:ins w:id="1455" w:author="Lauros Pajunen (Nokia)" w:date="2025-11-17T12:48:00Z" w16du:dateUtc="2025-11-17T18:48:00Z">
              <w:r>
                <w:rPr>
                  <w:szCs w:val="20"/>
                </w:rPr>
                <w:t>List of allowed subformats</w:t>
              </w:r>
            </w:ins>
          </w:p>
        </w:tc>
        <w:tc>
          <w:tcPr>
            <w:tcW w:w="1417" w:type="dxa"/>
          </w:tcPr>
          <w:p w14:paraId="0D1C8E65" w14:textId="77777777" w:rsidR="00413AF4" w:rsidRDefault="00413AF4">
            <w:pPr>
              <w:pStyle w:val="TAC"/>
              <w:rPr>
                <w:ins w:id="1456" w:author="Lauros Pajunen (Nokia)" w:date="2025-11-17T12:48:00Z" w16du:dateUtc="2025-11-17T18:48:00Z"/>
              </w:rPr>
            </w:pPr>
            <w:ins w:id="1457" w:author="Lauros Pajunen (Nokia)" w:date="2025-11-17T12:48:00Z" w16du:dateUtc="2025-11-17T18:48:00Z">
              <w:r>
                <w:t>cf-sub values</w:t>
              </w:r>
            </w:ins>
          </w:p>
        </w:tc>
        <w:tc>
          <w:tcPr>
            <w:tcW w:w="284" w:type="dxa"/>
            <w:vMerge w:val="restart"/>
            <w:tcBorders>
              <w:top w:val="nil"/>
              <w:bottom w:val="nil"/>
            </w:tcBorders>
          </w:tcPr>
          <w:p w14:paraId="1B8F6307" w14:textId="77777777" w:rsidR="00413AF4" w:rsidRDefault="00413AF4">
            <w:pPr>
              <w:pStyle w:val="TAC"/>
              <w:rPr>
                <w:ins w:id="1458" w:author="Lauros Pajunen (Nokia)" w:date="2025-11-17T12:48:00Z" w16du:dateUtc="2025-11-17T18:48:00Z"/>
              </w:rPr>
            </w:pPr>
          </w:p>
        </w:tc>
        <w:tc>
          <w:tcPr>
            <w:tcW w:w="1134" w:type="dxa"/>
          </w:tcPr>
          <w:p w14:paraId="66D6CF12" w14:textId="77777777" w:rsidR="00413AF4" w:rsidRPr="008874D2" w:rsidRDefault="00413AF4">
            <w:pPr>
              <w:pStyle w:val="TAC"/>
              <w:rPr>
                <w:ins w:id="1459" w:author="Lauros Pajunen (Nokia)" w:date="2025-11-17T12:48:00Z" w16du:dateUtc="2025-11-17T18:48:00Z"/>
                <w:szCs w:val="20"/>
              </w:rPr>
            </w:pPr>
            <w:ins w:id="1460" w:author="Lauros Pajunen (Nokia)" w:date="2025-11-17T12:48:00Z" w16du:dateUtc="2025-11-17T18:48:00Z">
              <w:r>
                <w:rPr>
                  <w:szCs w:val="20"/>
                </w:rPr>
                <w:t>Main format</w:t>
              </w:r>
            </w:ins>
          </w:p>
        </w:tc>
        <w:tc>
          <w:tcPr>
            <w:tcW w:w="2560" w:type="dxa"/>
          </w:tcPr>
          <w:p w14:paraId="59D2C2F9" w14:textId="77777777" w:rsidR="00413AF4" w:rsidRPr="008874D2" w:rsidRDefault="00413AF4">
            <w:pPr>
              <w:pStyle w:val="TAC"/>
              <w:rPr>
                <w:ins w:id="1461" w:author="Lauros Pajunen (Nokia)" w:date="2025-11-17T12:48:00Z" w16du:dateUtc="2025-11-17T18:48:00Z"/>
                <w:szCs w:val="20"/>
              </w:rPr>
            </w:pPr>
            <w:ins w:id="1462" w:author="Lauros Pajunen (Nokia)" w:date="2025-11-17T12:48:00Z" w16du:dateUtc="2025-11-17T18:48:00Z">
              <w:r>
                <w:rPr>
                  <w:szCs w:val="20"/>
                </w:rPr>
                <w:t>List of allowed subformats</w:t>
              </w:r>
            </w:ins>
          </w:p>
        </w:tc>
        <w:tc>
          <w:tcPr>
            <w:tcW w:w="1687" w:type="dxa"/>
          </w:tcPr>
          <w:p w14:paraId="058EB7B5" w14:textId="77777777" w:rsidR="00413AF4" w:rsidRDefault="00413AF4">
            <w:pPr>
              <w:pStyle w:val="TAC"/>
              <w:rPr>
                <w:ins w:id="1463" w:author="Lauros Pajunen (Nokia)" w:date="2025-11-17T12:48:00Z" w16du:dateUtc="2025-11-17T18:48:00Z"/>
              </w:rPr>
            </w:pPr>
            <w:ins w:id="1464" w:author="Lauros Pajunen (Nokia)" w:date="2025-11-17T12:48:00Z" w16du:dateUtc="2025-11-17T18:48:00Z">
              <w:r>
                <w:t>cf-sub values</w:t>
              </w:r>
            </w:ins>
          </w:p>
        </w:tc>
      </w:tr>
      <w:tr w:rsidR="00413AF4" w:rsidRPr="008874D2" w14:paraId="11F58CEB" w14:textId="77777777">
        <w:trPr>
          <w:trHeight w:val="113"/>
          <w:ins w:id="1465" w:author="Lauros Pajunen (Nokia)" w:date="2025-11-17T12:48:00Z" w16du:dateUtc="2025-11-17T18:48:00Z"/>
        </w:trPr>
        <w:tc>
          <w:tcPr>
            <w:tcW w:w="992" w:type="dxa"/>
            <w:vMerge w:val="restart"/>
          </w:tcPr>
          <w:p w14:paraId="2410CA3B" w14:textId="77777777" w:rsidR="00413AF4" w:rsidRPr="008874D2" w:rsidRDefault="00413AF4">
            <w:pPr>
              <w:pStyle w:val="TAC"/>
              <w:rPr>
                <w:ins w:id="1466" w:author="Lauros Pajunen (Nokia)" w:date="2025-11-17T12:48:00Z" w16du:dateUtc="2025-11-17T18:48:00Z"/>
                <w:szCs w:val="20"/>
              </w:rPr>
            </w:pPr>
            <w:ins w:id="1467" w:author="Lauros Pajunen (Nokia)" w:date="2025-11-17T12:48:00Z" w16du:dateUtc="2025-11-17T18:48:00Z">
              <w:r>
                <w:rPr>
                  <w:szCs w:val="20"/>
                </w:rPr>
                <w:t>cf=SBA</w:t>
              </w:r>
            </w:ins>
          </w:p>
        </w:tc>
        <w:tc>
          <w:tcPr>
            <w:tcW w:w="1555" w:type="dxa"/>
            <w:vAlign w:val="center"/>
          </w:tcPr>
          <w:p w14:paraId="332AF59A" w14:textId="77777777" w:rsidR="00413AF4" w:rsidRPr="008874D2" w:rsidRDefault="00413AF4">
            <w:pPr>
              <w:pStyle w:val="TAC"/>
              <w:rPr>
                <w:ins w:id="1468" w:author="Lauros Pajunen (Nokia)" w:date="2025-11-17T12:48:00Z" w16du:dateUtc="2025-11-17T18:48:00Z"/>
                <w:szCs w:val="20"/>
              </w:rPr>
            </w:pPr>
            <w:ins w:id="1469" w:author="Lauros Pajunen (Nokia)" w:date="2025-11-17T12:48:00Z" w16du:dateUtc="2025-11-17T18:48:00Z">
              <w:r>
                <w:t>FOA planar</w:t>
              </w:r>
            </w:ins>
          </w:p>
        </w:tc>
        <w:tc>
          <w:tcPr>
            <w:tcW w:w="1417" w:type="dxa"/>
          </w:tcPr>
          <w:p w14:paraId="121CE951" w14:textId="77777777" w:rsidR="00413AF4" w:rsidRDefault="00413AF4">
            <w:pPr>
              <w:pStyle w:val="TAC"/>
              <w:rPr>
                <w:ins w:id="1470" w:author="Lauros Pajunen (Nokia)" w:date="2025-11-17T12:48:00Z" w16du:dateUtc="2025-11-17T18:48:00Z"/>
              </w:rPr>
            </w:pPr>
            <w:ins w:id="1471" w:author="Lauros Pajunen (Nokia)" w:date="2025-11-17T12:48:00Z" w16du:dateUtc="2025-11-17T18:48:00Z">
              <w:r>
                <w:t>FOA_P</w:t>
              </w:r>
            </w:ins>
          </w:p>
        </w:tc>
        <w:tc>
          <w:tcPr>
            <w:tcW w:w="284" w:type="dxa"/>
            <w:vMerge/>
            <w:tcBorders>
              <w:top w:val="nil"/>
              <w:bottom w:val="nil"/>
            </w:tcBorders>
          </w:tcPr>
          <w:p w14:paraId="7A2F9021" w14:textId="77777777" w:rsidR="00413AF4" w:rsidRDefault="00413AF4">
            <w:pPr>
              <w:pStyle w:val="TAC"/>
              <w:rPr>
                <w:ins w:id="1472" w:author="Lauros Pajunen (Nokia)" w:date="2025-11-17T12:48:00Z" w16du:dateUtc="2025-11-17T18:48:00Z"/>
              </w:rPr>
            </w:pPr>
          </w:p>
        </w:tc>
        <w:tc>
          <w:tcPr>
            <w:tcW w:w="1134" w:type="dxa"/>
            <w:vMerge w:val="restart"/>
          </w:tcPr>
          <w:p w14:paraId="0DB93BAD" w14:textId="77777777" w:rsidR="00413AF4" w:rsidRPr="008874D2" w:rsidRDefault="00413AF4">
            <w:pPr>
              <w:pStyle w:val="TAC"/>
              <w:rPr>
                <w:ins w:id="1473" w:author="Lauros Pajunen (Nokia)" w:date="2025-11-17T12:48:00Z" w16du:dateUtc="2025-11-17T18:48:00Z"/>
                <w:szCs w:val="20"/>
              </w:rPr>
            </w:pPr>
            <w:ins w:id="1474" w:author="Lauros Pajunen (Nokia)" w:date="2025-11-17T12:48:00Z" w16du:dateUtc="2025-11-17T18:48:00Z">
              <w:r>
                <w:rPr>
                  <w:szCs w:val="20"/>
                </w:rPr>
                <w:t>cf=OMASA</w:t>
              </w:r>
            </w:ins>
          </w:p>
        </w:tc>
        <w:tc>
          <w:tcPr>
            <w:tcW w:w="2560" w:type="dxa"/>
          </w:tcPr>
          <w:p w14:paraId="16330EBA" w14:textId="77777777" w:rsidR="00413AF4" w:rsidRPr="008874D2" w:rsidRDefault="00413AF4">
            <w:pPr>
              <w:pStyle w:val="TAC"/>
              <w:rPr>
                <w:ins w:id="1475" w:author="Lauros Pajunen (Nokia)" w:date="2025-11-17T12:48:00Z" w16du:dateUtc="2025-11-17T18:48:00Z"/>
                <w:szCs w:val="20"/>
              </w:rPr>
            </w:pPr>
            <w:ins w:id="1476" w:author="Lauros Pajunen (Nokia)" w:date="2025-11-17T12:48:00Z" w16du:dateUtc="2025-11-17T18:48:00Z">
              <w:r w:rsidRPr="00B75EAE">
                <w:t>OMASA</w:t>
              </w:r>
              <w:r>
                <w:t xml:space="preserve"> ISM1 1TC</w:t>
              </w:r>
            </w:ins>
          </w:p>
        </w:tc>
        <w:tc>
          <w:tcPr>
            <w:tcW w:w="1687" w:type="dxa"/>
          </w:tcPr>
          <w:p w14:paraId="3FC8B5DC" w14:textId="77777777" w:rsidR="00413AF4" w:rsidRPr="008874D2" w:rsidRDefault="00413AF4">
            <w:pPr>
              <w:pStyle w:val="TAC"/>
              <w:rPr>
                <w:ins w:id="1477" w:author="Lauros Pajunen (Nokia)" w:date="2025-11-17T12:48:00Z" w16du:dateUtc="2025-11-17T18:48:00Z"/>
              </w:rPr>
            </w:pPr>
            <w:ins w:id="1478" w:author="Lauros Pajunen (Nokia)" w:date="2025-11-17T12:48:00Z" w16du:dateUtc="2025-11-17T18:48:00Z">
              <w:r>
                <w:t>ISM1_MASA_1TC</w:t>
              </w:r>
            </w:ins>
          </w:p>
        </w:tc>
      </w:tr>
      <w:tr w:rsidR="00413AF4" w:rsidRPr="008874D2" w14:paraId="23CD94D5" w14:textId="77777777">
        <w:trPr>
          <w:ins w:id="1479" w:author="Lauros Pajunen (Nokia)" w:date="2025-11-17T12:48:00Z" w16du:dateUtc="2025-11-17T18:48:00Z"/>
        </w:trPr>
        <w:tc>
          <w:tcPr>
            <w:tcW w:w="992" w:type="dxa"/>
            <w:vMerge/>
          </w:tcPr>
          <w:p w14:paraId="142BDE9A" w14:textId="77777777" w:rsidR="00413AF4" w:rsidRPr="008874D2" w:rsidRDefault="00413AF4">
            <w:pPr>
              <w:pStyle w:val="TAC"/>
              <w:rPr>
                <w:ins w:id="1480" w:author="Lauros Pajunen (Nokia)" w:date="2025-11-17T12:48:00Z" w16du:dateUtc="2025-11-17T18:48:00Z"/>
                <w:szCs w:val="20"/>
              </w:rPr>
            </w:pPr>
          </w:p>
        </w:tc>
        <w:tc>
          <w:tcPr>
            <w:tcW w:w="1555" w:type="dxa"/>
            <w:vAlign w:val="center"/>
          </w:tcPr>
          <w:p w14:paraId="72077B81" w14:textId="77777777" w:rsidR="00413AF4" w:rsidRPr="008874D2" w:rsidRDefault="00413AF4">
            <w:pPr>
              <w:pStyle w:val="TAC"/>
              <w:rPr>
                <w:ins w:id="1481" w:author="Lauros Pajunen (Nokia)" w:date="2025-11-17T12:48:00Z" w16du:dateUtc="2025-11-17T18:48:00Z"/>
                <w:szCs w:val="20"/>
              </w:rPr>
            </w:pPr>
            <w:ins w:id="1482" w:author="Lauros Pajunen (Nokia)" w:date="2025-11-17T12:48:00Z" w16du:dateUtc="2025-11-17T18:48:00Z">
              <w:r w:rsidRPr="00B75EAE">
                <w:t> </w:t>
              </w:r>
              <w:r>
                <w:t>HOA2 planar</w:t>
              </w:r>
            </w:ins>
          </w:p>
        </w:tc>
        <w:tc>
          <w:tcPr>
            <w:tcW w:w="1417" w:type="dxa"/>
          </w:tcPr>
          <w:p w14:paraId="241A0198" w14:textId="77777777" w:rsidR="00413AF4" w:rsidRPr="008874D2" w:rsidRDefault="00413AF4">
            <w:pPr>
              <w:pStyle w:val="TAC"/>
              <w:rPr>
                <w:ins w:id="1483" w:author="Lauros Pajunen (Nokia)" w:date="2025-11-17T12:48:00Z" w16du:dateUtc="2025-11-17T18:48:00Z"/>
              </w:rPr>
            </w:pPr>
            <w:ins w:id="1484" w:author="Lauros Pajunen (Nokia)" w:date="2025-11-17T12:48:00Z" w16du:dateUtc="2025-11-17T18:48:00Z">
              <w:r>
                <w:t>HOA2_P</w:t>
              </w:r>
            </w:ins>
          </w:p>
        </w:tc>
        <w:tc>
          <w:tcPr>
            <w:tcW w:w="284" w:type="dxa"/>
            <w:vMerge/>
            <w:tcBorders>
              <w:top w:val="nil"/>
              <w:bottom w:val="nil"/>
            </w:tcBorders>
          </w:tcPr>
          <w:p w14:paraId="14BBF61E" w14:textId="77777777" w:rsidR="00413AF4" w:rsidRPr="008874D2" w:rsidRDefault="00413AF4">
            <w:pPr>
              <w:pStyle w:val="TAC"/>
              <w:rPr>
                <w:ins w:id="1485" w:author="Lauros Pajunen (Nokia)" w:date="2025-11-17T12:48:00Z" w16du:dateUtc="2025-11-17T18:48:00Z"/>
              </w:rPr>
            </w:pPr>
          </w:p>
        </w:tc>
        <w:tc>
          <w:tcPr>
            <w:tcW w:w="1134" w:type="dxa"/>
            <w:vMerge/>
          </w:tcPr>
          <w:p w14:paraId="09DDA4D5" w14:textId="77777777" w:rsidR="00413AF4" w:rsidRPr="008874D2" w:rsidRDefault="00413AF4">
            <w:pPr>
              <w:pStyle w:val="TAC"/>
              <w:rPr>
                <w:ins w:id="1486" w:author="Lauros Pajunen (Nokia)" w:date="2025-11-17T12:48:00Z" w16du:dateUtc="2025-11-17T18:48:00Z"/>
                <w:szCs w:val="20"/>
              </w:rPr>
            </w:pPr>
          </w:p>
        </w:tc>
        <w:tc>
          <w:tcPr>
            <w:tcW w:w="2560" w:type="dxa"/>
          </w:tcPr>
          <w:p w14:paraId="1709413E" w14:textId="77777777" w:rsidR="00413AF4" w:rsidRPr="008874D2" w:rsidRDefault="00413AF4">
            <w:pPr>
              <w:pStyle w:val="TAC"/>
              <w:rPr>
                <w:ins w:id="1487" w:author="Lauros Pajunen (Nokia)" w:date="2025-11-17T12:48:00Z" w16du:dateUtc="2025-11-17T18:48:00Z"/>
                <w:szCs w:val="20"/>
              </w:rPr>
            </w:pPr>
            <w:ins w:id="1488" w:author="Lauros Pajunen (Nokia)" w:date="2025-11-17T12:48:00Z" w16du:dateUtc="2025-11-17T18:48:00Z">
              <w:r w:rsidRPr="00C377D5">
                <w:t>OMASA ISM</w:t>
              </w:r>
              <w:r>
                <w:t>2</w:t>
              </w:r>
              <w:r w:rsidRPr="00C377D5">
                <w:t xml:space="preserve"> 1TC</w:t>
              </w:r>
            </w:ins>
          </w:p>
        </w:tc>
        <w:tc>
          <w:tcPr>
            <w:tcW w:w="1687" w:type="dxa"/>
          </w:tcPr>
          <w:p w14:paraId="5918B466" w14:textId="77777777" w:rsidR="00413AF4" w:rsidRPr="008874D2" w:rsidRDefault="00413AF4">
            <w:pPr>
              <w:pStyle w:val="TAC"/>
              <w:rPr>
                <w:ins w:id="1489" w:author="Lauros Pajunen (Nokia)" w:date="2025-11-17T12:48:00Z" w16du:dateUtc="2025-11-17T18:48:00Z"/>
              </w:rPr>
            </w:pPr>
            <w:ins w:id="1490" w:author="Lauros Pajunen (Nokia)" w:date="2025-11-17T12:48:00Z" w16du:dateUtc="2025-11-17T18:48:00Z">
              <w:r w:rsidRPr="00C204CA">
                <w:t>ISM</w:t>
              </w:r>
              <w:r>
                <w:t>2</w:t>
              </w:r>
              <w:r w:rsidRPr="00C204CA">
                <w:t>_MASA_1TC</w:t>
              </w:r>
            </w:ins>
          </w:p>
        </w:tc>
      </w:tr>
      <w:tr w:rsidR="00413AF4" w:rsidRPr="008874D2" w14:paraId="3386190B" w14:textId="77777777">
        <w:trPr>
          <w:trHeight w:val="57"/>
          <w:ins w:id="1491" w:author="Lauros Pajunen (Nokia)" w:date="2025-11-17T12:48:00Z" w16du:dateUtc="2025-11-17T18:48:00Z"/>
        </w:trPr>
        <w:tc>
          <w:tcPr>
            <w:tcW w:w="992" w:type="dxa"/>
            <w:vMerge/>
          </w:tcPr>
          <w:p w14:paraId="20D378D0" w14:textId="77777777" w:rsidR="00413AF4" w:rsidRPr="008874D2" w:rsidRDefault="00413AF4">
            <w:pPr>
              <w:pStyle w:val="TAC"/>
              <w:rPr>
                <w:ins w:id="1492" w:author="Lauros Pajunen (Nokia)" w:date="2025-11-17T12:48:00Z" w16du:dateUtc="2025-11-17T18:48:00Z"/>
                <w:szCs w:val="20"/>
              </w:rPr>
            </w:pPr>
          </w:p>
        </w:tc>
        <w:tc>
          <w:tcPr>
            <w:tcW w:w="1555" w:type="dxa"/>
            <w:vAlign w:val="center"/>
          </w:tcPr>
          <w:p w14:paraId="6BCE7756" w14:textId="77777777" w:rsidR="00413AF4" w:rsidRPr="008874D2" w:rsidRDefault="00413AF4">
            <w:pPr>
              <w:pStyle w:val="TAC"/>
              <w:rPr>
                <w:ins w:id="1493" w:author="Lauros Pajunen (Nokia)" w:date="2025-11-17T12:48:00Z" w16du:dateUtc="2025-11-17T18:48:00Z"/>
                <w:szCs w:val="20"/>
              </w:rPr>
            </w:pPr>
            <w:ins w:id="1494" w:author="Lauros Pajunen (Nokia)" w:date="2025-11-17T12:48:00Z" w16du:dateUtc="2025-11-17T18:48:00Z">
              <w:r>
                <w:t>HOA3 planar</w:t>
              </w:r>
            </w:ins>
          </w:p>
        </w:tc>
        <w:tc>
          <w:tcPr>
            <w:tcW w:w="1417" w:type="dxa"/>
          </w:tcPr>
          <w:p w14:paraId="6AC50BC9" w14:textId="77777777" w:rsidR="00413AF4" w:rsidRPr="008874D2" w:rsidRDefault="00413AF4">
            <w:pPr>
              <w:pStyle w:val="TAC"/>
              <w:rPr>
                <w:ins w:id="1495" w:author="Lauros Pajunen (Nokia)" w:date="2025-11-17T12:48:00Z" w16du:dateUtc="2025-11-17T18:48:00Z"/>
              </w:rPr>
            </w:pPr>
            <w:ins w:id="1496" w:author="Lauros Pajunen (Nokia)" w:date="2025-11-17T12:48:00Z" w16du:dateUtc="2025-11-17T18:48:00Z">
              <w:r>
                <w:t>HOA3_P</w:t>
              </w:r>
            </w:ins>
          </w:p>
        </w:tc>
        <w:tc>
          <w:tcPr>
            <w:tcW w:w="284" w:type="dxa"/>
            <w:vMerge/>
            <w:tcBorders>
              <w:top w:val="nil"/>
              <w:bottom w:val="nil"/>
            </w:tcBorders>
          </w:tcPr>
          <w:p w14:paraId="24620D4A" w14:textId="77777777" w:rsidR="00413AF4" w:rsidRPr="008874D2" w:rsidRDefault="00413AF4">
            <w:pPr>
              <w:pStyle w:val="TAC"/>
              <w:rPr>
                <w:ins w:id="1497" w:author="Lauros Pajunen (Nokia)" w:date="2025-11-17T12:48:00Z" w16du:dateUtc="2025-11-17T18:48:00Z"/>
              </w:rPr>
            </w:pPr>
          </w:p>
        </w:tc>
        <w:tc>
          <w:tcPr>
            <w:tcW w:w="1134" w:type="dxa"/>
            <w:vMerge/>
          </w:tcPr>
          <w:p w14:paraId="60A49FAE" w14:textId="77777777" w:rsidR="00413AF4" w:rsidRPr="008874D2" w:rsidRDefault="00413AF4">
            <w:pPr>
              <w:pStyle w:val="TAC"/>
              <w:rPr>
                <w:ins w:id="1498" w:author="Lauros Pajunen (Nokia)" w:date="2025-11-17T12:48:00Z" w16du:dateUtc="2025-11-17T18:48:00Z"/>
                <w:szCs w:val="20"/>
              </w:rPr>
            </w:pPr>
          </w:p>
        </w:tc>
        <w:tc>
          <w:tcPr>
            <w:tcW w:w="2560" w:type="dxa"/>
          </w:tcPr>
          <w:p w14:paraId="268EC136" w14:textId="77777777" w:rsidR="00413AF4" w:rsidRPr="008874D2" w:rsidRDefault="00413AF4">
            <w:pPr>
              <w:pStyle w:val="TAC"/>
              <w:rPr>
                <w:ins w:id="1499" w:author="Lauros Pajunen (Nokia)" w:date="2025-11-17T12:48:00Z" w16du:dateUtc="2025-11-17T18:48:00Z"/>
                <w:szCs w:val="20"/>
              </w:rPr>
            </w:pPr>
            <w:ins w:id="1500" w:author="Lauros Pajunen (Nokia)" w:date="2025-11-17T12:48:00Z" w16du:dateUtc="2025-11-17T18:48:00Z">
              <w:r w:rsidRPr="00C377D5">
                <w:t>OMASA ISM</w:t>
              </w:r>
              <w:r>
                <w:t>3</w:t>
              </w:r>
              <w:r w:rsidRPr="00C377D5">
                <w:t xml:space="preserve"> 1TC</w:t>
              </w:r>
            </w:ins>
          </w:p>
        </w:tc>
        <w:tc>
          <w:tcPr>
            <w:tcW w:w="1687" w:type="dxa"/>
          </w:tcPr>
          <w:p w14:paraId="4D96F6C7" w14:textId="77777777" w:rsidR="00413AF4" w:rsidRPr="008874D2" w:rsidRDefault="00413AF4">
            <w:pPr>
              <w:pStyle w:val="TAC"/>
              <w:rPr>
                <w:ins w:id="1501" w:author="Lauros Pajunen (Nokia)" w:date="2025-11-17T12:48:00Z" w16du:dateUtc="2025-11-17T18:48:00Z"/>
              </w:rPr>
            </w:pPr>
            <w:ins w:id="1502" w:author="Lauros Pajunen (Nokia)" w:date="2025-11-17T12:48:00Z" w16du:dateUtc="2025-11-17T18:48:00Z">
              <w:r w:rsidRPr="00C204CA">
                <w:t>ISM</w:t>
              </w:r>
              <w:r>
                <w:t>3</w:t>
              </w:r>
              <w:r w:rsidRPr="00C204CA">
                <w:t>_MASA_1TC</w:t>
              </w:r>
            </w:ins>
          </w:p>
        </w:tc>
      </w:tr>
      <w:tr w:rsidR="00413AF4" w:rsidRPr="008874D2" w14:paraId="01EC7594" w14:textId="77777777">
        <w:trPr>
          <w:ins w:id="1503" w:author="Lauros Pajunen (Nokia)" w:date="2025-11-17T12:48:00Z" w16du:dateUtc="2025-11-17T18:48:00Z"/>
        </w:trPr>
        <w:tc>
          <w:tcPr>
            <w:tcW w:w="992" w:type="dxa"/>
            <w:vMerge/>
          </w:tcPr>
          <w:p w14:paraId="3A7B924A" w14:textId="77777777" w:rsidR="00413AF4" w:rsidRPr="008874D2" w:rsidRDefault="00413AF4">
            <w:pPr>
              <w:pStyle w:val="TAC"/>
              <w:rPr>
                <w:ins w:id="1504" w:author="Lauros Pajunen (Nokia)" w:date="2025-11-17T12:48:00Z" w16du:dateUtc="2025-11-17T18:48:00Z"/>
                <w:szCs w:val="20"/>
              </w:rPr>
            </w:pPr>
          </w:p>
        </w:tc>
        <w:tc>
          <w:tcPr>
            <w:tcW w:w="1555" w:type="dxa"/>
            <w:vAlign w:val="center"/>
          </w:tcPr>
          <w:p w14:paraId="31A7EBD0" w14:textId="77777777" w:rsidR="00413AF4" w:rsidRPr="008874D2" w:rsidRDefault="00413AF4">
            <w:pPr>
              <w:pStyle w:val="TAC"/>
              <w:rPr>
                <w:ins w:id="1505" w:author="Lauros Pajunen (Nokia)" w:date="2025-11-17T12:48:00Z" w16du:dateUtc="2025-11-17T18:48:00Z"/>
                <w:szCs w:val="20"/>
              </w:rPr>
            </w:pPr>
            <w:ins w:id="1506" w:author="Lauros Pajunen (Nokia)" w:date="2025-11-17T12:48:00Z" w16du:dateUtc="2025-11-17T18:48:00Z">
              <w:r>
                <w:t>FOA</w:t>
              </w:r>
            </w:ins>
          </w:p>
        </w:tc>
        <w:tc>
          <w:tcPr>
            <w:tcW w:w="1417" w:type="dxa"/>
          </w:tcPr>
          <w:p w14:paraId="120E569E" w14:textId="77777777" w:rsidR="00413AF4" w:rsidRPr="008874D2" w:rsidRDefault="00413AF4">
            <w:pPr>
              <w:pStyle w:val="TAC"/>
              <w:rPr>
                <w:ins w:id="1507" w:author="Lauros Pajunen (Nokia)" w:date="2025-11-17T12:48:00Z" w16du:dateUtc="2025-11-17T18:48:00Z"/>
              </w:rPr>
            </w:pPr>
            <w:ins w:id="1508" w:author="Lauros Pajunen (Nokia)" w:date="2025-11-17T12:48:00Z" w16du:dateUtc="2025-11-17T18:48:00Z">
              <w:r>
                <w:t>FOA</w:t>
              </w:r>
            </w:ins>
          </w:p>
        </w:tc>
        <w:tc>
          <w:tcPr>
            <w:tcW w:w="284" w:type="dxa"/>
            <w:vMerge/>
            <w:tcBorders>
              <w:top w:val="nil"/>
              <w:bottom w:val="nil"/>
            </w:tcBorders>
          </w:tcPr>
          <w:p w14:paraId="4B1DACE3" w14:textId="77777777" w:rsidR="00413AF4" w:rsidRPr="008874D2" w:rsidRDefault="00413AF4">
            <w:pPr>
              <w:pStyle w:val="TAC"/>
              <w:rPr>
                <w:ins w:id="1509" w:author="Lauros Pajunen (Nokia)" w:date="2025-11-17T12:48:00Z" w16du:dateUtc="2025-11-17T18:48:00Z"/>
              </w:rPr>
            </w:pPr>
          </w:p>
        </w:tc>
        <w:tc>
          <w:tcPr>
            <w:tcW w:w="1134" w:type="dxa"/>
            <w:vMerge/>
          </w:tcPr>
          <w:p w14:paraId="4C7E50DD" w14:textId="77777777" w:rsidR="00413AF4" w:rsidRPr="008874D2" w:rsidRDefault="00413AF4">
            <w:pPr>
              <w:pStyle w:val="TAC"/>
              <w:rPr>
                <w:ins w:id="1510" w:author="Lauros Pajunen (Nokia)" w:date="2025-11-17T12:48:00Z" w16du:dateUtc="2025-11-17T18:48:00Z"/>
                <w:szCs w:val="20"/>
              </w:rPr>
            </w:pPr>
          </w:p>
        </w:tc>
        <w:tc>
          <w:tcPr>
            <w:tcW w:w="2560" w:type="dxa"/>
          </w:tcPr>
          <w:p w14:paraId="24F1044E" w14:textId="77777777" w:rsidR="00413AF4" w:rsidRPr="008874D2" w:rsidRDefault="00413AF4">
            <w:pPr>
              <w:pStyle w:val="TAC"/>
              <w:rPr>
                <w:ins w:id="1511" w:author="Lauros Pajunen (Nokia)" w:date="2025-11-17T12:48:00Z" w16du:dateUtc="2025-11-17T18:48:00Z"/>
                <w:szCs w:val="20"/>
              </w:rPr>
            </w:pPr>
            <w:ins w:id="1512" w:author="Lauros Pajunen (Nokia)" w:date="2025-11-17T12:48:00Z" w16du:dateUtc="2025-11-17T18:48:00Z">
              <w:r w:rsidRPr="00C377D5">
                <w:t>OMASA ISM</w:t>
              </w:r>
              <w:r>
                <w:t>4</w:t>
              </w:r>
              <w:r w:rsidRPr="00C377D5">
                <w:t xml:space="preserve"> 1TC</w:t>
              </w:r>
            </w:ins>
          </w:p>
        </w:tc>
        <w:tc>
          <w:tcPr>
            <w:tcW w:w="1687" w:type="dxa"/>
          </w:tcPr>
          <w:p w14:paraId="4D3EEBE4" w14:textId="77777777" w:rsidR="00413AF4" w:rsidRPr="008874D2" w:rsidRDefault="00413AF4">
            <w:pPr>
              <w:pStyle w:val="TAC"/>
              <w:rPr>
                <w:ins w:id="1513" w:author="Lauros Pajunen (Nokia)" w:date="2025-11-17T12:48:00Z" w16du:dateUtc="2025-11-17T18:48:00Z"/>
              </w:rPr>
            </w:pPr>
            <w:ins w:id="1514" w:author="Lauros Pajunen (Nokia)" w:date="2025-11-17T12:48:00Z" w16du:dateUtc="2025-11-17T18:48:00Z">
              <w:r w:rsidRPr="00C204CA">
                <w:t>ISM</w:t>
              </w:r>
              <w:r>
                <w:t>4</w:t>
              </w:r>
              <w:r w:rsidRPr="00C204CA">
                <w:t>_MASA_1TC</w:t>
              </w:r>
            </w:ins>
          </w:p>
        </w:tc>
      </w:tr>
      <w:tr w:rsidR="00413AF4" w:rsidRPr="008874D2" w14:paraId="049D80EE" w14:textId="77777777">
        <w:trPr>
          <w:ins w:id="1515" w:author="Lauros Pajunen (Nokia)" w:date="2025-11-17T12:48:00Z" w16du:dateUtc="2025-11-17T18:48:00Z"/>
        </w:trPr>
        <w:tc>
          <w:tcPr>
            <w:tcW w:w="992" w:type="dxa"/>
            <w:vMerge/>
          </w:tcPr>
          <w:p w14:paraId="676769E2" w14:textId="77777777" w:rsidR="00413AF4" w:rsidRPr="008874D2" w:rsidRDefault="00413AF4">
            <w:pPr>
              <w:pStyle w:val="TAC"/>
              <w:rPr>
                <w:ins w:id="1516" w:author="Lauros Pajunen (Nokia)" w:date="2025-11-17T12:48:00Z" w16du:dateUtc="2025-11-17T18:48:00Z"/>
                <w:szCs w:val="20"/>
              </w:rPr>
            </w:pPr>
          </w:p>
        </w:tc>
        <w:tc>
          <w:tcPr>
            <w:tcW w:w="1555" w:type="dxa"/>
            <w:vAlign w:val="center"/>
          </w:tcPr>
          <w:p w14:paraId="0555E903" w14:textId="77777777" w:rsidR="00413AF4" w:rsidRPr="008874D2" w:rsidRDefault="00413AF4">
            <w:pPr>
              <w:pStyle w:val="TAC"/>
              <w:rPr>
                <w:ins w:id="1517" w:author="Lauros Pajunen (Nokia)" w:date="2025-11-17T12:48:00Z" w16du:dateUtc="2025-11-17T18:48:00Z"/>
                <w:szCs w:val="20"/>
              </w:rPr>
            </w:pPr>
            <w:ins w:id="1518" w:author="Lauros Pajunen (Nokia)" w:date="2025-11-17T12:48:00Z" w16du:dateUtc="2025-11-17T18:48:00Z">
              <w:r>
                <w:t>HOA2</w:t>
              </w:r>
            </w:ins>
          </w:p>
        </w:tc>
        <w:tc>
          <w:tcPr>
            <w:tcW w:w="1417" w:type="dxa"/>
          </w:tcPr>
          <w:p w14:paraId="4BD8BD67" w14:textId="77777777" w:rsidR="00413AF4" w:rsidRPr="008874D2" w:rsidRDefault="00413AF4">
            <w:pPr>
              <w:pStyle w:val="TAC"/>
              <w:rPr>
                <w:ins w:id="1519" w:author="Lauros Pajunen (Nokia)" w:date="2025-11-17T12:48:00Z" w16du:dateUtc="2025-11-17T18:48:00Z"/>
              </w:rPr>
            </w:pPr>
            <w:ins w:id="1520" w:author="Lauros Pajunen (Nokia)" w:date="2025-11-17T12:48:00Z" w16du:dateUtc="2025-11-17T18:48:00Z">
              <w:r>
                <w:t>HOA2</w:t>
              </w:r>
            </w:ins>
          </w:p>
        </w:tc>
        <w:tc>
          <w:tcPr>
            <w:tcW w:w="284" w:type="dxa"/>
            <w:vMerge/>
            <w:tcBorders>
              <w:top w:val="nil"/>
              <w:bottom w:val="nil"/>
            </w:tcBorders>
          </w:tcPr>
          <w:p w14:paraId="54E703CA" w14:textId="77777777" w:rsidR="00413AF4" w:rsidRPr="008874D2" w:rsidRDefault="00413AF4">
            <w:pPr>
              <w:pStyle w:val="TAC"/>
              <w:rPr>
                <w:ins w:id="1521" w:author="Lauros Pajunen (Nokia)" w:date="2025-11-17T12:48:00Z" w16du:dateUtc="2025-11-17T18:48:00Z"/>
              </w:rPr>
            </w:pPr>
          </w:p>
        </w:tc>
        <w:tc>
          <w:tcPr>
            <w:tcW w:w="1134" w:type="dxa"/>
            <w:vMerge/>
          </w:tcPr>
          <w:p w14:paraId="3D894163" w14:textId="77777777" w:rsidR="00413AF4" w:rsidRPr="008874D2" w:rsidRDefault="00413AF4">
            <w:pPr>
              <w:pStyle w:val="TAC"/>
              <w:rPr>
                <w:ins w:id="1522" w:author="Lauros Pajunen (Nokia)" w:date="2025-11-17T12:48:00Z" w16du:dateUtc="2025-11-17T18:48:00Z"/>
                <w:szCs w:val="20"/>
              </w:rPr>
            </w:pPr>
          </w:p>
        </w:tc>
        <w:tc>
          <w:tcPr>
            <w:tcW w:w="2560" w:type="dxa"/>
          </w:tcPr>
          <w:p w14:paraId="559E471C" w14:textId="77777777" w:rsidR="00413AF4" w:rsidRPr="008874D2" w:rsidRDefault="00413AF4">
            <w:pPr>
              <w:pStyle w:val="TAC"/>
              <w:rPr>
                <w:ins w:id="1523" w:author="Lauros Pajunen (Nokia)" w:date="2025-11-17T12:48:00Z" w16du:dateUtc="2025-11-17T18:48:00Z"/>
                <w:szCs w:val="20"/>
              </w:rPr>
            </w:pPr>
            <w:ins w:id="1524" w:author="Lauros Pajunen (Nokia)" w:date="2025-11-17T12:48:00Z" w16du:dateUtc="2025-11-17T18:48:00Z">
              <w:r w:rsidRPr="00B75EAE">
                <w:t>OMASA</w:t>
              </w:r>
              <w:r>
                <w:t xml:space="preserve"> ISM1 2TC</w:t>
              </w:r>
            </w:ins>
          </w:p>
        </w:tc>
        <w:tc>
          <w:tcPr>
            <w:tcW w:w="1687" w:type="dxa"/>
          </w:tcPr>
          <w:p w14:paraId="341AD656" w14:textId="77777777" w:rsidR="00413AF4" w:rsidRPr="008874D2" w:rsidRDefault="00413AF4">
            <w:pPr>
              <w:pStyle w:val="TAC"/>
              <w:rPr>
                <w:ins w:id="1525" w:author="Lauros Pajunen (Nokia)" w:date="2025-11-17T12:48:00Z" w16du:dateUtc="2025-11-17T18:48:00Z"/>
              </w:rPr>
            </w:pPr>
            <w:ins w:id="1526" w:author="Lauros Pajunen (Nokia)" w:date="2025-11-17T12:48:00Z" w16du:dateUtc="2025-11-17T18:48:00Z">
              <w:r w:rsidRPr="00C204CA">
                <w:t>ISM1_MASA_</w:t>
              </w:r>
              <w:r>
                <w:t>2</w:t>
              </w:r>
              <w:r w:rsidRPr="00C204CA">
                <w:t>TC</w:t>
              </w:r>
            </w:ins>
          </w:p>
        </w:tc>
      </w:tr>
      <w:tr w:rsidR="00413AF4" w:rsidRPr="008874D2" w14:paraId="7689E8DC" w14:textId="77777777">
        <w:trPr>
          <w:ins w:id="1527" w:author="Lauros Pajunen (Nokia)" w:date="2025-11-17T12:48:00Z" w16du:dateUtc="2025-11-17T18:48:00Z"/>
        </w:trPr>
        <w:tc>
          <w:tcPr>
            <w:tcW w:w="992" w:type="dxa"/>
            <w:vMerge/>
          </w:tcPr>
          <w:p w14:paraId="2967DC37" w14:textId="77777777" w:rsidR="00413AF4" w:rsidRPr="008874D2" w:rsidRDefault="00413AF4">
            <w:pPr>
              <w:pStyle w:val="TAC"/>
              <w:rPr>
                <w:ins w:id="1528" w:author="Lauros Pajunen (Nokia)" w:date="2025-11-17T12:48:00Z" w16du:dateUtc="2025-11-17T18:48:00Z"/>
                <w:szCs w:val="20"/>
              </w:rPr>
            </w:pPr>
          </w:p>
        </w:tc>
        <w:tc>
          <w:tcPr>
            <w:tcW w:w="1555" w:type="dxa"/>
            <w:vAlign w:val="center"/>
          </w:tcPr>
          <w:p w14:paraId="1077F4D6" w14:textId="77777777" w:rsidR="00413AF4" w:rsidRPr="008874D2" w:rsidRDefault="00413AF4">
            <w:pPr>
              <w:pStyle w:val="TAC"/>
              <w:rPr>
                <w:ins w:id="1529" w:author="Lauros Pajunen (Nokia)" w:date="2025-11-17T12:48:00Z" w16du:dateUtc="2025-11-17T18:48:00Z"/>
                <w:szCs w:val="20"/>
              </w:rPr>
            </w:pPr>
            <w:ins w:id="1530" w:author="Lauros Pajunen (Nokia)" w:date="2025-11-17T12:48:00Z" w16du:dateUtc="2025-11-17T18:48:00Z">
              <w:r>
                <w:t>HOA3</w:t>
              </w:r>
            </w:ins>
          </w:p>
        </w:tc>
        <w:tc>
          <w:tcPr>
            <w:tcW w:w="1417" w:type="dxa"/>
          </w:tcPr>
          <w:p w14:paraId="64F87AD3" w14:textId="77777777" w:rsidR="00413AF4" w:rsidRPr="008874D2" w:rsidRDefault="00413AF4">
            <w:pPr>
              <w:pStyle w:val="TAC"/>
              <w:rPr>
                <w:ins w:id="1531" w:author="Lauros Pajunen (Nokia)" w:date="2025-11-17T12:48:00Z" w16du:dateUtc="2025-11-17T18:48:00Z"/>
              </w:rPr>
            </w:pPr>
            <w:ins w:id="1532" w:author="Lauros Pajunen (Nokia)" w:date="2025-11-17T12:48:00Z" w16du:dateUtc="2025-11-17T18:48:00Z">
              <w:r>
                <w:t>HOA3</w:t>
              </w:r>
            </w:ins>
          </w:p>
        </w:tc>
        <w:tc>
          <w:tcPr>
            <w:tcW w:w="284" w:type="dxa"/>
            <w:vMerge/>
            <w:tcBorders>
              <w:top w:val="nil"/>
              <w:bottom w:val="nil"/>
            </w:tcBorders>
          </w:tcPr>
          <w:p w14:paraId="2B8CDCA0" w14:textId="77777777" w:rsidR="00413AF4" w:rsidRPr="008874D2" w:rsidRDefault="00413AF4">
            <w:pPr>
              <w:pStyle w:val="TAC"/>
              <w:rPr>
                <w:ins w:id="1533" w:author="Lauros Pajunen (Nokia)" w:date="2025-11-17T12:48:00Z" w16du:dateUtc="2025-11-17T18:48:00Z"/>
              </w:rPr>
            </w:pPr>
          </w:p>
        </w:tc>
        <w:tc>
          <w:tcPr>
            <w:tcW w:w="1134" w:type="dxa"/>
            <w:vMerge/>
          </w:tcPr>
          <w:p w14:paraId="55F8B626" w14:textId="77777777" w:rsidR="00413AF4" w:rsidRPr="008874D2" w:rsidRDefault="00413AF4">
            <w:pPr>
              <w:pStyle w:val="TAC"/>
              <w:rPr>
                <w:ins w:id="1534" w:author="Lauros Pajunen (Nokia)" w:date="2025-11-17T12:48:00Z" w16du:dateUtc="2025-11-17T18:48:00Z"/>
                <w:szCs w:val="20"/>
              </w:rPr>
            </w:pPr>
          </w:p>
        </w:tc>
        <w:tc>
          <w:tcPr>
            <w:tcW w:w="2560" w:type="dxa"/>
          </w:tcPr>
          <w:p w14:paraId="4170A958" w14:textId="77777777" w:rsidR="00413AF4" w:rsidRPr="008874D2" w:rsidRDefault="00413AF4">
            <w:pPr>
              <w:pStyle w:val="TAC"/>
              <w:rPr>
                <w:ins w:id="1535" w:author="Lauros Pajunen (Nokia)" w:date="2025-11-17T12:48:00Z" w16du:dateUtc="2025-11-17T18:48:00Z"/>
                <w:szCs w:val="20"/>
              </w:rPr>
            </w:pPr>
            <w:ins w:id="1536" w:author="Lauros Pajunen (Nokia)" w:date="2025-11-17T12:48:00Z" w16du:dateUtc="2025-11-17T18:48:00Z">
              <w:r w:rsidRPr="00C377D5">
                <w:t>OMASA ISM</w:t>
              </w:r>
              <w:r>
                <w:t>2</w:t>
              </w:r>
              <w:r w:rsidRPr="00C377D5">
                <w:t xml:space="preserve"> </w:t>
              </w:r>
              <w:r>
                <w:t>2</w:t>
              </w:r>
              <w:r w:rsidRPr="00C377D5">
                <w:t>TC</w:t>
              </w:r>
            </w:ins>
          </w:p>
        </w:tc>
        <w:tc>
          <w:tcPr>
            <w:tcW w:w="1687" w:type="dxa"/>
          </w:tcPr>
          <w:p w14:paraId="1A1D7122" w14:textId="77777777" w:rsidR="00413AF4" w:rsidRPr="008874D2" w:rsidRDefault="00413AF4">
            <w:pPr>
              <w:pStyle w:val="TAC"/>
              <w:rPr>
                <w:ins w:id="1537" w:author="Lauros Pajunen (Nokia)" w:date="2025-11-17T12:48:00Z" w16du:dateUtc="2025-11-17T18:48:00Z"/>
              </w:rPr>
            </w:pPr>
            <w:ins w:id="1538" w:author="Lauros Pajunen (Nokia)" w:date="2025-11-17T12:48:00Z" w16du:dateUtc="2025-11-17T18:48:00Z">
              <w:r w:rsidRPr="00C204CA">
                <w:t>ISM</w:t>
              </w:r>
              <w:r>
                <w:t>2</w:t>
              </w:r>
              <w:r w:rsidRPr="00C204CA">
                <w:t>_MASA_</w:t>
              </w:r>
              <w:r>
                <w:t>2</w:t>
              </w:r>
              <w:r w:rsidRPr="00C204CA">
                <w:t>TC</w:t>
              </w:r>
            </w:ins>
          </w:p>
        </w:tc>
      </w:tr>
      <w:tr w:rsidR="00413AF4" w:rsidRPr="008874D2" w14:paraId="060401EF" w14:textId="77777777">
        <w:trPr>
          <w:ins w:id="1539" w:author="Lauros Pajunen (Nokia)" w:date="2025-11-17T12:48:00Z" w16du:dateUtc="2025-11-17T18:48:00Z"/>
        </w:trPr>
        <w:tc>
          <w:tcPr>
            <w:tcW w:w="992" w:type="dxa"/>
            <w:vMerge w:val="restart"/>
          </w:tcPr>
          <w:p w14:paraId="23B73304" w14:textId="77777777" w:rsidR="00413AF4" w:rsidRPr="008874D2" w:rsidRDefault="00413AF4">
            <w:pPr>
              <w:pStyle w:val="TAC"/>
              <w:rPr>
                <w:ins w:id="1540" w:author="Lauros Pajunen (Nokia)" w:date="2025-11-17T12:48:00Z" w16du:dateUtc="2025-11-17T18:48:00Z"/>
                <w:szCs w:val="20"/>
              </w:rPr>
            </w:pPr>
            <w:ins w:id="1541" w:author="Lauros Pajunen (Nokia)" w:date="2025-11-17T12:48:00Z" w16du:dateUtc="2025-11-17T18:48:00Z">
              <w:r>
                <w:rPr>
                  <w:szCs w:val="20"/>
                </w:rPr>
                <w:t>cf=MASA</w:t>
              </w:r>
            </w:ins>
          </w:p>
          <w:p w14:paraId="462CD3EE" w14:textId="77777777" w:rsidR="00413AF4" w:rsidRPr="008874D2" w:rsidRDefault="00413AF4">
            <w:pPr>
              <w:pStyle w:val="TAC"/>
              <w:rPr>
                <w:ins w:id="1542" w:author="Lauros Pajunen (Nokia)" w:date="2025-11-17T12:48:00Z" w16du:dateUtc="2025-11-17T18:48:00Z"/>
                <w:szCs w:val="20"/>
              </w:rPr>
            </w:pPr>
          </w:p>
        </w:tc>
        <w:tc>
          <w:tcPr>
            <w:tcW w:w="1555" w:type="dxa"/>
            <w:vAlign w:val="center"/>
          </w:tcPr>
          <w:p w14:paraId="40CB2322" w14:textId="77777777" w:rsidR="00413AF4" w:rsidRPr="008874D2" w:rsidRDefault="00413AF4">
            <w:pPr>
              <w:pStyle w:val="TAC"/>
              <w:rPr>
                <w:ins w:id="1543" w:author="Lauros Pajunen (Nokia)" w:date="2025-11-17T12:48:00Z" w16du:dateUtc="2025-11-17T18:48:00Z"/>
                <w:szCs w:val="20"/>
              </w:rPr>
            </w:pPr>
            <w:ins w:id="1544" w:author="Lauros Pajunen (Nokia)" w:date="2025-11-17T12:48:00Z" w16du:dateUtc="2025-11-17T18:48:00Z">
              <w:r w:rsidRPr="00B75EAE">
                <w:t> MASA</w:t>
              </w:r>
              <w:r>
                <w:t>1</w:t>
              </w:r>
            </w:ins>
          </w:p>
        </w:tc>
        <w:tc>
          <w:tcPr>
            <w:tcW w:w="1417" w:type="dxa"/>
          </w:tcPr>
          <w:p w14:paraId="4C0FA8BE" w14:textId="77777777" w:rsidR="00413AF4" w:rsidRPr="008874D2" w:rsidRDefault="00413AF4">
            <w:pPr>
              <w:pStyle w:val="TAC"/>
              <w:rPr>
                <w:ins w:id="1545" w:author="Lauros Pajunen (Nokia)" w:date="2025-11-17T12:48:00Z" w16du:dateUtc="2025-11-17T18:48:00Z"/>
              </w:rPr>
            </w:pPr>
            <w:ins w:id="1546" w:author="Lauros Pajunen (Nokia)" w:date="2025-11-17T12:48:00Z" w16du:dateUtc="2025-11-17T18:48:00Z">
              <w:r>
                <w:t>MASA1</w:t>
              </w:r>
            </w:ins>
          </w:p>
        </w:tc>
        <w:tc>
          <w:tcPr>
            <w:tcW w:w="284" w:type="dxa"/>
            <w:vMerge/>
            <w:tcBorders>
              <w:top w:val="nil"/>
              <w:bottom w:val="nil"/>
            </w:tcBorders>
          </w:tcPr>
          <w:p w14:paraId="0FC94F40" w14:textId="77777777" w:rsidR="00413AF4" w:rsidRPr="008874D2" w:rsidRDefault="00413AF4">
            <w:pPr>
              <w:pStyle w:val="TAC"/>
              <w:rPr>
                <w:ins w:id="1547" w:author="Lauros Pajunen (Nokia)" w:date="2025-11-17T12:48:00Z" w16du:dateUtc="2025-11-17T18:48:00Z"/>
              </w:rPr>
            </w:pPr>
          </w:p>
        </w:tc>
        <w:tc>
          <w:tcPr>
            <w:tcW w:w="1134" w:type="dxa"/>
            <w:vMerge/>
          </w:tcPr>
          <w:p w14:paraId="38F21601" w14:textId="77777777" w:rsidR="00413AF4" w:rsidRPr="008874D2" w:rsidRDefault="00413AF4">
            <w:pPr>
              <w:pStyle w:val="TAC"/>
              <w:rPr>
                <w:ins w:id="1548" w:author="Lauros Pajunen (Nokia)" w:date="2025-11-17T12:48:00Z" w16du:dateUtc="2025-11-17T18:48:00Z"/>
                <w:szCs w:val="20"/>
              </w:rPr>
            </w:pPr>
          </w:p>
        </w:tc>
        <w:tc>
          <w:tcPr>
            <w:tcW w:w="2560" w:type="dxa"/>
          </w:tcPr>
          <w:p w14:paraId="3A42F057" w14:textId="77777777" w:rsidR="00413AF4" w:rsidRPr="008874D2" w:rsidRDefault="00413AF4">
            <w:pPr>
              <w:pStyle w:val="TAC"/>
              <w:rPr>
                <w:ins w:id="1549" w:author="Lauros Pajunen (Nokia)" w:date="2025-11-17T12:48:00Z" w16du:dateUtc="2025-11-17T18:48:00Z"/>
                <w:szCs w:val="20"/>
              </w:rPr>
            </w:pPr>
            <w:ins w:id="1550" w:author="Lauros Pajunen (Nokia)" w:date="2025-11-17T12:48:00Z" w16du:dateUtc="2025-11-17T18:48:00Z">
              <w:r w:rsidRPr="00C377D5">
                <w:t>OMASA ISM</w:t>
              </w:r>
              <w:r>
                <w:t>3</w:t>
              </w:r>
              <w:r w:rsidRPr="00C377D5">
                <w:t xml:space="preserve"> </w:t>
              </w:r>
              <w:r>
                <w:t>2</w:t>
              </w:r>
              <w:r w:rsidRPr="00C377D5">
                <w:t>TC</w:t>
              </w:r>
            </w:ins>
          </w:p>
        </w:tc>
        <w:tc>
          <w:tcPr>
            <w:tcW w:w="1687" w:type="dxa"/>
          </w:tcPr>
          <w:p w14:paraId="350B1A7D" w14:textId="77777777" w:rsidR="00413AF4" w:rsidRPr="008874D2" w:rsidRDefault="00413AF4">
            <w:pPr>
              <w:pStyle w:val="TAC"/>
              <w:rPr>
                <w:ins w:id="1551" w:author="Lauros Pajunen (Nokia)" w:date="2025-11-17T12:48:00Z" w16du:dateUtc="2025-11-17T18:48:00Z"/>
              </w:rPr>
            </w:pPr>
            <w:ins w:id="1552" w:author="Lauros Pajunen (Nokia)" w:date="2025-11-17T12:48:00Z" w16du:dateUtc="2025-11-17T18:48:00Z">
              <w:r w:rsidRPr="00C204CA">
                <w:t>ISM</w:t>
              </w:r>
              <w:r>
                <w:t>3</w:t>
              </w:r>
              <w:r w:rsidRPr="00C204CA">
                <w:t>_MASA_</w:t>
              </w:r>
              <w:r>
                <w:t>2</w:t>
              </w:r>
              <w:r w:rsidRPr="00C204CA">
                <w:t>TC</w:t>
              </w:r>
            </w:ins>
          </w:p>
        </w:tc>
      </w:tr>
      <w:tr w:rsidR="00413AF4" w:rsidRPr="008874D2" w14:paraId="202D9808" w14:textId="77777777">
        <w:trPr>
          <w:ins w:id="1553" w:author="Lauros Pajunen (Nokia)" w:date="2025-11-17T12:48:00Z" w16du:dateUtc="2025-11-17T18:48:00Z"/>
        </w:trPr>
        <w:tc>
          <w:tcPr>
            <w:tcW w:w="992" w:type="dxa"/>
            <w:vMerge/>
          </w:tcPr>
          <w:p w14:paraId="62CADD1A" w14:textId="77777777" w:rsidR="00413AF4" w:rsidRPr="008874D2" w:rsidRDefault="00413AF4">
            <w:pPr>
              <w:pStyle w:val="TAC"/>
              <w:rPr>
                <w:ins w:id="1554" w:author="Lauros Pajunen (Nokia)" w:date="2025-11-17T12:48:00Z" w16du:dateUtc="2025-11-17T18:48:00Z"/>
                <w:szCs w:val="20"/>
              </w:rPr>
            </w:pPr>
          </w:p>
        </w:tc>
        <w:tc>
          <w:tcPr>
            <w:tcW w:w="1555" w:type="dxa"/>
            <w:vAlign w:val="center"/>
          </w:tcPr>
          <w:p w14:paraId="1B911FE4" w14:textId="77777777" w:rsidR="00413AF4" w:rsidRPr="008874D2" w:rsidRDefault="00413AF4">
            <w:pPr>
              <w:pStyle w:val="TAC"/>
              <w:rPr>
                <w:ins w:id="1555" w:author="Lauros Pajunen (Nokia)" w:date="2025-11-17T12:48:00Z" w16du:dateUtc="2025-11-17T18:48:00Z"/>
                <w:szCs w:val="20"/>
              </w:rPr>
            </w:pPr>
            <w:ins w:id="1556" w:author="Lauros Pajunen (Nokia)" w:date="2025-11-17T12:48:00Z" w16du:dateUtc="2025-11-17T18:48:00Z">
              <w:r w:rsidRPr="00B75EAE">
                <w:t> MASA</w:t>
              </w:r>
              <w:r>
                <w:t>2</w:t>
              </w:r>
            </w:ins>
          </w:p>
        </w:tc>
        <w:tc>
          <w:tcPr>
            <w:tcW w:w="1417" w:type="dxa"/>
          </w:tcPr>
          <w:p w14:paraId="29812175" w14:textId="77777777" w:rsidR="00413AF4" w:rsidRPr="008874D2" w:rsidRDefault="00413AF4">
            <w:pPr>
              <w:pStyle w:val="TAC"/>
              <w:rPr>
                <w:ins w:id="1557" w:author="Lauros Pajunen (Nokia)" w:date="2025-11-17T12:48:00Z" w16du:dateUtc="2025-11-17T18:48:00Z"/>
              </w:rPr>
            </w:pPr>
            <w:ins w:id="1558" w:author="Lauros Pajunen (Nokia)" w:date="2025-11-17T12:48:00Z" w16du:dateUtc="2025-11-17T18:48:00Z">
              <w:r>
                <w:t>MASA2</w:t>
              </w:r>
            </w:ins>
          </w:p>
        </w:tc>
        <w:tc>
          <w:tcPr>
            <w:tcW w:w="284" w:type="dxa"/>
            <w:vMerge/>
            <w:tcBorders>
              <w:top w:val="nil"/>
              <w:bottom w:val="nil"/>
            </w:tcBorders>
          </w:tcPr>
          <w:p w14:paraId="59ED3EBF" w14:textId="77777777" w:rsidR="00413AF4" w:rsidRPr="008874D2" w:rsidRDefault="00413AF4">
            <w:pPr>
              <w:pStyle w:val="TAC"/>
              <w:rPr>
                <w:ins w:id="1559" w:author="Lauros Pajunen (Nokia)" w:date="2025-11-17T12:48:00Z" w16du:dateUtc="2025-11-17T18:48:00Z"/>
              </w:rPr>
            </w:pPr>
          </w:p>
        </w:tc>
        <w:tc>
          <w:tcPr>
            <w:tcW w:w="1134" w:type="dxa"/>
            <w:vMerge/>
          </w:tcPr>
          <w:p w14:paraId="7D8D1CE5" w14:textId="77777777" w:rsidR="00413AF4" w:rsidRPr="008874D2" w:rsidRDefault="00413AF4">
            <w:pPr>
              <w:pStyle w:val="TAC"/>
              <w:rPr>
                <w:ins w:id="1560" w:author="Lauros Pajunen (Nokia)" w:date="2025-11-17T12:48:00Z" w16du:dateUtc="2025-11-17T18:48:00Z"/>
                <w:szCs w:val="20"/>
              </w:rPr>
            </w:pPr>
          </w:p>
        </w:tc>
        <w:tc>
          <w:tcPr>
            <w:tcW w:w="2560" w:type="dxa"/>
          </w:tcPr>
          <w:p w14:paraId="299A7288" w14:textId="77777777" w:rsidR="00413AF4" w:rsidRPr="008874D2" w:rsidRDefault="00413AF4">
            <w:pPr>
              <w:pStyle w:val="TAC"/>
              <w:rPr>
                <w:ins w:id="1561" w:author="Lauros Pajunen (Nokia)" w:date="2025-11-17T12:48:00Z" w16du:dateUtc="2025-11-17T18:48:00Z"/>
                <w:szCs w:val="20"/>
              </w:rPr>
            </w:pPr>
            <w:ins w:id="1562" w:author="Lauros Pajunen (Nokia)" w:date="2025-11-17T12:48:00Z" w16du:dateUtc="2025-11-17T18:48:00Z">
              <w:r w:rsidRPr="00C377D5">
                <w:t>OMASA ISM</w:t>
              </w:r>
              <w:r>
                <w:t>4</w:t>
              </w:r>
              <w:r w:rsidRPr="00C377D5">
                <w:t xml:space="preserve"> </w:t>
              </w:r>
              <w:r>
                <w:t>2</w:t>
              </w:r>
              <w:r w:rsidRPr="00C377D5">
                <w:t>TC</w:t>
              </w:r>
            </w:ins>
          </w:p>
        </w:tc>
        <w:tc>
          <w:tcPr>
            <w:tcW w:w="1687" w:type="dxa"/>
          </w:tcPr>
          <w:p w14:paraId="2528901E" w14:textId="77777777" w:rsidR="00413AF4" w:rsidRPr="008874D2" w:rsidRDefault="00413AF4">
            <w:pPr>
              <w:pStyle w:val="TAC"/>
              <w:rPr>
                <w:ins w:id="1563" w:author="Lauros Pajunen (Nokia)" w:date="2025-11-17T12:48:00Z" w16du:dateUtc="2025-11-17T18:48:00Z"/>
              </w:rPr>
            </w:pPr>
            <w:ins w:id="1564" w:author="Lauros Pajunen (Nokia)" w:date="2025-11-17T12:48:00Z" w16du:dateUtc="2025-11-17T18:48:00Z">
              <w:r w:rsidRPr="00C204CA">
                <w:t>ISM</w:t>
              </w:r>
              <w:r>
                <w:t>4</w:t>
              </w:r>
              <w:r w:rsidRPr="00C204CA">
                <w:t>_MASA_</w:t>
              </w:r>
              <w:r>
                <w:t>2</w:t>
              </w:r>
              <w:r w:rsidRPr="00C204CA">
                <w:t>TC</w:t>
              </w:r>
            </w:ins>
          </w:p>
        </w:tc>
      </w:tr>
      <w:tr w:rsidR="00413AF4" w:rsidRPr="008874D2" w14:paraId="2704B2D1" w14:textId="77777777">
        <w:trPr>
          <w:ins w:id="1565" w:author="Lauros Pajunen (Nokia)" w:date="2025-11-17T12:48:00Z" w16du:dateUtc="2025-11-17T18:48:00Z"/>
        </w:trPr>
        <w:tc>
          <w:tcPr>
            <w:tcW w:w="992" w:type="dxa"/>
            <w:vMerge w:val="restart"/>
          </w:tcPr>
          <w:p w14:paraId="102E292D" w14:textId="77777777" w:rsidR="00413AF4" w:rsidRPr="008874D2" w:rsidRDefault="00413AF4">
            <w:pPr>
              <w:pStyle w:val="TAC"/>
              <w:rPr>
                <w:ins w:id="1566" w:author="Lauros Pajunen (Nokia)" w:date="2025-11-17T12:48:00Z" w16du:dateUtc="2025-11-17T18:48:00Z"/>
                <w:szCs w:val="20"/>
              </w:rPr>
            </w:pPr>
            <w:ins w:id="1567" w:author="Lauros Pajunen (Nokia)" w:date="2025-11-17T12:48:00Z" w16du:dateUtc="2025-11-17T18:48:00Z">
              <w:r>
                <w:rPr>
                  <w:szCs w:val="20"/>
                </w:rPr>
                <w:t>cf=ISM</w:t>
              </w:r>
            </w:ins>
          </w:p>
          <w:p w14:paraId="55EE54A6" w14:textId="77777777" w:rsidR="00413AF4" w:rsidRPr="008874D2" w:rsidRDefault="00413AF4">
            <w:pPr>
              <w:pStyle w:val="TAC"/>
              <w:rPr>
                <w:ins w:id="1568" w:author="Lauros Pajunen (Nokia)" w:date="2025-11-17T12:48:00Z" w16du:dateUtc="2025-11-17T18:48:00Z"/>
                <w:szCs w:val="20"/>
              </w:rPr>
            </w:pPr>
          </w:p>
        </w:tc>
        <w:tc>
          <w:tcPr>
            <w:tcW w:w="1555" w:type="dxa"/>
            <w:vAlign w:val="center"/>
          </w:tcPr>
          <w:p w14:paraId="33325213" w14:textId="77777777" w:rsidR="00413AF4" w:rsidRPr="008874D2" w:rsidRDefault="00413AF4">
            <w:pPr>
              <w:pStyle w:val="TAC"/>
              <w:rPr>
                <w:ins w:id="1569" w:author="Lauros Pajunen (Nokia)" w:date="2025-11-17T12:48:00Z" w16du:dateUtc="2025-11-17T18:48:00Z"/>
                <w:szCs w:val="20"/>
              </w:rPr>
            </w:pPr>
            <w:ins w:id="1570" w:author="Lauros Pajunen (Nokia)" w:date="2025-11-17T12:48:00Z" w16du:dateUtc="2025-11-17T18:48:00Z">
              <w:r w:rsidRPr="00B75EAE">
                <w:t>ISM</w:t>
              </w:r>
              <w:r>
                <w:t>1</w:t>
              </w:r>
            </w:ins>
          </w:p>
        </w:tc>
        <w:tc>
          <w:tcPr>
            <w:tcW w:w="1417" w:type="dxa"/>
          </w:tcPr>
          <w:p w14:paraId="2C8380B7" w14:textId="77777777" w:rsidR="00413AF4" w:rsidRDefault="00413AF4">
            <w:pPr>
              <w:pStyle w:val="TAC"/>
              <w:rPr>
                <w:ins w:id="1571" w:author="Lauros Pajunen (Nokia)" w:date="2025-11-17T12:48:00Z" w16du:dateUtc="2025-11-17T18:48:00Z"/>
              </w:rPr>
            </w:pPr>
            <w:ins w:id="1572" w:author="Lauros Pajunen (Nokia)" w:date="2025-11-17T12:48:00Z" w16du:dateUtc="2025-11-17T18:48:00Z">
              <w:r>
                <w:t>ISM1</w:t>
              </w:r>
            </w:ins>
          </w:p>
        </w:tc>
        <w:tc>
          <w:tcPr>
            <w:tcW w:w="284" w:type="dxa"/>
            <w:vMerge/>
            <w:tcBorders>
              <w:top w:val="nil"/>
              <w:bottom w:val="nil"/>
            </w:tcBorders>
            <w:vAlign w:val="center"/>
          </w:tcPr>
          <w:p w14:paraId="4BEDAFD7" w14:textId="77777777" w:rsidR="00413AF4" w:rsidRDefault="00413AF4">
            <w:pPr>
              <w:pStyle w:val="TAC"/>
              <w:rPr>
                <w:ins w:id="1573" w:author="Lauros Pajunen (Nokia)" w:date="2025-11-17T12:48:00Z" w16du:dateUtc="2025-11-17T18:48:00Z"/>
              </w:rPr>
            </w:pPr>
          </w:p>
        </w:tc>
        <w:tc>
          <w:tcPr>
            <w:tcW w:w="1134" w:type="dxa"/>
            <w:vMerge w:val="restart"/>
          </w:tcPr>
          <w:p w14:paraId="787FB041" w14:textId="77777777" w:rsidR="00413AF4" w:rsidRPr="008874D2" w:rsidRDefault="00413AF4">
            <w:pPr>
              <w:pStyle w:val="TAC"/>
              <w:rPr>
                <w:ins w:id="1574" w:author="Lauros Pajunen (Nokia)" w:date="2025-11-17T12:48:00Z" w16du:dateUtc="2025-11-17T18:48:00Z"/>
                <w:szCs w:val="20"/>
              </w:rPr>
            </w:pPr>
            <w:ins w:id="1575" w:author="Lauros Pajunen (Nokia)" w:date="2025-11-17T12:48:00Z" w16du:dateUtc="2025-11-17T18:48:00Z">
              <w:r>
                <w:rPr>
                  <w:szCs w:val="20"/>
                </w:rPr>
                <w:t>cf=OSBA</w:t>
              </w:r>
            </w:ins>
          </w:p>
        </w:tc>
        <w:tc>
          <w:tcPr>
            <w:tcW w:w="2560" w:type="dxa"/>
          </w:tcPr>
          <w:p w14:paraId="5599B60F" w14:textId="77777777" w:rsidR="00413AF4" w:rsidRPr="00C6232F" w:rsidRDefault="00413AF4">
            <w:pPr>
              <w:pStyle w:val="TAC"/>
              <w:rPr>
                <w:ins w:id="1576" w:author="Lauros Pajunen (Nokia)" w:date="2025-11-17T12:48:00Z" w16du:dateUtc="2025-11-17T18:48:00Z"/>
                <w:szCs w:val="20"/>
                <w:lang w:val="en-US"/>
              </w:rPr>
            </w:pPr>
            <w:ins w:id="1577" w:author="Lauros Pajunen (Nokia)" w:date="2025-11-17T12:48:00Z" w16du:dateUtc="2025-11-17T18:48:00Z">
              <w:r w:rsidRPr="00B75EAE">
                <w:t>OSBA</w:t>
              </w:r>
              <w:r>
                <w:t xml:space="preserve"> ISM1 FOA planar</w:t>
              </w:r>
            </w:ins>
          </w:p>
        </w:tc>
        <w:tc>
          <w:tcPr>
            <w:tcW w:w="1687" w:type="dxa"/>
          </w:tcPr>
          <w:p w14:paraId="04EA2E73" w14:textId="77777777" w:rsidR="00413AF4" w:rsidRPr="00C6232F" w:rsidRDefault="00413AF4">
            <w:pPr>
              <w:pStyle w:val="TAC"/>
              <w:rPr>
                <w:ins w:id="1578" w:author="Lauros Pajunen (Nokia)" w:date="2025-11-17T12:48:00Z" w16du:dateUtc="2025-11-17T18:48:00Z"/>
                <w:lang w:val="en-US"/>
              </w:rPr>
            </w:pPr>
            <w:ins w:id="1579" w:author="Lauros Pajunen (Nokia)" w:date="2025-11-17T12:48:00Z" w16du:dateUtc="2025-11-17T18:48:00Z">
              <w:r>
                <w:rPr>
                  <w:lang w:val="en-US"/>
                </w:rPr>
                <w:t>ISM1_FOA_P</w:t>
              </w:r>
            </w:ins>
          </w:p>
        </w:tc>
      </w:tr>
      <w:tr w:rsidR="00413AF4" w:rsidRPr="008874D2" w14:paraId="764DDB14" w14:textId="77777777">
        <w:trPr>
          <w:ins w:id="1580" w:author="Lauros Pajunen (Nokia)" w:date="2025-11-17T12:48:00Z" w16du:dateUtc="2025-11-17T18:48:00Z"/>
        </w:trPr>
        <w:tc>
          <w:tcPr>
            <w:tcW w:w="992" w:type="dxa"/>
            <w:vMerge/>
          </w:tcPr>
          <w:p w14:paraId="7A4CC8E0" w14:textId="77777777" w:rsidR="00413AF4" w:rsidRPr="00C6232F" w:rsidRDefault="00413AF4">
            <w:pPr>
              <w:pStyle w:val="TAC"/>
              <w:rPr>
                <w:ins w:id="1581" w:author="Lauros Pajunen (Nokia)" w:date="2025-11-17T12:48:00Z" w16du:dateUtc="2025-11-17T18:48:00Z"/>
                <w:szCs w:val="20"/>
                <w:lang w:val="en-US"/>
              </w:rPr>
            </w:pPr>
          </w:p>
        </w:tc>
        <w:tc>
          <w:tcPr>
            <w:tcW w:w="1555" w:type="dxa"/>
            <w:vAlign w:val="center"/>
          </w:tcPr>
          <w:p w14:paraId="6EC3281E" w14:textId="77777777" w:rsidR="00413AF4" w:rsidRPr="008874D2" w:rsidRDefault="00413AF4">
            <w:pPr>
              <w:pStyle w:val="TAC"/>
              <w:rPr>
                <w:ins w:id="1582" w:author="Lauros Pajunen (Nokia)" w:date="2025-11-17T12:48:00Z" w16du:dateUtc="2025-11-17T18:48:00Z"/>
                <w:szCs w:val="20"/>
              </w:rPr>
            </w:pPr>
            <w:ins w:id="1583" w:author="Lauros Pajunen (Nokia)" w:date="2025-11-17T12:48:00Z" w16du:dateUtc="2025-11-17T18:48:00Z">
              <w:r w:rsidRPr="00B75EAE">
                <w:t>ISM</w:t>
              </w:r>
              <w:r>
                <w:t>2</w:t>
              </w:r>
            </w:ins>
          </w:p>
        </w:tc>
        <w:tc>
          <w:tcPr>
            <w:tcW w:w="1417" w:type="dxa"/>
          </w:tcPr>
          <w:p w14:paraId="4FE6F292" w14:textId="77777777" w:rsidR="00413AF4" w:rsidRPr="008874D2" w:rsidRDefault="00413AF4">
            <w:pPr>
              <w:pStyle w:val="TAC"/>
              <w:rPr>
                <w:ins w:id="1584" w:author="Lauros Pajunen (Nokia)" w:date="2025-11-17T12:48:00Z" w16du:dateUtc="2025-11-17T18:48:00Z"/>
              </w:rPr>
            </w:pPr>
            <w:ins w:id="1585" w:author="Lauros Pajunen (Nokia)" w:date="2025-11-17T12:48:00Z" w16du:dateUtc="2025-11-17T18:48:00Z">
              <w:r>
                <w:t>ISM2</w:t>
              </w:r>
            </w:ins>
          </w:p>
        </w:tc>
        <w:tc>
          <w:tcPr>
            <w:tcW w:w="284" w:type="dxa"/>
            <w:vMerge/>
            <w:tcBorders>
              <w:top w:val="nil"/>
              <w:bottom w:val="nil"/>
            </w:tcBorders>
          </w:tcPr>
          <w:p w14:paraId="69F4A5A0" w14:textId="77777777" w:rsidR="00413AF4" w:rsidRPr="008874D2" w:rsidRDefault="00413AF4">
            <w:pPr>
              <w:pStyle w:val="TAC"/>
              <w:rPr>
                <w:ins w:id="1586" w:author="Lauros Pajunen (Nokia)" w:date="2025-11-17T12:48:00Z" w16du:dateUtc="2025-11-17T18:48:00Z"/>
              </w:rPr>
            </w:pPr>
          </w:p>
        </w:tc>
        <w:tc>
          <w:tcPr>
            <w:tcW w:w="1134" w:type="dxa"/>
            <w:vMerge/>
          </w:tcPr>
          <w:p w14:paraId="6982DC1D" w14:textId="77777777" w:rsidR="00413AF4" w:rsidRPr="008874D2" w:rsidRDefault="00413AF4">
            <w:pPr>
              <w:pStyle w:val="TAC"/>
              <w:rPr>
                <w:ins w:id="1587" w:author="Lauros Pajunen (Nokia)" w:date="2025-11-17T12:48:00Z" w16du:dateUtc="2025-11-17T18:48:00Z"/>
                <w:szCs w:val="20"/>
              </w:rPr>
            </w:pPr>
          </w:p>
        </w:tc>
        <w:tc>
          <w:tcPr>
            <w:tcW w:w="2560" w:type="dxa"/>
          </w:tcPr>
          <w:p w14:paraId="5C434170" w14:textId="77777777" w:rsidR="00413AF4" w:rsidRPr="00C6232F" w:rsidRDefault="00413AF4">
            <w:pPr>
              <w:pStyle w:val="TAC"/>
              <w:rPr>
                <w:ins w:id="1588" w:author="Lauros Pajunen (Nokia)" w:date="2025-11-17T12:48:00Z" w16du:dateUtc="2025-11-17T18:48:00Z"/>
                <w:szCs w:val="20"/>
                <w:lang w:val="en-US"/>
              </w:rPr>
            </w:pPr>
            <w:ins w:id="1589" w:author="Lauros Pajunen (Nokia)" w:date="2025-11-17T12:48:00Z" w16du:dateUtc="2025-11-17T18:48:00Z">
              <w:r w:rsidRPr="00B57D92">
                <w:t>OSBA ISM</w:t>
              </w:r>
              <w:r>
                <w:t>2</w:t>
              </w:r>
              <w:r w:rsidRPr="00B57D92">
                <w:t xml:space="preserve"> FOA planar</w:t>
              </w:r>
            </w:ins>
          </w:p>
        </w:tc>
        <w:tc>
          <w:tcPr>
            <w:tcW w:w="1687" w:type="dxa"/>
          </w:tcPr>
          <w:p w14:paraId="1B325E06" w14:textId="77777777" w:rsidR="00413AF4" w:rsidRPr="00C6232F" w:rsidRDefault="00413AF4">
            <w:pPr>
              <w:pStyle w:val="TAC"/>
              <w:rPr>
                <w:ins w:id="1590" w:author="Lauros Pajunen (Nokia)" w:date="2025-11-17T12:48:00Z" w16du:dateUtc="2025-11-17T18:48:00Z"/>
                <w:lang w:val="en-US"/>
              </w:rPr>
            </w:pPr>
            <w:ins w:id="1591" w:author="Lauros Pajunen (Nokia)" w:date="2025-11-17T12:48:00Z" w16du:dateUtc="2025-11-17T18:48:00Z">
              <w:r w:rsidRPr="00846EB8">
                <w:rPr>
                  <w:lang w:val="en-US"/>
                </w:rPr>
                <w:t>ISM</w:t>
              </w:r>
              <w:r>
                <w:rPr>
                  <w:lang w:val="en-US"/>
                </w:rPr>
                <w:t>2</w:t>
              </w:r>
              <w:r w:rsidRPr="00846EB8">
                <w:rPr>
                  <w:lang w:val="en-US"/>
                </w:rPr>
                <w:t>_FOA_P</w:t>
              </w:r>
            </w:ins>
          </w:p>
        </w:tc>
      </w:tr>
      <w:tr w:rsidR="00413AF4" w:rsidRPr="008874D2" w14:paraId="41E2B380" w14:textId="77777777">
        <w:trPr>
          <w:ins w:id="1592" w:author="Lauros Pajunen (Nokia)" w:date="2025-11-17T12:48:00Z" w16du:dateUtc="2025-11-17T18:48:00Z"/>
        </w:trPr>
        <w:tc>
          <w:tcPr>
            <w:tcW w:w="992" w:type="dxa"/>
            <w:vMerge/>
            <w:vAlign w:val="center"/>
          </w:tcPr>
          <w:p w14:paraId="23DA725F" w14:textId="77777777" w:rsidR="00413AF4" w:rsidRPr="008874D2" w:rsidRDefault="00413AF4">
            <w:pPr>
              <w:pStyle w:val="TAC"/>
              <w:rPr>
                <w:ins w:id="1593" w:author="Lauros Pajunen (Nokia)" w:date="2025-11-17T12:48:00Z" w16du:dateUtc="2025-11-17T18:48:00Z"/>
                <w:szCs w:val="20"/>
              </w:rPr>
            </w:pPr>
          </w:p>
        </w:tc>
        <w:tc>
          <w:tcPr>
            <w:tcW w:w="1555" w:type="dxa"/>
            <w:vAlign w:val="center"/>
          </w:tcPr>
          <w:p w14:paraId="0E6273C4" w14:textId="77777777" w:rsidR="00413AF4" w:rsidRPr="008874D2" w:rsidRDefault="00413AF4">
            <w:pPr>
              <w:pStyle w:val="TAC"/>
              <w:rPr>
                <w:ins w:id="1594" w:author="Lauros Pajunen (Nokia)" w:date="2025-11-17T12:48:00Z" w16du:dateUtc="2025-11-17T18:48:00Z"/>
                <w:szCs w:val="20"/>
              </w:rPr>
            </w:pPr>
            <w:ins w:id="1595" w:author="Lauros Pajunen (Nokia)" w:date="2025-11-17T12:48:00Z" w16du:dateUtc="2025-11-17T18:48:00Z">
              <w:r w:rsidRPr="00B75EAE">
                <w:t>ISM</w:t>
              </w:r>
              <w:r>
                <w:t>3</w:t>
              </w:r>
            </w:ins>
          </w:p>
        </w:tc>
        <w:tc>
          <w:tcPr>
            <w:tcW w:w="1417" w:type="dxa"/>
          </w:tcPr>
          <w:p w14:paraId="71FFE417" w14:textId="77777777" w:rsidR="00413AF4" w:rsidRPr="008874D2" w:rsidRDefault="00413AF4">
            <w:pPr>
              <w:pStyle w:val="TAC"/>
              <w:rPr>
                <w:ins w:id="1596" w:author="Lauros Pajunen (Nokia)" w:date="2025-11-17T12:48:00Z" w16du:dateUtc="2025-11-17T18:48:00Z"/>
              </w:rPr>
            </w:pPr>
            <w:ins w:id="1597" w:author="Lauros Pajunen (Nokia)" w:date="2025-11-17T12:48:00Z" w16du:dateUtc="2025-11-17T18:48:00Z">
              <w:r>
                <w:t>ISM3</w:t>
              </w:r>
            </w:ins>
          </w:p>
        </w:tc>
        <w:tc>
          <w:tcPr>
            <w:tcW w:w="284" w:type="dxa"/>
            <w:vMerge/>
            <w:tcBorders>
              <w:top w:val="nil"/>
              <w:bottom w:val="nil"/>
            </w:tcBorders>
          </w:tcPr>
          <w:p w14:paraId="00DE47E9" w14:textId="77777777" w:rsidR="00413AF4" w:rsidRPr="008874D2" w:rsidRDefault="00413AF4">
            <w:pPr>
              <w:pStyle w:val="TAC"/>
              <w:rPr>
                <w:ins w:id="1598" w:author="Lauros Pajunen (Nokia)" w:date="2025-11-17T12:48:00Z" w16du:dateUtc="2025-11-17T18:48:00Z"/>
              </w:rPr>
            </w:pPr>
          </w:p>
        </w:tc>
        <w:tc>
          <w:tcPr>
            <w:tcW w:w="1134" w:type="dxa"/>
            <w:vMerge/>
          </w:tcPr>
          <w:p w14:paraId="6A796B5E" w14:textId="77777777" w:rsidR="00413AF4" w:rsidRPr="008874D2" w:rsidRDefault="00413AF4">
            <w:pPr>
              <w:pStyle w:val="TAC"/>
              <w:rPr>
                <w:ins w:id="1599" w:author="Lauros Pajunen (Nokia)" w:date="2025-11-17T12:48:00Z" w16du:dateUtc="2025-11-17T18:48:00Z"/>
                <w:szCs w:val="20"/>
              </w:rPr>
            </w:pPr>
          </w:p>
        </w:tc>
        <w:tc>
          <w:tcPr>
            <w:tcW w:w="2560" w:type="dxa"/>
          </w:tcPr>
          <w:p w14:paraId="4F18D80E" w14:textId="77777777" w:rsidR="00413AF4" w:rsidRPr="00C6232F" w:rsidRDefault="00413AF4">
            <w:pPr>
              <w:pStyle w:val="TAC"/>
              <w:rPr>
                <w:ins w:id="1600" w:author="Lauros Pajunen (Nokia)" w:date="2025-11-17T12:48:00Z" w16du:dateUtc="2025-11-17T18:48:00Z"/>
                <w:szCs w:val="20"/>
                <w:lang w:val="en-US"/>
              </w:rPr>
            </w:pPr>
            <w:ins w:id="1601" w:author="Lauros Pajunen (Nokia)" w:date="2025-11-17T12:48:00Z" w16du:dateUtc="2025-11-17T18:48:00Z">
              <w:r w:rsidRPr="00B57D92">
                <w:t>OSBA ISM</w:t>
              </w:r>
              <w:r>
                <w:t>3</w:t>
              </w:r>
              <w:r w:rsidRPr="00B57D92">
                <w:t xml:space="preserve"> FOA planar</w:t>
              </w:r>
            </w:ins>
          </w:p>
        </w:tc>
        <w:tc>
          <w:tcPr>
            <w:tcW w:w="1687" w:type="dxa"/>
          </w:tcPr>
          <w:p w14:paraId="07256D67" w14:textId="77777777" w:rsidR="00413AF4" w:rsidRPr="00C6232F" w:rsidRDefault="00413AF4">
            <w:pPr>
              <w:pStyle w:val="TAC"/>
              <w:rPr>
                <w:ins w:id="1602" w:author="Lauros Pajunen (Nokia)" w:date="2025-11-17T12:48:00Z" w16du:dateUtc="2025-11-17T18:48:00Z"/>
                <w:lang w:val="en-US"/>
              </w:rPr>
            </w:pPr>
            <w:ins w:id="1603" w:author="Lauros Pajunen (Nokia)" w:date="2025-11-17T12:48:00Z" w16du:dateUtc="2025-11-17T18:48:00Z">
              <w:r w:rsidRPr="00846EB8">
                <w:rPr>
                  <w:lang w:val="en-US"/>
                </w:rPr>
                <w:t>ISM</w:t>
              </w:r>
              <w:r>
                <w:rPr>
                  <w:lang w:val="en-US"/>
                </w:rPr>
                <w:t>3</w:t>
              </w:r>
              <w:r w:rsidRPr="00846EB8">
                <w:rPr>
                  <w:lang w:val="en-US"/>
                </w:rPr>
                <w:t>_FOA_P</w:t>
              </w:r>
            </w:ins>
          </w:p>
        </w:tc>
      </w:tr>
      <w:tr w:rsidR="00413AF4" w:rsidRPr="008874D2" w14:paraId="11249E17" w14:textId="77777777">
        <w:trPr>
          <w:ins w:id="1604" w:author="Lauros Pajunen (Nokia)" w:date="2025-11-17T12:48:00Z" w16du:dateUtc="2025-11-17T18:48:00Z"/>
        </w:trPr>
        <w:tc>
          <w:tcPr>
            <w:tcW w:w="992" w:type="dxa"/>
            <w:vMerge/>
          </w:tcPr>
          <w:p w14:paraId="310D2059" w14:textId="77777777" w:rsidR="00413AF4" w:rsidRPr="00C6232F" w:rsidRDefault="00413AF4">
            <w:pPr>
              <w:pStyle w:val="TAC"/>
              <w:rPr>
                <w:ins w:id="1605" w:author="Lauros Pajunen (Nokia)" w:date="2025-11-17T12:48:00Z" w16du:dateUtc="2025-11-17T18:48:00Z"/>
                <w:szCs w:val="20"/>
                <w:lang w:val="en-US"/>
              </w:rPr>
            </w:pPr>
          </w:p>
        </w:tc>
        <w:tc>
          <w:tcPr>
            <w:tcW w:w="1555" w:type="dxa"/>
            <w:vAlign w:val="center"/>
          </w:tcPr>
          <w:p w14:paraId="5F9ED0EB" w14:textId="77777777" w:rsidR="00413AF4" w:rsidRPr="008874D2" w:rsidRDefault="00413AF4">
            <w:pPr>
              <w:pStyle w:val="TAC"/>
              <w:rPr>
                <w:ins w:id="1606" w:author="Lauros Pajunen (Nokia)" w:date="2025-11-17T12:48:00Z" w16du:dateUtc="2025-11-17T18:48:00Z"/>
                <w:szCs w:val="20"/>
              </w:rPr>
            </w:pPr>
            <w:ins w:id="1607" w:author="Lauros Pajunen (Nokia)" w:date="2025-11-17T12:48:00Z" w16du:dateUtc="2025-11-17T18:48:00Z">
              <w:r w:rsidRPr="00B75EAE">
                <w:t>ISM</w:t>
              </w:r>
              <w:r>
                <w:t>4</w:t>
              </w:r>
            </w:ins>
          </w:p>
        </w:tc>
        <w:tc>
          <w:tcPr>
            <w:tcW w:w="1417" w:type="dxa"/>
          </w:tcPr>
          <w:p w14:paraId="6AC1B85C" w14:textId="77777777" w:rsidR="00413AF4" w:rsidRPr="008874D2" w:rsidRDefault="00413AF4">
            <w:pPr>
              <w:pStyle w:val="TAC"/>
              <w:rPr>
                <w:ins w:id="1608" w:author="Lauros Pajunen (Nokia)" w:date="2025-11-17T12:48:00Z" w16du:dateUtc="2025-11-17T18:48:00Z"/>
              </w:rPr>
            </w:pPr>
            <w:ins w:id="1609" w:author="Lauros Pajunen (Nokia)" w:date="2025-11-17T12:48:00Z" w16du:dateUtc="2025-11-17T18:48:00Z">
              <w:r>
                <w:t>ISM4</w:t>
              </w:r>
            </w:ins>
          </w:p>
        </w:tc>
        <w:tc>
          <w:tcPr>
            <w:tcW w:w="284" w:type="dxa"/>
            <w:vMerge/>
            <w:tcBorders>
              <w:top w:val="nil"/>
              <w:bottom w:val="nil"/>
            </w:tcBorders>
          </w:tcPr>
          <w:p w14:paraId="24CA9E54" w14:textId="77777777" w:rsidR="00413AF4" w:rsidRPr="008874D2" w:rsidRDefault="00413AF4">
            <w:pPr>
              <w:pStyle w:val="TAC"/>
              <w:rPr>
                <w:ins w:id="1610" w:author="Lauros Pajunen (Nokia)" w:date="2025-11-17T12:48:00Z" w16du:dateUtc="2025-11-17T18:48:00Z"/>
              </w:rPr>
            </w:pPr>
          </w:p>
        </w:tc>
        <w:tc>
          <w:tcPr>
            <w:tcW w:w="1134" w:type="dxa"/>
            <w:vMerge/>
          </w:tcPr>
          <w:p w14:paraId="0C28CE7E" w14:textId="77777777" w:rsidR="00413AF4" w:rsidRPr="008874D2" w:rsidRDefault="00413AF4">
            <w:pPr>
              <w:pStyle w:val="TAC"/>
              <w:rPr>
                <w:ins w:id="1611" w:author="Lauros Pajunen (Nokia)" w:date="2025-11-17T12:48:00Z" w16du:dateUtc="2025-11-17T18:48:00Z"/>
                <w:szCs w:val="20"/>
              </w:rPr>
            </w:pPr>
          </w:p>
        </w:tc>
        <w:tc>
          <w:tcPr>
            <w:tcW w:w="2560" w:type="dxa"/>
          </w:tcPr>
          <w:p w14:paraId="14866050" w14:textId="77777777" w:rsidR="00413AF4" w:rsidRPr="00C6232F" w:rsidRDefault="00413AF4">
            <w:pPr>
              <w:pStyle w:val="TAC"/>
              <w:rPr>
                <w:ins w:id="1612" w:author="Lauros Pajunen (Nokia)" w:date="2025-11-17T12:48:00Z" w16du:dateUtc="2025-11-17T18:48:00Z"/>
                <w:szCs w:val="20"/>
                <w:lang w:val="en-US"/>
              </w:rPr>
            </w:pPr>
            <w:ins w:id="1613" w:author="Lauros Pajunen (Nokia)" w:date="2025-11-17T12:48:00Z" w16du:dateUtc="2025-11-17T18:48:00Z">
              <w:r w:rsidRPr="00B57D92">
                <w:t>OSBA ISM</w:t>
              </w:r>
              <w:r>
                <w:t>4</w:t>
              </w:r>
              <w:r w:rsidRPr="00B57D92">
                <w:t xml:space="preserve"> FOA planar</w:t>
              </w:r>
            </w:ins>
          </w:p>
        </w:tc>
        <w:tc>
          <w:tcPr>
            <w:tcW w:w="1687" w:type="dxa"/>
          </w:tcPr>
          <w:p w14:paraId="02299ACF" w14:textId="77777777" w:rsidR="00413AF4" w:rsidRPr="00C6232F" w:rsidRDefault="00413AF4">
            <w:pPr>
              <w:pStyle w:val="TAC"/>
              <w:rPr>
                <w:ins w:id="1614" w:author="Lauros Pajunen (Nokia)" w:date="2025-11-17T12:48:00Z" w16du:dateUtc="2025-11-17T18:48:00Z"/>
                <w:lang w:val="en-US"/>
              </w:rPr>
            </w:pPr>
            <w:ins w:id="1615" w:author="Lauros Pajunen (Nokia)" w:date="2025-11-17T12:48:00Z" w16du:dateUtc="2025-11-17T18:48:00Z">
              <w:r w:rsidRPr="00846EB8">
                <w:rPr>
                  <w:lang w:val="en-US"/>
                </w:rPr>
                <w:t>ISM</w:t>
              </w:r>
              <w:r>
                <w:rPr>
                  <w:lang w:val="en-US"/>
                </w:rPr>
                <w:t>4</w:t>
              </w:r>
              <w:r w:rsidRPr="00846EB8">
                <w:rPr>
                  <w:lang w:val="en-US"/>
                </w:rPr>
                <w:t>_FOA_P</w:t>
              </w:r>
            </w:ins>
          </w:p>
        </w:tc>
      </w:tr>
      <w:tr w:rsidR="00413AF4" w:rsidRPr="008874D2" w14:paraId="0C2CB49D" w14:textId="77777777">
        <w:trPr>
          <w:ins w:id="1616" w:author="Lauros Pajunen (Nokia)" w:date="2025-11-17T12:48:00Z" w16du:dateUtc="2025-11-17T18:48:00Z"/>
        </w:trPr>
        <w:tc>
          <w:tcPr>
            <w:tcW w:w="992" w:type="dxa"/>
            <w:vMerge/>
          </w:tcPr>
          <w:p w14:paraId="44D19640" w14:textId="77777777" w:rsidR="00413AF4" w:rsidRPr="00C6232F" w:rsidRDefault="00413AF4">
            <w:pPr>
              <w:pStyle w:val="TAC"/>
              <w:rPr>
                <w:ins w:id="1617" w:author="Lauros Pajunen (Nokia)" w:date="2025-11-17T12:48:00Z" w16du:dateUtc="2025-11-17T18:48:00Z"/>
                <w:szCs w:val="20"/>
                <w:lang w:val="en-US"/>
              </w:rPr>
            </w:pPr>
          </w:p>
        </w:tc>
        <w:tc>
          <w:tcPr>
            <w:tcW w:w="1555" w:type="dxa"/>
            <w:vAlign w:val="center"/>
          </w:tcPr>
          <w:p w14:paraId="377DE114" w14:textId="77777777" w:rsidR="00413AF4" w:rsidRPr="008874D2" w:rsidRDefault="00413AF4">
            <w:pPr>
              <w:pStyle w:val="TAC"/>
              <w:rPr>
                <w:ins w:id="1618" w:author="Lauros Pajunen (Nokia)" w:date="2025-11-17T12:48:00Z" w16du:dateUtc="2025-11-17T18:48:00Z"/>
                <w:szCs w:val="20"/>
              </w:rPr>
            </w:pPr>
            <w:ins w:id="1619" w:author="Lauros Pajunen (Nokia)" w:date="2025-11-17T12:48:00Z" w16du:dateUtc="2025-11-17T18:48:00Z">
              <w:r w:rsidRPr="00B75EAE">
                <w:t>ISM</w:t>
              </w:r>
              <w:r>
                <w:t>1 extended metadata</w:t>
              </w:r>
            </w:ins>
          </w:p>
        </w:tc>
        <w:tc>
          <w:tcPr>
            <w:tcW w:w="1417" w:type="dxa"/>
          </w:tcPr>
          <w:p w14:paraId="73308F35" w14:textId="77777777" w:rsidR="00413AF4" w:rsidRPr="008874D2" w:rsidRDefault="00413AF4">
            <w:pPr>
              <w:pStyle w:val="TAC"/>
              <w:rPr>
                <w:ins w:id="1620" w:author="Lauros Pajunen (Nokia)" w:date="2025-11-17T12:48:00Z" w16du:dateUtc="2025-11-17T18:48:00Z"/>
              </w:rPr>
            </w:pPr>
            <w:ins w:id="1621" w:author="Lauros Pajunen (Nokia)" w:date="2025-11-17T12:48:00Z" w16du:dateUtc="2025-11-17T18:48:00Z">
              <w:r>
                <w:t>ISM1_ext</w:t>
              </w:r>
            </w:ins>
          </w:p>
        </w:tc>
        <w:tc>
          <w:tcPr>
            <w:tcW w:w="284" w:type="dxa"/>
            <w:vMerge/>
            <w:tcBorders>
              <w:top w:val="nil"/>
              <w:bottom w:val="nil"/>
            </w:tcBorders>
            <w:vAlign w:val="center"/>
          </w:tcPr>
          <w:p w14:paraId="28F2E761" w14:textId="77777777" w:rsidR="00413AF4" w:rsidRPr="008874D2" w:rsidRDefault="00413AF4">
            <w:pPr>
              <w:pStyle w:val="TAC"/>
              <w:rPr>
                <w:ins w:id="1622" w:author="Lauros Pajunen (Nokia)" w:date="2025-11-17T12:48:00Z" w16du:dateUtc="2025-11-17T18:48:00Z"/>
              </w:rPr>
            </w:pPr>
          </w:p>
        </w:tc>
        <w:tc>
          <w:tcPr>
            <w:tcW w:w="1134" w:type="dxa"/>
            <w:vMerge/>
          </w:tcPr>
          <w:p w14:paraId="09A34923" w14:textId="77777777" w:rsidR="00413AF4" w:rsidRPr="008874D2" w:rsidRDefault="00413AF4">
            <w:pPr>
              <w:pStyle w:val="TAC"/>
              <w:rPr>
                <w:ins w:id="1623" w:author="Lauros Pajunen (Nokia)" w:date="2025-11-17T12:48:00Z" w16du:dateUtc="2025-11-17T18:48:00Z"/>
                <w:szCs w:val="20"/>
              </w:rPr>
            </w:pPr>
          </w:p>
        </w:tc>
        <w:tc>
          <w:tcPr>
            <w:tcW w:w="2560" w:type="dxa"/>
          </w:tcPr>
          <w:p w14:paraId="58396F79" w14:textId="77777777" w:rsidR="00413AF4" w:rsidRPr="00C6232F" w:rsidRDefault="00413AF4">
            <w:pPr>
              <w:pStyle w:val="TAC"/>
              <w:rPr>
                <w:ins w:id="1624" w:author="Lauros Pajunen (Nokia)" w:date="2025-11-17T12:48:00Z" w16du:dateUtc="2025-11-17T18:48:00Z"/>
                <w:szCs w:val="20"/>
                <w:lang w:val="en-US"/>
              </w:rPr>
            </w:pPr>
            <w:ins w:id="1625" w:author="Lauros Pajunen (Nokia)" w:date="2025-11-17T12:48:00Z" w16du:dateUtc="2025-11-17T18:48:00Z">
              <w:r w:rsidRPr="00B75EAE">
                <w:t>OSBA</w:t>
              </w:r>
              <w:r>
                <w:t xml:space="preserve"> ISM1 FOA</w:t>
              </w:r>
            </w:ins>
          </w:p>
        </w:tc>
        <w:tc>
          <w:tcPr>
            <w:tcW w:w="1687" w:type="dxa"/>
          </w:tcPr>
          <w:p w14:paraId="2E7651CB" w14:textId="77777777" w:rsidR="00413AF4" w:rsidRPr="00C6232F" w:rsidRDefault="00413AF4">
            <w:pPr>
              <w:pStyle w:val="TAC"/>
              <w:rPr>
                <w:ins w:id="1626" w:author="Lauros Pajunen (Nokia)" w:date="2025-11-17T12:48:00Z" w16du:dateUtc="2025-11-17T18:48:00Z"/>
                <w:lang w:val="en-US"/>
              </w:rPr>
            </w:pPr>
            <w:ins w:id="1627" w:author="Lauros Pajunen (Nokia)" w:date="2025-11-17T12:48:00Z" w16du:dateUtc="2025-11-17T18:48:00Z">
              <w:r w:rsidRPr="00265C22">
                <w:rPr>
                  <w:lang w:val="en-US"/>
                </w:rPr>
                <w:t>ISM1_FOA</w:t>
              </w:r>
            </w:ins>
          </w:p>
        </w:tc>
      </w:tr>
      <w:tr w:rsidR="00413AF4" w:rsidRPr="008874D2" w14:paraId="0D0E4B32" w14:textId="77777777">
        <w:trPr>
          <w:ins w:id="1628" w:author="Lauros Pajunen (Nokia)" w:date="2025-11-17T12:48:00Z" w16du:dateUtc="2025-11-17T18:48:00Z"/>
        </w:trPr>
        <w:tc>
          <w:tcPr>
            <w:tcW w:w="992" w:type="dxa"/>
            <w:vMerge/>
          </w:tcPr>
          <w:p w14:paraId="2A1992AD" w14:textId="77777777" w:rsidR="00413AF4" w:rsidRPr="00C6232F" w:rsidRDefault="00413AF4">
            <w:pPr>
              <w:pStyle w:val="TAC"/>
              <w:rPr>
                <w:ins w:id="1629" w:author="Lauros Pajunen (Nokia)" w:date="2025-11-17T12:48:00Z" w16du:dateUtc="2025-11-17T18:48:00Z"/>
                <w:szCs w:val="20"/>
                <w:lang w:val="en-US"/>
              </w:rPr>
            </w:pPr>
          </w:p>
        </w:tc>
        <w:tc>
          <w:tcPr>
            <w:tcW w:w="1555" w:type="dxa"/>
            <w:vAlign w:val="center"/>
          </w:tcPr>
          <w:p w14:paraId="321CADB2" w14:textId="77777777" w:rsidR="00413AF4" w:rsidRPr="008874D2" w:rsidRDefault="00413AF4">
            <w:pPr>
              <w:pStyle w:val="TAC"/>
              <w:rPr>
                <w:ins w:id="1630" w:author="Lauros Pajunen (Nokia)" w:date="2025-11-17T12:48:00Z" w16du:dateUtc="2025-11-17T18:48:00Z"/>
                <w:szCs w:val="20"/>
              </w:rPr>
            </w:pPr>
            <w:ins w:id="1631" w:author="Lauros Pajunen (Nokia)" w:date="2025-11-17T12:48:00Z" w16du:dateUtc="2025-11-17T18:48:00Z">
              <w:r w:rsidRPr="00B75EAE">
                <w:t>ISM</w:t>
              </w:r>
              <w:r>
                <w:t>2 extended metadata</w:t>
              </w:r>
            </w:ins>
          </w:p>
        </w:tc>
        <w:tc>
          <w:tcPr>
            <w:tcW w:w="1417" w:type="dxa"/>
          </w:tcPr>
          <w:p w14:paraId="11405E02" w14:textId="77777777" w:rsidR="00413AF4" w:rsidRPr="008874D2" w:rsidRDefault="00413AF4">
            <w:pPr>
              <w:pStyle w:val="TAC"/>
              <w:rPr>
                <w:ins w:id="1632" w:author="Lauros Pajunen (Nokia)" w:date="2025-11-17T12:48:00Z" w16du:dateUtc="2025-11-17T18:48:00Z"/>
              </w:rPr>
            </w:pPr>
            <w:ins w:id="1633" w:author="Lauros Pajunen (Nokia)" w:date="2025-11-17T12:48:00Z" w16du:dateUtc="2025-11-17T18:48:00Z">
              <w:r>
                <w:t>ISM2_ext</w:t>
              </w:r>
            </w:ins>
          </w:p>
        </w:tc>
        <w:tc>
          <w:tcPr>
            <w:tcW w:w="284" w:type="dxa"/>
            <w:vMerge/>
            <w:tcBorders>
              <w:top w:val="nil"/>
              <w:bottom w:val="nil"/>
            </w:tcBorders>
          </w:tcPr>
          <w:p w14:paraId="6D632C1F" w14:textId="77777777" w:rsidR="00413AF4" w:rsidRPr="008874D2" w:rsidRDefault="00413AF4">
            <w:pPr>
              <w:pStyle w:val="TAC"/>
              <w:rPr>
                <w:ins w:id="1634" w:author="Lauros Pajunen (Nokia)" w:date="2025-11-17T12:48:00Z" w16du:dateUtc="2025-11-17T18:48:00Z"/>
              </w:rPr>
            </w:pPr>
          </w:p>
        </w:tc>
        <w:tc>
          <w:tcPr>
            <w:tcW w:w="1134" w:type="dxa"/>
            <w:vMerge/>
          </w:tcPr>
          <w:p w14:paraId="10A08059" w14:textId="77777777" w:rsidR="00413AF4" w:rsidRPr="008874D2" w:rsidRDefault="00413AF4">
            <w:pPr>
              <w:pStyle w:val="TAC"/>
              <w:rPr>
                <w:ins w:id="1635" w:author="Lauros Pajunen (Nokia)" w:date="2025-11-17T12:48:00Z" w16du:dateUtc="2025-11-17T18:48:00Z"/>
                <w:szCs w:val="20"/>
              </w:rPr>
            </w:pPr>
          </w:p>
        </w:tc>
        <w:tc>
          <w:tcPr>
            <w:tcW w:w="2560" w:type="dxa"/>
          </w:tcPr>
          <w:p w14:paraId="78689D23" w14:textId="77777777" w:rsidR="00413AF4" w:rsidRPr="00C6232F" w:rsidRDefault="00413AF4">
            <w:pPr>
              <w:pStyle w:val="TAC"/>
              <w:rPr>
                <w:ins w:id="1636" w:author="Lauros Pajunen (Nokia)" w:date="2025-11-17T12:48:00Z" w16du:dateUtc="2025-11-17T18:48:00Z"/>
                <w:szCs w:val="20"/>
                <w:lang w:val="en-US"/>
              </w:rPr>
            </w:pPr>
            <w:ins w:id="1637" w:author="Lauros Pajunen (Nokia)" w:date="2025-11-17T12:48:00Z" w16du:dateUtc="2025-11-17T18:48:00Z">
              <w:r w:rsidRPr="00B57D92">
                <w:t>OSBA ISM</w:t>
              </w:r>
              <w:r>
                <w:t>2</w:t>
              </w:r>
              <w:r w:rsidRPr="00B57D92">
                <w:t xml:space="preserve"> FOA</w:t>
              </w:r>
            </w:ins>
          </w:p>
        </w:tc>
        <w:tc>
          <w:tcPr>
            <w:tcW w:w="1687" w:type="dxa"/>
          </w:tcPr>
          <w:p w14:paraId="60613A81" w14:textId="77777777" w:rsidR="00413AF4" w:rsidRPr="00C6232F" w:rsidRDefault="00413AF4">
            <w:pPr>
              <w:pStyle w:val="TAC"/>
              <w:rPr>
                <w:ins w:id="1638" w:author="Lauros Pajunen (Nokia)" w:date="2025-11-17T12:48:00Z" w16du:dateUtc="2025-11-17T18:48:00Z"/>
                <w:lang w:val="en-US"/>
              </w:rPr>
            </w:pPr>
            <w:ins w:id="1639" w:author="Lauros Pajunen (Nokia)" w:date="2025-11-17T12:48:00Z" w16du:dateUtc="2025-11-17T18:48:00Z">
              <w:r w:rsidRPr="00265C22">
                <w:rPr>
                  <w:lang w:val="en-US"/>
                </w:rPr>
                <w:t>ISM</w:t>
              </w:r>
              <w:r>
                <w:rPr>
                  <w:lang w:val="en-US"/>
                </w:rPr>
                <w:t>2</w:t>
              </w:r>
              <w:r w:rsidRPr="00265C22">
                <w:rPr>
                  <w:lang w:val="en-US"/>
                </w:rPr>
                <w:t>_FOA</w:t>
              </w:r>
            </w:ins>
          </w:p>
        </w:tc>
      </w:tr>
      <w:tr w:rsidR="00413AF4" w:rsidRPr="008874D2" w14:paraId="7EA7AE1E" w14:textId="77777777">
        <w:trPr>
          <w:ins w:id="1640" w:author="Lauros Pajunen (Nokia)" w:date="2025-11-17T12:48:00Z" w16du:dateUtc="2025-11-17T18:48:00Z"/>
        </w:trPr>
        <w:tc>
          <w:tcPr>
            <w:tcW w:w="992" w:type="dxa"/>
            <w:vMerge/>
          </w:tcPr>
          <w:p w14:paraId="786778F4" w14:textId="77777777" w:rsidR="00413AF4" w:rsidRPr="00C6232F" w:rsidRDefault="00413AF4">
            <w:pPr>
              <w:pStyle w:val="TAC"/>
              <w:rPr>
                <w:ins w:id="1641" w:author="Lauros Pajunen (Nokia)" w:date="2025-11-17T12:48:00Z" w16du:dateUtc="2025-11-17T18:48:00Z"/>
                <w:szCs w:val="20"/>
                <w:lang w:val="en-US"/>
              </w:rPr>
            </w:pPr>
          </w:p>
        </w:tc>
        <w:tc>
          <w:tcPr>
            <w:tcW w:w="1555" w:type="dxa"/>
            <w:vAlign w:val="center"/>
          </w:tcPr>
          <w:p w14:paraId="349826E5" w14:textId="77777777" w:rsidR="00413AF4" w:rsidRPr="008874D2" w:rsidRDefault="00413AF4">
            <w:pPr>
              <w:pStyle w:val="TAC"/>
              <w:rPr>
                <w:ins w:id="1642" w:author="Lauros Pajunen (Nokia)" w:date="2025-11-17T12:48:00Z" w16du:dateUtc="2025-11-17T18:48:00Z"/>
                <w:szCs w:val="20"/>
              </w:rPr>
            </w:pPr>
            <w:ins w:id="1643" w:author="Lauros Pajunen (Nokia)" w:date="2025-11-17T12:48:00Z" w16du:dateUtc="2025-11-17T18:48:00Z">
              <w:r w:rsidRPr="00B75EAE">
                <w:t>ISM</w:t>
              </w:r>
              <w:r>
                <w:t>3 extended metadata</w:t>
              </w:r>
            </w:ins>
          </w:p>
        </w:tc>
        <w:tc>
          <w:tcPr>
            <w:tcW w:w="1417" w:type="dxa"/>
          </w:tcPr>
          <w:p w14:paraId="4C18FB94" w14:textId="77777777" w:rsidR="00413AF4" w:rsidRPr="008874D2" w:rsidRDefault="00413AF4">
            <w:pPr>
              <w:pStyle w:val="TAC"/>
              <w:rPr>
                <w:ins w:id="1644" w:author="Lauros Pajunen (Nokia)" w:date="2025-11-17T12:48:00Z" w16du:dateUtc="2025-11-17T18:48:00Z"/>
              </w:rPr>
            </w:pPr>
            <w:ins w:id="1645" w:author="Lauros Pajunen (Nokia)" w:date="2025-11-17T12:48:00Z" w16du:dateUtc="2025-11-17T18:48:00Z">
              <w:r>
                <w:t>ISM3_ext</w:t>
              </w:r>
            </w:ins>
          </w:p>
        </w:tc>
        <w:tc>
          <w:tcPr>
            <w:tcW w:w="284" w:type="dxa"/>
            <w:vMerge/>
            <w:tcBorders>
              <w:top w:val="nil"/>
              <w:bottom w:val="nil"/>
            </w:tcBorders>
          </w:tcPr>
          <w:p w14:paraId="7578352E" w14:textId="77777777" w:rsidR="00413AF4" w:rsidRPr="008874D2" w:rsidRDefault="00413AF4">
            <w:pPr>
              <w:pStyle w:val="TAC"/>
              <w:rPr>
                <w:ins w:id="1646" w:author="Lauros Pajunen (Nokia)" w:date="2025-11-17T12:48:00Z" w16du:dateUtc="2025-11-17T18:48:00Z"/>
              </w:rPr>
            </w:pPr>
          </w:p>
        </w:tc>
        <w:tc>
          <w:tcPr>
            <w:tcW w:w="1134" w:type="dxa"/>
            <w:vMerge/>
          </w:tcPr>
          <w:p w14:paraId="1F9D0C71" w14:textId="77777777" w:rsidR="00413AF4" w:rsidRPr="008874D2" w:rsidRDefault="00413AF4">
            <w:pPr>
              <w:pStyle w:val="TAC"/>
              <w:rPr>
                <w:ins w:id="1647" w:author="Lauros Pajunen (Nokia)" w:date="2025-11-17T12:48:00Z" w16du:dateUtc="2025-11-17T18:48:00Z"/>
                <w:szCs w:val="20"/>
              </w:rPr>
            </w:pPr>
          </w:p>
        </w:tc>
        <w:tc>
          <w:tcPr>
            <w:tcW w:w="2560" w:type="dxa"/>
          </w:tcPr>
          <w:p w14:paraId="66F2FFB9" w14:textId="77777777" w:rsidR="00413AF4" w:rsidRPr="00C6232F" w:rsidRDefault="00413AF4">
            <w:pPr>
              <w:pStyle w:val="TAC"/>
              <w:rPr>
                <w:ins w:id="1648" w:author="Lauros Pajunen (Nokia)" w:date="2025-11-17T12:48:00Z" w16du:dateUtc="2025-11-17T18:48:00Z"/>
                <w:szCs w:val="20"/>
                <w:lang w:val="en-US"/>
              </w:rPr>
            </w:pPr>
            <w:ins w:id="1649" w:author="Lauros Pajunen (Nokia)" w:date="2025-11-17T12:48:00Z" w16du:dateUtc="2025-11-17T18:48:00Z">
              <w:r w:rsidRPr="00B57D92">
                <w:t>OSBA ISM</w:t>
              </w:r>
              <w:r>
                <w:t>3</w:t>
              </w:r>
              <w:r w:rsidRPr="00B57D92">
                <w:t xml:space="preserve"> FOA</w:t>
              </w:r>
            </w:ins>
          </w:p>
        </w:tc>
        <w:tc>
          <w:tcPr>
            <w:tcW w:w="1687" w:type="dxa"/>
          </w:tcPr>
          <w:p w14:paraId="134950A6" w14:textId="77777777" w:rsidR="00413AF4" w:rsidRPr="00C6232F" w:rsidRDefault="00413AF4">
            <w:pPr>
              <w:pStyle w:val="TAC"/>
              <w:rPr>
                <w:ins w:id="1650" w:author="Lauros Pajunen (Nokia)" w:date="2025-11-17T12:48:00Z" w16du:dateUtc="2025-11-17T18:48:00Z"/>
                <w:lang w:val="en-US"/>
              </w:rPr>
            </w:pPr>
            <w:ins w:id="1651" w:author="Lauros Pajunen (Nokia)" w:date="2025-11-17T12:48:00Z" w16du:dateUtc="2025-11-17T18:48:00Z">
              <w:r w:rsidRPr="00265C22">
                <w:rPr>
                  <w:lang w:val="en-US"/>
                </w:rPr>
                <w:t>ISM</w:t>
              </w:r>
              <w:r>
                <w:rPr>
                  <w:lang w:val="en-US"/>
                </w:rPr>
                <w:t>3</w:t>
              </w:r>
              <w:r w:rsidRPr="00265C22">
                <w:rPr>
                  <w:lang w:val="en-US"/>
                </w:rPr>
                <w:t>_FOA</w:t>
              </w:r>
            </w:ins>
          </w:p>
        </w:tc>
      </w:tr>
      <w:tr w:rsidR="00413AF4" w:rsidRPr="008874D2" w14:paraId="4527AB96" w14:textId="77777777">
        <w:trPr>
          <w:ins w:id="1652" w:author="Lauros Pajunen (Nokia)" w:date="2025-11-17T12:48:00Z" w16du:dateUtc="2025-11-17T18:48:00Z"/>
        </w:trPr>
        <w:tc>
          <w:tcPr>
            <w:tcW w:w="992" w:type="dxa"/>
            <w:vMerge/>
          </w:tcPr>
          <w:p w14:paraId="01CFAF7C" w14:textId="77777777" w:rsidR="00413AF4" w:rsidRPr="00C6232F" w:rsidRDefault="00413AF4">
            <w:pPr>
              <w:pStyle w:val="TAC"/>
              <w:rPr>
                <w:ins w:id="1653" w:author="Lauros Pajunen (Nokia)" w:date="2025-11-17T12:48:00Z" w16du:dateUtc="2025-11-17T18:48:00Z"/>
                <w:szCs w:val="20"/>
                <w:lang w:val="en-US"/>
              </w:rPr>
            </w:pPr>
          </w:p>
        </w:tc>
        <w:tc>
          <w:tcPr>
            <w:tcW w:w="1555" w:type="dxa"/>
            <w:vAlign w:val="center"/>
          </w:tcPr>
          <w:p w14:paraId="178BE1D2" w14:textId="77777777" w:rsidR="00413AF4" w:rsidRPr="008874D2" w:rsidRDefault="00413AF4">
            <w:pPr>
              <w:pStyle w:val="TAC"/>
              <w:rPr>
                <w:ins w:id="1654" w:author="Lauros Pajunen (Nokia)" w:date="2025-11-17T12:48:00Z" w16du:dateUtc="2025-11-17T18:48:00Z"/>
                <w:szCs w:val="20"/>
              </w:rPr>
            </w:pPr>
            <w:ins w:id="1655" w:author="Lauros Pajunen (Nokia)" w:date="2025-11-17T12:48:00Z" w16du:dateUtc="2025-11-17T18:48:00Z">
              <w:r w:rsidRPr="00B75EAE">
                <w:t>ISM</w:t>
              </w:r>
              <w:r>
                <w:t>4 extended metadata</w:t>
              </w:r>
            </w:ins>
          </w:p>
        </w:tc>
        <w:tc>
          <w:tcPr>
            <w:tcW w:w="1417" w:type="dxa"/>
          </w:tcPr>
          <w:p w14:paraId="6C62EA7D" w14:textId="77777777" w:rsidR="00413AF4" w:rsidRPr="008874D2" w:rsidRDefault="00413AF4">
            <w:pPr>
              <w:pStyle w:val="TAC"/>
              <w:rPr>
                <w:ins w:id="1656" w:author="Lauros Pajunen (Nokia)" w:date="2025-11-17T12:48:00Z" w16du:dateUtc="2025-11-17T18:48:00Z"/>
              </w:rPr>
            </w:pPr>
            <w:ins w:id="1657" w:author="Lauros Pajunen (Nokia)" w:date="2025-11-17T12:48:00Z" w16du:dateUtc="2025-11-17T18:48:00Z">
              <w:r>
                <w:t>ISM4_ext</w:t>
              </w:r>
            </w:ins>
          </w:p>
        </w:tc>
        <w:tc>
          <w:tcPr>
            <w:tcW w:w="284" w:type="dxa"/>
            <w:vMerge/>
            <w:tcBorders>
              <w:top w:val="nil"/>
              <w:bottom w:val="nil"/>
            </w:tcBorders>
          </w:tcPr>
          <w:p w14:paraId="29CAACE8" w14:textId="77777777" w:rsidR="00413AF4" w:rsidRPr="008874D2" w:rsidRDefault="00413AF4">
            <w:pPr>
              <w:pStyle w:val="TAC"/>
              <w:rPr>
                <w:ins w:id="1658" w:author="Lauros Pajunen (Nokia)" w:date="2025-11-17T12:48:00Z" w16du:dateUtc="2025-11-17T18:48:00Z"/>
              </w:rPr>
            </w:pPr>
          </w:p>
        </w:tc>
        <w:tc>
          <w:tcPr>
            <w:tcW w:w="1134" w:type="dxa"/>
            <w:vMerge/>
          </w:tcPr>
          <w:p w14:paraId="5F57FE8C" w14:textId="77777777" w:rsidR="00413AF4" w:rsidRPr="008874D2" w:rsidRDefault="00413AF4">
            <w:pPr>
              <w:pStyle w:val="TAC"/>
              <w:rPr>
                <w:ins w:id="1659" w:author="Lauros Pajunen (Nokia)" w:date="2025-11-17T12:48:00Z" w16du:dateUtc="2025-11-17T18:48:00Z"/>
                <w:szCs w:val="20"/>
              </w:rPr>
            </w:pPr>
          </w:p>
        </w:tc>
        <w:tc>
          <w:tcPr>
            <w:tcW w:w="2560" w:type="dxa"/>
          </w:tcPr>
          <w:p w14:paraId="4DCD1886" w14:textId="77777777" w:rsidR="00413AF4" w:rsidRPr="00C6232F" w:rsidRDefault="00413AF4">
            <w:pPr>
              <w:pStyle w:val="TAC"/>
              <w:rPr>
                <w:ins w:id="1660" w:author="Lauros Pajunen (Nokia)" w:date="2025-11-17T12:48:00Z" w16du:dateUtc="2025-11-17T18:48:00Z"/>
                <w:szCs w:val="20"/>
                <w:lang w:val="en-US"/>
              </w:rPr>
            </w:pPr>
            <w:ins w:id="1661" w:author="Lauros Pajunen (Nokia)" w:date="2025-11-17T12:48:00Z" w16du:dateUtc="2025-11-17T18:48:00Z">
              <w:r w:rsidRPr="00B57D92">
                <w:t>OSBA ISM</w:t>
              </w:r>
              <w:r>
                <w:t>4</w:t>
              </w:r>
              <w:r w:rsidRPr="00B57D92">
                <w:t xml:space="preserve"> FOA</w:t>
              </w:r>
            </w:ins>
          </w:p>
        </w:tc>
        <w:tc>
          <w:tcPr>
            <w:tcW w:w="1687" w:type="dxa"/>
          </w:tcPr>
          <w:p w14:paraId="5032BA73" w14:textId="77777777" w:rsidR="00413AF4" w:rsidRPr="00C6232F" w:rsidRDefault="00413AF4">
            <w:pPr>
              <w:pStyle w:val="TAC"/>
              <w:rPr>
                <w:ins w:id="1662" w:author="Lauros Pajunen (Nokia)" w:date="2025-11-17T12:48:00Z" w16du:dateUtc="2025-11-17T18:48:00Z"/>
                <w:lang w:val="en-US"/>
              </w:rPr>
            </w:pPr>
            <w:ins w:id="1663" w:author="Lauros Pajunen (Nokia)" w:date="2025-11-17T12:48:00Z" w16du:dateUtc="2025-11-17T18:48:00Z">
              <w:r w:rsidRPr="00265C22">
                <w:rPr>
                  <w:lang w:val="en-US"/>
                </w:rPr>
                <w:t>ISM</w:t>
              </w:r>
              <w:r>
                <w:rPr>
                  <w:lang w:val="en-US"/>
                </w:rPr>
                <w:t>4</w:t>
              </w:r>
              <w:r w:rsidRPr="00265C22">
                <w:rPr>
                  <w:lang w:val="en-US"/>
                </w:rPr>
                <w:t>_FOA</w:t>
              </w:r>
            </w:ins>
          </w:p>
        </w:tc>
      </w:tr>
      <w:tr w:rsidR="00413AF4" w:rsidRPr="008874D2" w14:paraId="42D87BF8" w14:textId="77777777">
        <w:trPr>
          <w:ins w:id="1664" w:author="Lauros Pajunen (Nokia)" w:date="2025-11-17T12:48:00Z" w16du:dateUtc="2025-11-17T18:48:00Z"/>
        </w:trPr>
        <w:tc>
          <w:tcPr>
            <w:tcW w:w="992" w:type="dxa"/>
            <w:vMerge w:val="restart"/>
          </w:tcPr>
          <w:p w14:paraId="1DEE8338" w14:textId="77777777" w:rsidR="00413AF4" w:rsidRPr="00C6232F" w:rsidRDefault="00413AF4">
            <w:pPr>
              <w:pStyle w:val="TAC"/>
              <w:rPr>
                <w:ins w:id="1665" w:author="Lauros Pajunen (Nokia)" w:date="2025-11-17T12:48:00Z" w16du:dateUtc="2025-11-17T18:48:00Z"/>
                <w:szCs w:val="20"/>
                <w:lang w:val="en-US"/>
              </w:rPr>
            </w:pPr>
            <w:ins w:id="1666" w:author="Lauros Pajunen (Nokia)" w:date="2025-11-17T12:48:00Z" w16du:dateUtc="2025-11-17T18:48:00Z">
              <w:r>
                <w:rPr>
                  <w:szCs w:val="20"/>
                </w:rPr>
                <w:t>cf=MC</w:t>
              </w:r>
            </w:ins>
          </w:p>
        </w:tc>
        <w:tc>
          <w:tcPr>
            <w:tcW w:w="1555" w:type="dxa"/>
            <w:vAlign w:val="center"/>
          </w:tcPr>
          <w:p w14:paraId="622CBA22" w14:textId="77777777" w:rsidR="00413AF4" w:rsidRPr="008874D2" w:rsidRDefault="00413AF4">
            <w:pPr>
              <w:pStyle w:val="TAC"/>
              <w:rPr>
                <w:ins w:id="1667" w:author="Lauros Pajunen (Nokia)" w:date="2025-11-17T12:48:00Z" w16du:dateUtc="2025-11-17T18:48:00Z"/>
                <w:szCs w:val="20"/>
              </w:rPr>
            </w:pPr>
            <w:ins w:id="1668" w:author="Lauros Pajunen (Nokia)" w:date="2025-11-17T12:48:00Z" w16du:dateUtc="2025-11-17T18:48:00Z">
              <w:r w:rsidRPr="00B75EAE">
                <w:t>MC 5.1</w:t>
              </w:r>
            </w:ins>
          </w:p>
        </w:tc>
        <w:tc>
          <w:tcPr>
            <w:tcW w:w="1417" w:type="dxa"/>
          </w:tcPr>
          <w:p w14:paraId="68ED8C6E" w14:textId="77777777" w:rsidR="00413AF4" w:rsidRPr="008874D2" w:rsidRDefault="00413AF4">
            <w:pPr>
              <w:pStyle w:val="TAC"/>
              <w:rPr>
                <w:ins w:id="1669" w:author="Lauros Pajunen (Nokia)" w:date="2025-11-17T12:48:00Z" w16du:dateUtc="2025-11-17T18:48:00Z"/>
              </w:rPr>
            </w:pPr>
            <w:ins w:id="1670" w:author="Lauros Pajunen (Nokia)" w:date="2025-11-17T12:48:00Z" w16du:dateUtc="2025-11-17T18:48:00Z">
              <w:r>
                <w:t>5_1</w:t>
              </w:r>
            </w:ins>
          </w:p>
        </w:tc>
        <w:tc>
          <w:tcPr>
            <w:tcW w:w="284" w:type="dxa"/>
            <w:vMerge/>
            <w:tcBorders>
              <w:top w:val="nil"/>
              <w:bottom w:val="nil"/>
            </w:tcBorders>
            <w:vAlign w:val="center"/>
          </w:tcPr>
          <w:p w14:paraId="7C314F3E" w14:textId="77777777" w:rsidR="00413AF4" w:rsidRPr="008874D2" w:rsidRDefault="00413AF4">
            <w:pPr>
              <w:pStyle w:val="TAC"/>
              <w:rPr>
                <w:ins w:id="1671" w:author="Lauros Pajunen (Nokia)" w:date="2025-11-17T12:48:00Z" w16du:dateUtc="2025-11-17T18:48:00Z"/>
              </w:rPr>
            </w:pPr>
          </w:p>
        </w:tc>
        <w:tc>
          <w:tcPr>
            <w:tcW w:w="1134" w:type="dxa"/>
            <w:vMerge/>
          </w:tcPr>
          <w:p w14:paraId="0ABA0453" w14:textId="77777777" w:rsidR="00413AF4" w:rsidRPr="008874D2" w:rsidRDefault="00413AF4">
            <w:pPr>
              <w:pStyle w:val="TAC"/>
              <w:rPr>
                <w:ins w:id="1672" w:author="Lauros Pajunen (Nokia)" w:date="2025-11-17T12:48:00Z" w16du:dateUtc="2025-11-17T18:48:00Z"/>
                <w:szCs w:val="20"/>
              </w:rPr>
            </w:pPr>
          </w:p>
        </w:tc>
        <w:tc>
          <w:tcPr>
            <w:tcW w:w="2560" w:type="dxa"/>
          </w:tcPr>
          <w:p w14:paraId="1D448EF0" w14:textId="77777777" w:rsidR="00413AF4" w:rsidRPr="00C6232F" w:rsidRDefault="00413AF4">
            <w:pPr>
              <w:pStyle w:val="TAC"/>
              <w:rPr>
                <w:ins w:id="1673" w:author="Lauros Pajunen (Nokia)" w:date="2025-11-17T12:48:00Z" w16du:dateUtc="2025-11-17T18:48:00Z"/>
                <w:szCs w:val="20"/>
                <w:lang w:val="en-US"/>
              </w:rPr>
            </w:pPr>
            <w:ins w:id="1674" w:author="Lauros Pajunen (Nokia)" w:date="2025-11-17T12:48:00Z" w16du:dateUtc="2025-11-17T18:48:00Z">
              <w:r w:rsidRPr="00B75EAE">
                <w:t>OSBA</w:t>
              </w:r>
              <w:r>
                <w:t xml:space="preserve"> ISM1 HOA2 planar</w:t>
              </w:r>
            </w:ins>
          </w:p>
        </w:tc>
        <w:tc>
          <w:tcPr>
            <w:tcW w:w="1687" w:type="dxa"/>
          </w:tcPr>
          <w:p w14:paraId="6A2C5C29" w14:textId="77777777" w:rsidR="00413AF4" w:rsidRPr="00C6232F" w:rsidRDefault="00413AF4">
            <w:pPr>
              <w:pStyle w:val="TAC"/>
              <w:rPr>
                <w:ins w:id="1675" w:author="Lauros Pajunen (Nokia)" w:date="2025-11-17T12:48:00Z" w16du:dateUtc="2025-11-17T18:48:00Z"/>
                <w:lang w:val="en-US"/>
              </w:rPr>
            </w:pPr>
            <w:ins w:id="1676" w:author="Lauros Pajunen (Nokia)" w:date="2025-11-17T12:48:00Z" w16du:dateUtc="2025-11-17T18:48:00Z">
              <w:r>
                <w:rPr>
                  <w:lang w:val="en-US"/>
                </w:rPr>
                <w:t>ISM1_HOA2_P</w:t>
              </w:r>
            </w:ins>
          </w:p>
        </w:tc>
      </w:tr>
      <w:tr w:rsidR="00413AF4" w:rsidRPr="008874D2" w14:paraId="5853615D" w14:textId="77777777">
        <w:trPr>
          <w:ins w:id="1677" w:author="Lauros Pajunen (Nokia)" w:date="2025-11-17T12:48:00Z" w16du:dateUtc="2025-11-17T18:48:00Z"/>
        </w:trPr>
        <w:tc>
          <w:tcPr>
            <w:tcW w:w="992" w:type="dxa"/>
            <w:vMerge/>
          </w:tcPr>
          <w:p w14:paraId="0618A23A" w14:textId="77777777" w:rsidR="00413AF4" w:rsidRPr="00C6232F" w:rsidRDefault="00413AF4">
            <w:pPr>
              <w:pStyle w:val="TAC"/>
              <w:rPr>
                <w:ins w:id="1678" w:author="Lauros Pajunen (Nokia)" w:date="2025-11-17T12:48:00Z" w16du:dateUtc="2025-11-17T18:48:00Z"/>
                <w:szCs w:val="20"/>
                <w:lang w:val="en-US"/>
              </w:rPr>
            </w:pPr>
          </w:p>
        </w:tc>
        <w:tc>
          <w:tcPr>
            <w:tcW w:w="1555" w:type="dxa"/>
            <w:vAlign w:val="center"/>
          </w:tcPr>
          <w:p w14:paraId="7A144955" w14:textId="77777777" w:rsidR="00413AF4" w:rsidRPr="008874D2" w:rsidRDefault="00413AF4">
            <w:pPr>
              <w:pStyle w:val="TAC"/>
              <w:rPr>
                <w:ins w:id="1679" w:author="Lauros Pajunen (Nokia)" w:date="2025-11-17T12:48:00Z" w16du:dateUtc="2025-11-17T18:48:00Z"/>
                <w:szCs w:val="20"/>
              </w:rPr>
            </w:pPr>
            <w:ins w:id="1680" w:author="Lauros Pajunen (Nokia)" w:date="2025-11-17T12:48:00Z" w16du:dateUtc="2025-11-17T18:48:00Z">
              <w:r w:rsidRPr="00B75EAE">
                <w:t>MC 7.1</w:t>
              </w:r>
            </w:ins>
          </w:p>
        </w:tc>
        <w:tc>
          <w:tcPr>
            <w:tcW w:w="1417" w:type="dxa"/>
          </w:tcPr>
          <w:p w14:paraId="774E3FE8" w14:textId="77777777" w:rsidR="00413AF4" w:rsidRPr="008874D2" w:rsidRDefault="00413AF4">
            <w:pPr>
              <w:pStyle w:val="TAC"/>
              <w:rPr>
                <w:ins w:id="1681" w:author="Lauros Pajunen (Nokia)" w:date="2025-11-17T12:48:00Z" w16du:dateUtc="2025-11-17T18:48:00Z"/>
              </w:rPr>
            </w:pPr>
            <w:ins w:id="1682" w:author="Lauros Pajunen (Nokia)" w:date="2025-11-17T12:48:00Z" w16du:dateUtc="2025-11-17T18:48:00Z">
              <w:r>
                <w:t>7_1</w:t>
              </w:r>
            </w:ins>
          </w:p>
        </w:tc>
        <w:tc>
          <w:tcPr>
            <w:tcW w:w="284" w:type="dxa"/>
            <w:vMerge/>
            <w:tcBorders>
              <w:top w:val="nil"/>
              <w:bottom w:val="nil"/>
            </w:tcBorders>
          </w:tcPr>
          <w:p w14:paraId="0FF6950E" w14:textId="77777777" w:rsidR="00413AF4" w:rsidRPr="008874D2" w:rsidRDefault="00413AF4">
            <w:pPr>
              <w:pStyle w:val="TAC"/>
              <w:rPr>
                <w:ins w:id="1683" w:author="Lauros Pajunen (Nokia)" w:date="2025-11-17T12:48:00Z" w16du:dateUtc="2025-11-17T18:48:00Z"/>
              </w:rPr>
            </w:pPr>
          </w:p>
        </w:tc>
        <w:tc>
          <w:tcPr>
            <w:tcW w:w="1134" w:type="dxa"/>
            <w:vMerge/>
          </w:tcPr>
          <w:p w14:paraId="01C0F19D" w14:textId="77777777" w:rsidR="00413AF4" w:rsidRPr="008874D2" w:rsidRDefault="00413AF4">
            <w:pPr>
              <w:pStyle w:val="TAC"/>
              <w:rPr>
                <w:ins w:id="1684" w:author="Lauros Pajunen (Nokia)" w:date="2025-11-17T12:48:00Z" w16du:dateUtc="2025-11-17T18:48:00Z"/>
                <w:szCs w:val="20"/>
              </w:rPr>
            </w:pPr>
          </w:p>
        </w:tc>
        <w:tc>
          <w:tcPr>
            <w:tcW w:w="2560" w:type="dxa"/>
          </w:tcPr>
          <w:p w14:paraId="6201B800" w14:textId="77777777" w:rsidR="00413AF4" w:rsidRPr="00C6232F" w:rsidRDefault="00413AF4">
            <w:pPr>
              <w:pStyle w:val="TAC"/>
              <w:rPr>
                <w:ins w:id="1685" w:author="Lauros Pajunen (Nokia)" w:date="2025-11-17T12:48:00Z" w16du:dateUtc="2025-11-17T18:48:00Z"/>
                <w:szCs w:val="20"/>
                <w:lang w:val="en-US"/>
              </w:rPr>
            </w:pPr>
            <w:ins w:id="1686" w:author="Lauros Pajunen (Nokia)" w:date="2025-11-17T12:48:00Z" w16du:dateUtc="2025-11-17T18:48:00Z">
              <w:r w:rsidRPr="00B57D92">
                <w:t>OSBA ISM</w:t>
              </w:r>
              <w:r>
                <w:t>2</w:t>
              </w:r>
              <w:r w:rsidRPr="00B57D92">
                <w:t xml:space="preserve"> </w:t>
              </w:r>
              <w:r>
                <w:t>HOA2</w:t>
              </w:r>
              <w:r w:rsidRPr="00B57D92">
                <w:t xml:space="preserve"> planar</w:t>
              </w:r>
            </w:ins>
          </w:p>
        </w:tc>
        <w:tc>
          <w:tcPr>
            <w:tcW w:w="1687" w:type="dxa"/>
          </w:tcPr>
          <w:p w14:paraId="76FCB908" w14:textId="77777777" w:rsidR="00413AF4" w:rsidRPr="00C6232F" w:rsidRDefault="00413AF4">
            <w:pPr>
              <w:pStyle w:val="TAC"/>
              <w:rPr>
                <w:ins w:id="1687" w:author="Lauros Pajunen (Nokia)" w:date="2025-11-17T12:48:00Z" w16du:dateUtc="2025-11-17T18:48:00Z"/>
                <w:lang w:val="en-US"/>
              </w:rPr>
            </w:pPr>
            <w:ins w:id="1688" w:author="Lauros Pajunen (Nokia)" w:date="2025-11-17T12:48:00Z" w16du:dateUtc="2025-11-17T18:48:00Z">
              <w:r w:rsidRPr="005174B4">
                <w:rPr>
                  <w:lang w:val="en-US"/>
                </w:rPr>
                <w:t>ISM</w:t>
              </w:r>
              <w:r>
                <w:rPr>
                  <w:lang w:val="en-US"/>
                </w:rPr>
                <w:t>2</w:t>
              </w:r>
              <w:r w:rsidRPr="005174B4">
                <w:rPr>
                  <w:lang w:val="en-US"/>
                </w:rPr>
                <w:t>_HOA2_P</w:t>
              </w:r>
            </w:ins>
          </w:p>
        </w:tc>
      </w:tr>
      <w:tr w:rsidR="00413AF4" w:rsidRPr="008874D2" w14:paraId="2A79C13B" w14:textId="77777777">
        <w:trPr>
          <w:ins w:id="1689" w:author="Lauros Pajunen (Nokia)" w:date="2025-11-17T12:48:00Z" w16du:dateUtc="2025-11-17T18:48:00Z"/>
        </w:trPr>
        <w:tc>
          <w:tcPr>
            <w:tcW w:w="992" w:type="dxa"/>
            <w:vMerge/>
          </w:tcPr>
          <w:p w14:paraId="11CB1790" w14:textId="77777777" w:rsidR="00413AF4" w:rsidRPr="008874D2" w:rsidRDefault="00413AF4">
            <w:pPr>
              <w:pStyle w:val="TAC"/>
              <w:rPr>
                <w:ins w:id="1690" w:author="Lauros Pajunen (Nokia)" w:date="2025-11-17T12:48:00Z" w16du:dateUtc="2025-11-17T18:48:00Z"/>
                <w:szCs w:val="20"/>
              </w:rPr>
            </w:pPr>
          </w:p>
        </w:tc>
        <w:tc>
          <w:tcPr>
            <w:tcW w:w="1555" w:type="dxa"/>
            <w:vAlign w:val="center"/>
          </w:tcPr>
          <w:p w14:paraId="37539C92" w14:textId="77777777" w:rsidR="00413AF4" w:rsidRPr="008874D2" w:rsidRDefault="00413AF4">
            <w:pPr>
              <w:pStyle w:val="TAC"/>
              <w:rPr>
                <w:ins w:id="1691" w:author="Lauros Pajunen (Nokia)" w:date="2025-11-17T12:48:00Z" w16du:dateUtc="2025-11-17T18:48:00Z"/>
                <w:szCs w:val="20"/>
              </w:rPr>
            </w:pPr>
            <w:ins w:id="1692" w:author="Lauros Pajunen (Nokia)" w:date="2025-11-17T12:48:00Z" w16du:dateUtc="2025-11-17T18:48:00Z">
              <w:r w:rsidRPr="00B75EAE">
                <w:t>MC 5.1.2</w:t>
              </w:r>
            </w:ins>
          </w:p>
        </w:tc>
        <w:tc>
          <w:tcPr>
            <w:tcW w:w="1417" w:type="dxa"/>
          </w:tcPr>
          <w:p w14:paraId="1DAA5BCB" w14:textId="77777777" w:rsidR="00413AF4" w:rsidRPr="008874D2" w:rsidRDefault="00413AF4">
            <w:pPr>
              <w:pStyle w:val="TAC"/>
              <w:rPr>
                <w:ins w:id="1693" w:author="Lauros Pajunen (Nokia)" w:date="2025-11-17T12:48:00Z" w16du:dateUtc="2025-11-17T18:48:00Z"/>
              </w:rPr>
            </w:pPr>
            <w:ins w:id="1694" w:author="Lauros Pajunen (Nokia)" w:date="2025-11-17T12:48:00Z" w16du:dateUtc="2025-11-17T18:48:00Z">
              <w:r>
                <w:t>5_1_2</w:t>
              </w:r>
            </w:ins>
          </w:p>
        </w:tc>
        <w:tc>
          <w:tcPr>
            <w:tcW w:w="284" w:type="dxa"/>
            <w:vMerge/>
            <w:tcBorders>
              <w:top w:val="nil"/>
              <w:bottom w:val="nil"/>
            </w:tcBorders>
          </w:tcPr>
          <w:p w14:paraId="2B902A8D" w14:textId="77777777" w:rsidR="00413AF4" w:rsidRPr="008874D2" w:rsidRDefault="00413AF4">
            <w:pPr>
              <w:pStyle w:val="TAC"/>
              <w:rPr>
                <w:ins w:id="1695" w:author="Lauros Pajunen (Nokia)" w:date="2025-11-17T12:48:00Z" w16du:dateUtc="2025-11-17T18:48:00Z"/>
              </w:rPr>
            </w:pPr>
          </w:p>
        </w:tc>
        <w:tc>
          <w:tcPr>
            <w:tcW w:w="1134" w:type="dxa"/>
            <w:vMerge/>
          </w:tcPr>
          <w:p w14:paraId="54BD38B7" w14:textId="77777777" w:rsidR="00413AF4" w:rsidRPr="008874D2" w:rsidRDefault="00413AF4">
            <w:pPr>
              <w:pStyle w:val="TAC"/>
              <w:rPr>
                <w:ins w:id="1696" w:author="Lauros Pajunen (Nokia)" w:date="2025-11-17T12:48:00Z" w16du:dateUtc="2025-11-17T18:48:00Z"/>
                <w:szCs w:val="20"/>
              </w:rPr>
            </w:pPr>
          </w:p>
        </w:tc>
        <w:tc>
          <w:tcPr>
            <w:tcW w:w="2560" w:type="dxa"/>
          </w:tcPr>
          <w:p w14:paraId="7A35A7FB" w14:textId="77777777" w:rsidR="00413AF4" w:rsidRPr="00C6232F" w:rsidRDefault="00413AF4">
            <w:pPr>
              <w:pStyle w:val="TAC"/>
              <w:rPr>
                <w:ins w:id="1697" w:author="Lauros Pajunen (Nokia)" w:date="2025-11-17T12:48:00Z" w16du:dateUtc="2025-11-17T18:48:00Z"/>
                <w:szCs w:val="20"/>
                <w:lang w:val="en-US"/>
              </w:rPr>
            </w:pPr>
            <w:ins w:id="1698" w:author="Lauros Pajunen (Nokia)" w:date="2025-11-17T12:48:00Z" w16du:dateUtc="2025-11-17T18:48:00Z">
              <w:r w:rsidRPr="00B57D92">
                <w:t>OSBA ISM</w:t>
              </w:r>
              <w:r>
                <w:t>3</w:t>
              </w:r>
              <w:r w:rsidRPr="00B57D92">
                <w:t xml:space="preserve"> </w:t>
              </w:r>
              <w:r>
                <w:t>HOA2</w:t>
              </w:r>
              <w:r w:rsidRPr="00B57D92">
                <w:t xml:space="preserve"> planar</w:t>
              </w:r>
            </w:ins>
          </w:p>
        </w:tc>
        <w:tc>
          <w:tcPr>
            <w:tcW w:w="1687" w:type="dxa"/>
          </w:tcPr>
          <w:p w14:paraId="777A50C6" w14:textId="77777777" w:rsidR="00413AF4" w:rsidRPr="00C6232F" w:rsidRDefault="00413AF4">
            <w:pPr>
              <w:pStyle w:val="TAC"/>
              <w:rPr>
                <w:ins w:id="1699" w:author="Lauros Pajunen (Nokia)" w:date="2025-11-17T12:48:00Z" w16du:dateUtc="2025-11-17T18:48:00Z"/>
                <w:lang w:val="en-US"/>
              </w:rPr>
            </w:pPr>
            <w:ins w:id="1700" w:author="Lauros Pajunen (Nokia)" w:date="2025-11-17T12:48:00Z" w16du:dateUtc="2025-11-17T18:48:00Z">
              <w:r w:rsidRPr="005174B4">
                <w:rPr>
                  <w:lang w:val="en-US"/>
                </w:rPr>
                <w:t>ISM</w:t>
              </w:r>
              <w:r>
                <w:rPr>
                  <w:lang w:val="en-US"/>
                </w:rPr>
                <w:t>3</w:t>
              </w:r>
              <w:r w:rsidRPr="005174B4">
                <w:rPr>
                  <w:lang w:val="en-US"/>
                </w:rPr>
                <w:t>_HOA2_P</w:t>
              </w:r>
            </w:ins>
          </w:p>
        </w:tc>
      </w:tr>
      <w:tr w:rsidR="00413AF4" w:rsidRPr="008874D2" w14:paraId="24E57CFC" w14:textId="77777777">
        <w:trPr>
          <w:ins w:id="1701" w:author="Lauros Pajunen (Nokia)" w:date="2025-11-17T12:48:00Z" w16du:dateUtc="2025-11-17T18:48:00Z"/>
        </w:trPr>
        <w:tc>
          <w:tcPr>
            <w:tcW w:w="992" w:type="dxa"/>
            <w:vMerge/>
          </w:tcPr>
          <w:p w14:paraId="1BF6AD4F" w14:textId="77777777" w:rsidR="00413AF4" w:rsidRPr="00C6232F" w:rsidRDefault="00413AF4">
            <w:pPr>
              <w:pStyle w:val="TAC"/>
              <w:rPr>
                <w:ins w:id="1702" w:author="Lauros Pajunen (Nokia)" w:date="2025-11-17T12:48:00Z" w16du:dateUtc="2025-11-17T18:48:00Z"/>
                <w:szCs w:val="20"/>
                <w:lang w:val="en-US"/>
              </w:rPr>
            </w:pPr>
          </w:p>
        </w:tc>
        <w:tc>
          <w:tcPr>
            <w:tcW w:w="1555" w:type="dxa"/>
            <w:vAlign w:val="center"/>
          </w:tcPr>
          <w:p w14:paraId="61635E01" w14:textId="77777777" w:rsidR="00413AF4" w:rsidRPr="008874D2" w:rsidRDefault="00413AF4">
            <w:pPr>
              <w:pStyle w:val="TAC"/>
              <w:rPr>
                <w:ins w:id="1703" w:author="Lauros Pajunen (Nokia)" w:date="2025-11-17T12:48:00Z" w16du:dateUtc="2025-11-17T18:48:00Z"/>
                <w:szCs w:val="20"/>
              </w:rPr>
            </w:pPr>
            <w:ins w:id="1704" w:author="Lauros Pajunen (Nokia)" w:date="2025-11-17T12:48:00Z" w16du:dateUtc="2025-11-17T18:48:00Z">
              <w:r w:rsidRPr="00B75EAE">
                <w:t>MC 5.1.4</w:t>
              </w:r>
            </w:ins>
          </w:p>
        </w:tc>
        <w:tc>
          <w:tcPr>
            <w:tcW w:w="1417" w:type="dxa"/>
          </w:tcPr>
          <w:p w14:paraId="3C1A2FF2" w14:textId="77777777" w:rsidR="00413AF4" w:rsidRPr="008874D2" w:rsidRDefault="00413AF4">
            <w:pPr>
              <w:pStyle w:val="TAC"/>
              <w:rPr>
                <w:ins w:id="1705" w:author="Lauros Pajunen (Nokia)" w:date="2025-11-17T12:48:00Z" w16du:dateUtc="2025-11-17T18:48:00Z"/>
              </w:rPr>
            </w:pPr>
            <w:ins w:id="1706" w:author="Lauros Pajunen (Nokia)" w:date="2025-11-17T12:48:00Z" w16du:dateUtc="2025-11-17T18:48:00Z">
              <w:r>
                <w:t>5_1_4</w:t>
              </w:r>
            </w:ins>
          </w:p>
        </w:tc>
        <w:tc>
          <w:tcPr>
            <w:tcW w:w="284" w:type="dxa"/>
            <w:vMerge/>
            <w:tcBorders>
              <w:top w:val="nil"/>
              <w:bottom w:val="nil"/>
            </w:tcBorders>
          </w:tcPr>
          <w:p w14:paraId="53AE19C0" w14:textId="77777777" w:rsidR="00413AF4" w:rsidRPr="008874D2" w:rsidRDefault="00413AF4">
            <w:pPr>
              <w:pStyle w:val="TAC"/>
              <w:rPr>
                <w:ins w:id="1707" w:author="Lauros Pajunen (Nokia)" w:date="2025-11-17T12:48:00Z" w16du:dateUtc="2025-11-17T18:48:00Z"/>
              </w:rPr>
            </w:pPr>
          </w:p>
        </w:tc>
        <w:tc>
          <w:tcPr>
            <w:tcW w:w="1134" w:type="dxa"/>
            <w:vMerge/>
          </w:tcPr>
          <w:p w14:paraId="591EB57D" w14:textId="77777777" w:rsidR="00413AF4" w:rsidRPr="008874D2" w:rsidRDefault="00413AF4">
            <w:pPr>
              <w:pStyle w:val="TAC"/>
              <w:rPr>
                <w:ins w:id="1708" w:author="Lauros Pajunen (Nokia)" w:date="2025-11-17T12:48:00Z" w16du:dateUtc="2025-11-17T18:48:00Z"/>
                <w:szCs w:val="20"/>
              </w:rPr>
            </w:pPr>
          </w:p>
        </w:tc>
        <w:tc>
          <w:tcPr>
            <w:tcW w:w="2560" w:type="dxa"/>
          </w:tcPr>
          <w:p w14:paraId="0A2554FB" w14:textId="77777777" w:rsidR="00413AF4" w:rsidRPr="00C6232F" w:rsidRDefault="00413AF4">
            <w:pPr>
              <w:pStyle w:val="TAC"/>
              <w:rPr>
                <w:ins w:id="1709" w:author="Lauros Pajunen (Nokia)" w:date="2025-11-17T12:48:00Z" w16du:dateUtc="2025-11-17T18:48:00Z"/>
                <w:szCs w:val="20"/>
                <w:lang w:val="en-US"/>
              </w:rPr>
            </w:pPr>
            <w:ins w:id="1710" w:author="Lauros Pajunen (Nokia)" w:date="2025-11-17T12:48:00Z" w16du:dateUtc="2025-11-17T18:48:00Z">
              <w:r w:rsidRPr="00B57D92">
                <w:t>OSBA ISM</w:t>
              </w:r>
              <w:r>
                <w:t>4</w:t>
              </w:r>
              <w:r w:rsidRPr="00B57D92">
                <w:t xml:space="preserve"> </w:t>
              </w:r>
              <w:r>
                <w:t>HOA2</w:t>
              </w:r>
              <w:r w:rsidRPr="00B57D92">
                <w:t xml:space="preserve"> planar</w:t>
              </w:r>
            </w:ins>
          </w:p>
        </w:tc>
        <w:tc>
          <w:tcPr>
            <w:tcW w:w="1687" w:type="dxa"/>
          </w:tcPr>
          <w:p w14:paraId="5539C91F" w14:textId="77777777" w:rsidR="00413AF4" w:rsidRPr="00C6232F" w:rsidRDefault="00413AF4">
            <w:pPr>
              <w:pStyle w:val="TAC"/>
              <w:rPr>
                <w:ins w:id="1711" w:author="Lauros Pajunen (Nokia)" w:date="2025-11-17T12:48:00Z" w16du:dateUtc="2025-11-17T18:48:00Z"/>
                <w:lang w:val="en-US"/>
              </w:rPr>
            </w:pPr>
            <w:ins w:id="1712" w:author="Lauros Pajunen (Nokia)" w:date="2025-11-17T12:48:00Z" w16du:dateUtc="2025-11-17T18:48:00Z">
              <w:r w:rsidRPr="005174B4">
                <w:rPr>
                  <w:lang w:val="en-US"/>
                </w:rPr>
                <w:t>ISM</w:t>
              </w:r>
              <w:r>
                <w:rPr>
                  <w:lang w:val="en-US"/>
                </w:rPr>
                <w:t>4</w:t>
              </w:r>
              <w:r w:rsidRPr="005174B4">
                <w:rPr>
                  <w:lang w:val="en-US"/>
                </w:rPr>
                <w:t>_HOA2_P</w:t>
              </w:r>
            </w:ins>
          </w:p>
        </w:tc>
      </w:tr>
      <w:tr w:rsidR="00413AF4" w:rsidRPr="008874D2" w14:paraId="5269820E" w14:textId="77777777">
        <w:trPr>
          <w:ins w:id="1713" w:author="Lauros Pajunen (Nokia)" w:date="2025-11-17T12:48:00Z" w16du:dateUtc="2025-11-17T18:48:00Z"/>
        </w:trPr>
        <w:tc>
          <w:tcPr>
            <w:tcW w:w="992" w:type="dxa"/>
            <w:vMerge/>
          </w:tcPr>
          <w:p w14:paraId="12F89768" w14:textId="77777777" w:rsidR="00413AF4" w:rsidRPr="00C6232F" w:rsidRDefault="00413AF4">
            <w:pPr>
              <w:pStyle w:val="TAC"/>
              <w:rPr>
                <w:ins w:id="1714" w:author="Lauros Pajunen (Nokia)" w:date="2025-11-17T12:48:00Z" w16du:dateUtc="2025-11-17T18:48:00Z"/>
                <w:szCs w:val="20"/>
                <w:lang w:val="en-US"/>
              </w:rPr>
            </w:pPr>
          </w:p>
        </w:tc>
        <w:tc>
          <w:tcPr>
            <w:tcW w:w="1555" w:type="dxa"/>
            <w:vAlign w:val="center"/>
          </w:tcPr>
          <w:p w14:paraId="65D52BAC" w14:textId="77777777" w:rsidR="00413AF4" w:rsidRPr="008874D2" w:rsidRDefault="00413AF4">
            <w:pPr>
              <w:pStyle w:val="TAC"/>
              <w:rPr>
                <w:ins w:id="1715" w:author="Lauros Pajunen (Nokia)" w:date="2025-11-17T12:48:00Z" w16du:dateUtc="2025-11-17T18:48:00Z"/>
                <w:szCs w:val="20"/>
              </w:rPr>
            </w:pPr>
            <w:ins w:id="1716" w:author="Lauros Pajunen (Nokia)" w:date="2025-11-17T12:48:00Z" w16du:dateUtc="2025-11-17T18:48:00Z">
              <w:r w:rsidRPr="00B75EAE">
                <w:t>MC 7.1.4</w:t>
              </w:r>
            </w:ins>
          </w:p>
        </w:tc>
        <w:tc>
          <w:tcPr>
            <w:tcW w:w="1417" w:type="dxa"/>
          </w:tcPr>
          <w:p w14:paraId="3DF95CD8" w14:textId="77777777" w:rsidR="00413AF4" w:rsidRPr="008874D2" w:rsidRDefault="00413AF4">
            <w:pPr>
              <w:pStyle w:val="TAC"/>
              <w:rPr>
                <w:ins w:id="1717" w:author="Lauros Pajunen (Nokia)" w:date="2025-11-17T12:48:00Z" w16du:dateUtc="2025-11-17T18:48:00Z"/>
              </w:rPr>
            </w:pPr>
            <w:ins w:id="1718" w:author="Lauros Pajunen (Nokia)" w:date="2025-11-17T12:48:00Z" w16du:dateUtc="2025-11-17T18:48:00Z">
              <w:r>
                <w:t>7_1_4</w:t>
              </w:r>
            </w:ins>
          </w:p>
        </w:tc>
        <w:tc>
          <w:tcPr>
            <w:tcW w:w="284" w:type="dxa"/>
            <w:vMerge/>
            <w:tcBorders>
              <w:top w:val="nil"/>
              <w:bottom w:val="nil"/>
            </w:tcBorders>
            <w:vAlign w:val="center"/>
          </w:tcPr>
          <w:p w14:paraId="226BB1DF" w14:textId="77777777" w:rsidR="00413AF4" w:rsidRPr="008874D2" w:rsidRDefault="00413AF4">
            <w:pPr>
              <w:pStyle w:val="TAC"/>
              <w:rPr>
                <w:ins w:id="1719" w:author="Lauros Pajunen (Nokia)" w:date="2025-11-17T12:48:00Z" w16du:dateUtc="2025-11-17T18:48:00Z"/>
              </w:rPr>
            </w:pPr>
          </w:p>
        </w:tc>
        <w:tc>
          <w:tcPr>
            <w:tcW w:w="1134" w:type="dxa"/>
            <w:vMerge/>
          </w:tcPr>
          <w:p w14:paraId="189384F7" w14:textId="77777777" w:rsidR="00413AF4" w:rsidRPr="008874D2" w:rsidRDefault="00413AF4">
            <w:pPr>
              <w:pStyle w:val="TAC"/>
              <w:rPr>
                <w:ins w:id="1720" w:author="Lauros Pajunen (Nokia)" w:date="2025-11-17T12:48:00Z" w16du:dateUtc="2025-11-17T18:48:00Z"/>
                <w:szCs w:val="20"/>
              </w:rPr>
            </w:pPr>
          </w:p>
        </w:tc>
        <w:tc>
          <w:tcPr>
            <w:tcW w:w="2560" w:type="dxa"/>
          </w:tcPr>
          <w:p w14:paraId="6E60C01C" w14:textId="77777777" w:rsidR="00413AF4" w:rsidRPr="00C6232F" w:rsidRDefault="00413AF4">
            <w:pPr>
              <w:pStyle w:val="TAC"/>
              <w:rPr>
                <w:ins w:id="1721" w:author="Lauros Pajunen (Nokia)" w:date="2025-11-17T12:48:00Z" w16du:dateUtc="2025-11-17T18:48:00Z"/>
                <w:szCs w:val="20"/>
                <w:lang w:val="en-US"/>
              </w:rPr>
            </w:pPr>
            <w:ins w:id="1722" w:author="Lauros Pajunen (Nokia)" w:date="2025-11-17T12:48:00Z" w16du:dateUtc="2025-11-17T18:48:00Z">
              <w:r w:rsidRPr="00B75EAE">
                <w:t>OSBA</w:t>
              </w:r>
              <w:r>
                <w:t xml:space="preserve"> ISM1 HOA2</w:t>
              </w:r>
            </w:ins>
          </w:p>
        </w:tc>
        <w:tc>
          <w:tcPr>
            <w:tcW w:w="1687" w:type="dxa"/>
          </w:tcPr>
          <w:p w14:paraId="10B6DDD9" w14:textId="77777777" w:rsidR="00413AF4" w:rsidRPr="00C6232F" w:rsidRDefault="00413AF4">
            <w:pPr>
              <w:pStyle w:val="TAC"/>
              <w:rPr>
                <w:ins w:id="1723" w:author="Lauros Pajunen (Nokia)" w:date="2025-11-17T12:48:00Z" w16du:dateUtc="2025-11-17T18:48:00Z"/>
                <w:lang w:val="en-US"/>
              </w:rPr>
            </w:pPr>
            <w:ins w:id="1724" w:author="Lauros Pajunen (Nokia)" w:date="2025-11-17T12:48:00Z" w16du:dateUtc="2025-11-17T18:48:00Z">
              <w:r>
                <w:rPr>
                  <w:lang w:val="en-US"/>
                </w:rPr>
                <w:t>ISM1_HOA2</w:t>
              </w:r>
            </w:ins>
          </w:p>
        </w:tc>
      </w:tr>
      <w:tr w:rsidR="00413AF4" w:rsidRPr="008874D2" w14:paraId="620B5A81" w14:textId="77777777">
        <w:trPr>
          <w:ins w:id="1725" w:author="Lauros Pajunen (Nokia)" w:date="2025-11-17T12:48:00Z" w16du:dateUtc="2025-11-17T18:48:00Z"/>
        </w:trPr>
        <w:tc>
          <w:tcPr>
            <w:tcW w:w="3964" w:type="dxa"/>
            <w:gridSpan w:val="3"/>
            <w:vMerge w:val="restart"/>
          </w:tcPr>
          <w:p w14:paraId="34AF4414" w14:textId="77777777" w:rsidR="00413AF4" w:rsidRPr="008874D2" w:rsidRDefault="00413AF4">
            <w:pPr>
              <w:pStyle w:val="TAC"/>
              <w:rPr>
                <w:ins w:id="1726" w:author="Lauros Pajunen (Nokia)" w:date="2025-11-17T12:48:00Z" w16du:dateUtc="2025-11-17T18:48:00Z"/>
              </w:rPr>
            </w:pPr>
          </w:p>
        </w:tc>
        <w:tc>
          <w:tcPr>
            <w:tcW w:w="284" w:type="dxa"/>
            <w:vMerge/>
            <w:tcBorders>
              <w:top w:val="nil"/>
              <w:bottom w:val="nil"/>
            </w:tcBorders>
          </w:tcPr>
          <w:p w14:paraId="42D389CF" w14:textId="77777777" w:rsidR="00413AF4" w:rsidRPr="008874D2" w:rsidRDefault="00413AF4">
            <w:pPr>
              <w:pStyle w:val="TAC"/>
              <w:rPr>
                <w:ins w:id="1727" w:author="Lauros Pajunen (Nokia)" w:date="2025-11-17T12:48:00Z" w16du:dateUtc="2025-11-17T18:48:00Z"/>
              </w:rPr>
            </w:pPr>
          </w:p>
        </w:tc>
        <w:tc>
          <w:tcPr>
            <w:tcW w:w="1134" w:type="dxa"/>
            <w:vMerge/>
          </w:tcPr>
          <w:p w14:paraId="485A9C2C" w14:textId="77777777" w:rsidR="00413AF4" w:rsidRPr="008874D2" w:rsidRDefault="00413AF4">
            <w:pPr>
              <w:pStyle w:val="TAC"/>
              <w:rPr>
                <w:ins w:id="1728" w:author="Lauros Pajunen (Nokia)" w:date="2025-11-17T12:48:00Z" w16du:dateUtc="2025-11-17T18:48:00Z"/>
                <w:szCs w:val="20"/>
              </w:rPr>
            </w:pPr>
          </w:p>
        </w:tc>
        <w:tc>
          <w:tcPr>
            <w:tcW w:w="2560" w:type="dxa"/>
          </w:tcPr>
          <w:p w14:paraId="572612E2" w14:textId="77777777" w:rsidR="00413AF4" w:rsidRPr="00C6232F" w:rsidRDefault="00413AF4">
            <w:pPr>
              <w:pStyle w:val="TAC"/>
              <w:rPr>
                <w:ins w:id="1729" w:author="Lauros Pajunen (Nokia)" w:date="2025-11-17T12:48:00Z" w16du:dateUtc="2025-11-17T18:48:00Z"/>
                <w:szCs w:val="20"/>
                <w:lang w:val="en-US"/>
              </w:rPr>
            </w:pPr>
            <w:ins w:id="1730" w:author="Lauros Pajunen (Nokia)" w:date="2025-11-17T12:48:00Z" w16du:dateUtc="2025-11-17T18:48:00Z">
              <w:r w:rsidRPr="00B57D92">
                <w:t>OSBA ISM</w:t>
              </w:r>
              <w:r>
                <w:t>2</w:t>
              </w:r>
              <w:r w:rsidRPr="00B57D92">
                <w:t xml:space="preserve"> </w:t>
              </w:r>
              <w:r>
                <w:t>HOA2</w:t>
              </w:r>
            </w:ins>
          </w:p>
        </w:tc>
        <w:tc>
          <w:tcPr>
            <w:tcW w:w="1687" w:type="dxa"/>
          </w:tcPr>
          <w:p w14:paraId="6AAF4C34" w14:textId="77777777" w:rsidR="00413AF4" w:rsidRPr="00C6232F" w:rsidRDefault="00413AF4">
            <w:pPr>
              <w:pStyle w:val="TAC"/>
              <w:rPr>
                <w:ins w:id="1731" w:author="Lauros Pajunen (Nokia)" w:date="2025-11-17T12:48:00Z" w16du:dateUtc="2025-11-17T18:48:00Z"/>
                <w:lang w:val="en-US"/>
              </w:rPr>
            </w:pPr>
            <w:ins w:id="1732" w:author="Lauros Pajunen (Nokia)" w:date="2025-11-17T12:48:00Z" w16du:dateUtc="2025-11-17T18:48:00Z">
              <w:r w:rsidRPr="005174B4">
                <w:rPr>
                  <w:lang w:val="en-US"/>
                </w:rPr>
                <w:t>ISM</w:t>
              </w:r>
              <w:r>
                <w:rPr>
                  <w:lang w:val="en-US"/>
                </w:rPr>
                <w:t>2</w:t>
              </w:r>
              <w:r w:rsidRPr="005174B4">
                <w:rPr>
                  <w:lang w:val="en-US"/>
                </w:rPr>
                <w:t>_HOA2</w:t>
              </w:r>
            </w:ins>
          </w:p>
        </w:tc>
      </w:tr>
      <w:tr w:rsidR="00413AF4" w:rsidRPr="008874D2" w14:paraId="6C8D7FA3" w14:textId="77777777">
        <w:trPr>
          <w:ins w:id="1733" w:author="Lauros Pajunen (Nokia)" w:date="2025-11-17T12:48:00Z" w16du:dateUtc="2025-11-17T18:48:00Z"/>
        </w:trPr>
        <w:tc>
          <w:tcPr>
            <w:tcW w:w="3964" w:type="dxa"/>
            <w:gridSpan w:val="3"/>
            <w:vMerge/>
          </w:tcPr>
          <w:p w14:paraId="689BEB1D" w14:textId="77777777" w:rsidR="00413AF4" w:rsidRPr="008874D2" w:rsidRDefault="00413AF4">
            <w:pPr>
              <w:pStyle w:val="TAC"/>
              <w:rPr>
                <w:ins w:id="1734" w:author="Lauros Pajunen (Nokia)" w:date="2025-11-17T12:48:00Z" w16du:dateUtc="2025-11-17T18:48:00Z"/>
              </w:rPr>
            </w:pPr>
          </w:p>
        </w:tc>
        <w:tc>
          <w:tcPr>
            <w:tcW w:w="284" w:type="dxa"/>
            <w:vMerge/>
            <w:tcBorders>
              <w:top w:val="nil"/>
              <w:bottom w:val="nil"/>
            </w:tcBorders>
          </w:tcPr>
          <w:p w14:paraId="4097B916" w14:textId="77777777" w:rsidR="00413AF4" w:rsidRPr="008874D2" w:rsidRDefault="00413AF4">
            <w:pPr>
              <w:pStyle w:val="TAC"/>
              <w:rPr>
                <w:ins w:id="1735" w:author="Lauros Pajunen (Nokia)" w:date="2025-11-17T12:48:00Z" w16du:dateUtc="2025-11-17T18:48:00Z"/>
              </w:rPr>
            </w:pPr>
          </w:p>
        </w:tc>
        <w:tc>
          <w:tcPr>
            <w:tcW w:w="1134" w:type="dxa"/>
            <w:vMerge/>
          </w:tcPr>
          <w:p w14:paraId="17A45D02" w14:textId="77777777" w:rsidR="00413AF4" w:rsidRPr="008874D2" w:rsidRDefault="00413AF4">
            <w:pPr>
              <w:pStyle w:val="TAC"/>
              <w:rPr>
                <w:ins w:id="1736" w:author="Lauros Pajunen (Nokia)" w:date="2025-11-17T12:48:00Z" w16du:dateUtc="2025-11-17T18:48:00Z"/>
                <w:szCs w:val="20"/>
              </w:rPr>
            </w:pPr>
          </w:p>
        </w:tc>
        <w:tc>
          <w:tcPr>
            <w:tcW w:w="2560" w:type="dxa"/>
          </w:tcPr>
          <w:p w14:paraId="1790CB4E" w14:textId="77777777" w:rsidR="00413AF4" w:rsidRPr="00C6232F" w:rsidRDefault="00413AF4">
            <w:pPr>
              <w:pStyle w:val="TAC"/>
              <w:rPr>
                <w:ins w:id="1737" w:author="Lauros Pajunen (Nokia)" w:date="2025-11-17T12:48:00Z" w16du:dateUtc="2025-11-17T18:48:00Z"/>
                <w:szCs w:val="20"/>
                <w:lang w:val="en-US"/>
              </w:rPr>
            </w:pPr>
            <w:ins w:id="1738" w:author="Lauros Pajunen (Nokia)" w:date="2025-11-17T12:48:00Z" w16du:dateUtc="2025-11-17T18:48:00Z">
              <w:r w:rsidRPr="00B57D92">
                <w:t>OSBA ISM</w:t>
              </w:r>
              <w:r>
                <w:t>3</w:t>
              </w:r>
              <w:r w:rsidRPr="00B57D92">
                <w:t xml:space="preserve"> </w:t>
              </w:r>
              <w:r>
                <w:t>HOA2</w:t>
              </w:r>
            </w:ins>
          </w:p>
        </w:tc>
        <w:tc>
          <w:tcPr>
            <w:tcW w:w="1687" w:type="dxa"/>
          </w:tcPr>
          <w:p w14:paraId="28D41DF1" w14:textId="77777777" w:rsidR="00413AF4" w:rsidRPr="00C6232F" w:rsidRDefault="00413AF4">
            <w:pPr>
              <w:pStyle w:val="TAC"/>
              <w:rPr>
                <w:ins w:id="1739" w:author="Lauros Pajunen (Nokia)" w:date="2025-11-17T12:48:00Z" w16du:dateUtc="2025-11-17T18:48:00Z"/>
                <w:lang w:val="en-US"/>
              </w:rPr>
            </w:pPr>
            <w:ins w:id="1740" w:author="Lauros Pajunen (Nokia)" w:date="2025-11-17T12:48:00Z" w16du:dateUtc="2025-11-17T18:48:00Z">
              <w:r w:rsidRPr="005174B4">
                <w:rPr>
                  <w:lang w:val="en-US"/>
                </w:rPr>
                <w:t>ISM</w:t>
              </w:r>
              <w:r>
                <w:rPr>
                  <w:lang w:val="en-US"/>
                </w:rPr>
                <w:t>3</w:t>
              </w:r>
              <w:r w:rsidRPr="005174B4">
                <w:rPr>
                  <w:lang w:val="en-US"/>
                </w:rPr>
                <w:t>_HOA2</w:t>
              </w:r>
            </w:ins>
          </w:p>
        </w:tc>
      </w:tr>
      <w:tr w:rsidR="00413AF4" w:rsidRPr="008874D2" w14:paraId="531A5077" w14:textId="77777777">
        <w:trPr>
          <w:ins w:id="1741" w:author="Lauros Pajunen (Nokia)" w:date="2025-11-17T12:48:00Z" w16du:dateUtc="2025-11-17T18:48:00Z"/>
        </w:trPr>
        <w:tc>
          <w:tcPr>
            <w:tcW w:w="3964" w:type="dxa"/>
            <w:gridSpan w:val="3"/>
            <w:vMerge/>
          </w:tcPr>
          <w:p w14:paraId="0B668F4C" w14:textId="77777777" w:rsidR="00413AF4" w:rsidRPr="00C6232F" w:rsidRDefault="00413AF4">
            <w:pPr>
              <w:pStyle w:val="TAC"/>
              <w:rPr>
                <w:ins w:id="1742" w:author="Lauros Pajunen (Nokia)" w:date="2025-11-17T12:48:00Z" w16du:dateUtc="2025-11-17T18:48:00Z"/>
                <w:lang w:val="en-US"/>
              </w:rPr>
            </w:pPr>
          </w:p>
        </w:tc>
        <w:tc>
          <w:tcPr>
            <w:tcW w:w="284" w:type="dxa"/>
            <w:vMerge/>
            <w:tcBorders>
              <w:top w:val="nil"/>
              <w:bottom w:val="nil"/>
            </w:tcBorders>
          </w:tcPr>
          <w:p w14:paraId="78940C7B" w14:textId="77777777" w:rsidR="00413AF4" w:rsidRPr="00C6232F" w:rsidRDefault="00413AF4">
            <w:pPr>
              <w:pStyle w:val="TAC"/>
              <w:rPr>
                <w:ins w:id="1743" w:author="Lauros Pajunen (Nokia)" w:date="2025-11-17T12:48:00Z" w16du:dateUtc="2025-11-17T18:48:00Z"/>
                <w:lang w:val="en-US"/>
              </w:rPr>
            </w:pPr>
          </w:p>
        </w:tc>
        <w:tc>
          <w:tcPr>
            <w:tcW w:w="1134" w:type="dxa"/>
            <w:vMerge/>
          </w:tcPr>
          <w:p w14:paraId="62AFBB86" w14:textId="77777777" w:rsidR="00413AF4" w:rsidRPr="00C6232F" w:rsidRDefault="00413AF4">
            <w:pPr>
              <w:pStyle w:val="TAC"/>
              <w:rPr>
                <w:ins w:id="1744" w:author="Lauros Pajunen (Nokia)" w:date="2025-11-17T12:48:00Z" w16du:dateUtc="2025-11-17T18:48:00Z"/>
                <w:szCs w:val="20"/>
                <w:lang w:val="en-US"/>
              </w:rPr>
            </w:pPr>
          </w:p>
        </w:tc>
        <w:tc>
          <w:tcPr>
            <w:tcW w:w="2560" w:type="dxa"/>
          </w:tcPr>
          <w:p w14:paraId="0AB9F2A7" w14:textId="77777777" w:rsidR="00413AF4" w:rsidRPr="00C6232F" w:rsidRDefault="00413AF4">
            <w:pPr>
              <w:pStyle w:val="TAC"/>
              <w:rPr>
                <w:ins w:id="1745" w:author="Lauros Pajunen (Nokia)" w:date="2025-11-17T12:48:00Z" w16du:dateUtc="2025-11-17T18:48:00Z"/>
                <w:szCs w:val="20"/>
                <w:lang w:val="en-US"/>
              </w:rPr>
            </w:pPr>
            <w:ins w:id="1746" w:author="Lauros Pajunen (Nokia)" w:date="2025-11-17T12:48:00Z" w16du:dateUtc="2025-11-17T18:48:00Z">
              <w:r w:rsidRPr="00B57D92">
                <w:t>OSBA ISM</w:t>
              </w:r>
              <w:r>
                <w:t>4</w:t>
              </w:r>
              <w:r w:rsidRPr="00B57D92">
                <w:t xml:space="preserve"> </w:t>
              </w:r>
              <w:r>
                <w:t>HOA2</w:t>
              </w:r>
            </w:ins>
          </w:p>
        </w:tc>
        <w:tc>
          <w:tcPr>
            <w:tcW w:w="1687" w:type="dxa"/>
          </w:tcPr>
          <w:p w14:paraId="1A9EA485" w14:textId="77777777" w:rsidR="00413AF4" w:rsidRPr="00C6232F" w:rsidRDefault="00413AF4">
            <w:pPr>
              <w:pStyle w:val="TAC"/>
              <w:rPr>
                <w:ins w:id="1747" w:author="Lauros Pajunen (Nokia)" w:date="2025-11-17T12:48:00Z" w16du:dateUtc="2025-11-17T18:48:00Z"/>
                <w:lang w:val="en-US"/>
              </w:rPr>
            </w:pPr>
            <w:ins w:id="1748" w:author="Lauros Pajunen (Nokia)" w:date="2025-11-17T12:48:00Z" w16du:dateUtc="2025-11-17T18:48:00Z">
              <w:r w:rsidRPr="005174B4">
                <w:rPr>
                  <w:lang w:val="en-US"/>
                </w:rPr>
                <w:t>ISM</w:t>
              </w:r>
              <w:r>
                <w:rPr>
                  <w:lang w:val="en-US"/>
                </w:rPr>
                <w:t>4</w:t>
              </w:r>
              <w:r w:rsidRPr="005174B4">
                <w:rPr>
                  <w:lang w:val="en-US"/>
                </w:rPr>
                <w:t>_HOA2</w:t>
              </w:r>
            </w:ins>
          </w:p>
        </w:tc>
      </w:tr>
      <w:tr w:rsidR="00413AF4" w:rsidRPr="008874D2" w14:paraId="7469700E" w14:textId="77777777">
        <w:trPr>
          <w:ins w:id="1749" w:author="Lauros Pajunen (Nokia)" w:date="2025-11-17T12:48:00Z" w16du:dateUtc="2025-11-17T18:48:00Z"/>
        </w:trPr>
        <w:tc>
          <w:tcPr>
            <w:tcW w:w="3964" w:type="dxa"/>
            <w:gridSpan w:val="3"/>
            <w:vMerge/>
          </w:tcPr>
          <w:p w14:paraId="338DD061" w14:textId="77777777" w:rsidR="00413AF4" w:rsidRPr="00C6232F" w:rsidRDefault="00413AF4">
            <w:pPr>
              <w:pStyle w:val="TAC"/>
              <w:rPr>
                <w:ins w:id="1750" w:author="Lauros Pajunen (Nokia)" w:date="2025-11-17T12:48:00Z" w16du:dateUtc="2025-11-17T18:48:00Z"/>
                <w:lang w:val="en-US"/>
              </w:rPr>
            </w:pPr>
          </w:p>
        </w:tc>
        <w:tc>
          <w:tcPr>
            <w:tcW w:w="284" w:type="dxa"/>
            <w:vMerge/>
            <w:tcBorders>
              <w:top w:val="nil"/>
              <w:bottom w:val="nil"/>
            </w:tcBorders>
          </w:tcPr>
          <w:p w14:paraId="627FE956" w14:textId="77777777" w:rsidR="00413AF4" w:rsidRPr="00C6232F" w:rsidRDefault="00413AF4">
            <w:pPr>
              <w:pStyle w:val="TAC"/>
              <w:rPr>
                <w:ins w:id="1751" w:author="Lauros Pajunen (Nokia)" w:date="2025-11-17T12:48:00Z" w16du:dateUtc="2025-11-17T18:48:00Z"/>
                <w:lang w:val="en-US"/>
              </w:rPr>
            </w:pPr>
          </w:p>
        </w:tc>
        <w:tc>
          <w:tcPr>
            <w:tcW w:w="1134" w:type="dxa"/>
            <w:vMerge/>
          </w:tcPr>
          <w:p w14:paraId="602768C0" w14:textId="77777777" w:rsidR="00413AF4" w:rsidRPr="00C6232F" w:rsidRDefault="00413AF4">
            <w:pPr>
              <w:pStyle w:val="TAC"/>
              <w:rPr>
                <w:ins w:id="1752" w:author="Lauros Pajunen (Nokia)" w:date="2025-11-17T12:48:00Z" w16du:dateUtc="2025-11-17T18:48:00Z"/>
                <w:szCs w:val="20"/>
                <w:lang w:val="en-US"/>
              </w:rPr>
            </w:pPr>
          </w:p>
        </w:tc>
        <w:tc>
          <w:tcPr>
            <w:tcW w:w="2560" w:type="dxa"/>
          </w:tcPr>
          <w:p w14:paraId="62EA65CA" w14:textId="77777777" w:rsidR="00413AF4" w:rsidRPr="00C6232F" w:rsidRDefault="00413AF4">
            <w:pPr>
              <w:pStyle w:val="TAC"/>
              <w:rPr>
                <w:ins w:id="1753" w:author="Lauros Pajunen (Nokia)" w:date="2025-11-17T12:48:00Z" w16du:dateUtc="2025-11-17T18:48:00Z"/>
                <w:szCs w:val="20"/>
                <w:lang w:val="en-US"/>
              </w:rPr>
            </w:pPr>
            <w:ins w:id="1754" w:author="Lauros Pajunen (Nokia)" w:date="2025-11-17T12:48:00Z" w16du:dateUtc="2025-11-17T18:48:00Z">
              <w:r w:rsidRPr="00B75EAE">
                <w:t>OSBA</w:t>
              </w:r>
              <w:r>
                <w:t xml:space="preserve"> ISM1 HOA3 planar</w:t>
              </w:r>
            </w:ins>
          </w:p>
        </w:tc>
        <w:tc>
          <w:tcPr>
            <w:tcW w:w="1687" w:type="dxa"/>
          </w:tcPr>
          <w:p w14:paraId="554FE0A1" w14:textId="77777777" w:rsidR="00413AF4" w:rsidRPr="00C6232F" w:rsidRDefault="00413AF4">
            <w:pPr>
              <w:pStyle w:val="TAC"/>
              <w:rPr>
                <w:ins w:id="1755" w:author="Lauros Pajunen (Nokia)" w:date="2025-11-17T12:48:00Z" w16du:dateUtc="2025-11-17T18:48:00Z"/>
                <w:lang w:val="en-US"/>
              </w:rPr>
            </w:pPr>
            <w:ins w:id="1756" w:author="Lauros Pajunen (Nokia)" w:date="2025-11-17T12:48:00Z" w16du:dateUtc="2025-11-17T18:48:00Z">
              <w:r>
                <w:rPr>
                  <w:lang w:val="en-US"/>
                </w:rPr>
                <w:t>ISM1_HOA3_P</w:t>
              </w:r>
            </w:ins>
          </w:p>
        </w:tc>
      </w:tr>
      <w:tr w:rsidR="00413AF4" w:rsidRPr="008874D2" w14:paraId="6EA6C73D" w14:textId="77777777">
        <w:trPr>
          <w:ins w:id="1757" w:author="Lauros Pajunen (Nokia)" w:date="2025-11-17T12:48:00Z" w16du:dateUtc="2025-11-17T18:48:00Z"/>
        </w:trPr>
        <w:tc>
          <w:tcPr>
            <w:tcW w:w="3964" w:type="dxa"/>
            <w:gridSpan w:val="3"/>
            <w:vMerge/>
          </w:tcPr>
          <w:p w14:paraId="0BFCB4B0" w14:textId="77777777" w:rsidR="00413AF4" w:rsidRPr="00C6232F" w:rsidRDefault="00413AF4">
            <w:pPr>
              <w:pStyle w:val="TAC"/>
              <w:rPr>
                <w:ins w:id="1758" w:author="Lauros Pajunen (Nokia)" w:date="2025-11-17T12:48:00Z" w16du:dateUtc="2025-11-17T18:48:00Z"/>
                <w:lang w:val="en-US"/>
              </w:rPr>
            </w:pPr>
          </w:p>
        </w:tc>
        <w:tc>
          <w:tcPr>
            <w:tcW w:w="284" w:type="dxa"/>
            <w:vMerge/>
            <w:tcBorders>
              <w:top w:val="nil"/>
              <w:bottom w:val="nil"/>
            </w:tcBorders>
          </w:tcPr>
          <w:p w14:paraId="78AC711E" w14:textId="77777777" w:rsidR="00413AF4" w:rsidRPr="00C6232F" w:rsidRDefault="00413AF4">
            <w:pPr>
              <w:pStyle w:val="TAC"/>
              <w:rPr>
                <w:ins w:id="1759" w:author="Lauros Pajunen (Nokia)" w:date="2025-11-17T12:48:00Z" w16du:dateUtc="2025-11-17T18:48:00Z"/>
                <w:lang w:val="en-US"/>
              </w:rPr>
            </w:pPr>
          </w:p>
        </w:tc>
        <w:tc>
          <w:tcPr>
            <w:tcW w:w="1134" w:type="dxa"/>
            <w:vMerge/>
          </w:tcPr>
          <w:p w14:paraId="0A7C7A0C" w14:textId="77777777" w:rsidR="00413AF4" w:rsidRPr="00C6232F" w:rsidRDefault="00413AF4">
            <w:pPr>
              <w:pStyle w:val="TAC"/>
              <w:rPr>
                <w:ins w:id="1760" w:author="Lauros Pajunen (Nokia)" w:date="2025-11-17T12:48:00Z" w16du:dateUtc="2025-11-17T18:48:00Z"/>
                <w:szCs w:val="20"/>
                <w:lang w:val="en-US"/>
              </w:rPr>
            </w:pPr>
          </w:p>
        </w:tc>
        <w:tc>
          <w:tcPr>
            <w:tcW w:w="2560" w:type="dxa"/>
          </w:tcPr>
          <w:p w14:paraId="6462D248" w14:textId="77777777" w:rsidR="00413AF4" w:rsidRPr="00C6232F" w:rsidRDefault="00413AF4">
            <w:pPr>
              <w:pStyle w:val="TAC"/>
              <w:rPr>
                <w:ins w:id="1761" w:author="Lauros Pajunen (Nokia)" w:date="2025-11-17T12:48:00Z" w16du:dateUtc="2025-11-17T18:48:00Z"/>
                <w:szCs w:val="20"/>
                <w:lang w:val="en-US"/>
              </w:rPr>
            </w:pPr>
            <w:ins w:id="1762" w:author="Lauros Pajunen (Nokia)" w:date="2025-11-17T12:48:00Z" w16du:dateUtc="2025-11-17T18:48:00Z">
              <w:r w:rsidRPr="00B57D92">
                <w:t>OSBA ISM</w:t>
              </w:r>
              <w:r>
                <w:t>2</w:t>
              </w:r>
              <w:r w:rsidRPr="00B57D92">
                <w:t xml:space="preserve"> </w:t>
              </w:r>
              <w:r>
                <w:t>HOA3</w:t>
              </w:r>
              <w:r w:rsidRPr="00B57D92">
                <w:t xml:space="preserve"> planar</w:t>
              </w:r>
            </w:ins>
          </w:p>
        </w:tc>
        <w:tc>
          <w:tcPr>
            <w:tcW w:w="1687" w:type="dxa"/>
          </w:tcPr>
          <w:p w14:paraId="3E2A0FA3" w14:textId="77777777" w:rsidR="00413AF4" w:rsidRPr="00C6232F" w:rsidRDefault="00413AF4">
            <w:pPr>
              <w:pStyle w:val="TAC"/>
              <w:rPr>
                <w:ins w:id="1763" w:author="Lauros Pajunen (Nokia)" w:date="2025-11-17T12:48:00Z" w16du:dateUtc="2025-11-17T18:48:00Z"/>
                <w:lang w:val="en-US"/>
              </w:rPr>
            </w:pPr>
            <w:ins w:id="1764" w:author="Lauros Pajunen (Nokia)" w:date="2025-11-17T12:48:00Z" w16du:dateUtc="2025-11-17T18:48:00Z">
              <w:r w:rsidRPr="005174B4">
                <w:rPr>
                  <w:lang w:val="en-US"/>
                </w:rPr>
                <w:t>ISM</w:t>
              </w:r>
              <w:r>
                <w:rPr>
                  <w:lang w:val="en-US"/>
                </w:rPr>
                <w:t>2</w:t>
              </w:r>
              <w:r w:rsidRPr="005174B4">
                <w:rPr>
                  <w:lang w:val="en-US"/>
                </w:rPr>
                <w:t>_HOA</w:t>
              </w:r>
              <w:r>
                <w:rPr>
                  <w:lang w:val="en-US"/>
                </w:rPr>
                <w:t>3</w:t>
              </w:r>
              <w:r w:rsidRPr="005174B4">
                <w:rPr>
                  <w:lang w:val="en-US"/>
                </w:rPr>
                <w:t>_P</w:t>
              </w:r>
            </w:ins>
          </w:p>
        </w:tc>
      </w:tr>
      <w:tr w:rsidR="00413AF4" w:rsidRPr="008874D2" w14:paraId="60D0AECC" w14:textId="77777777">
        <w:trPr>
          <w:ins w:id="1765" w:author="Lauros Pajunen (Nokia)" w:date="2025-11-17T12:48:00Z" w16du:dateUtc="2025-11-17T18:48:00Z"/>
        </w:trPr>
        <w:tc>
          <w:tcPr>
            <w:tcW w:w="3964" w:type="dxa"/>
            <w:gridSpan w:val="3"/>
            <w:vMerge/>
          </w:tcPr>
          <w:p w14:paraId="0F366600" w14:textId="77777777" w:rsidR="00413AF4" w:rsidRPr="00C6232F" w:rsidRDefault="00413AF4">
            <w:pPr>
              <w:pStyle w:val="TAC"/>
              <w:rPr>
                <w:ins w:id="1766" w:author="Lauros Pajunen (Nokia)" w:date="2025-11-17T12:48:00Z" w16du:dateUtc="2025-11-17T18:48:00Z"/>
                <w:lang w:val="en-US"/>
              </w:rPr>
            </w:pPr>
          </w:p>
        </w:tc>
        <w:tc>
          <w:tcPr>
            <w:tcW w:w="284" w:type="dxa"/>
            <w:vMerge/>
            <w:tcBorders>
              <w:top w:val="nil"/>
              <w:bottom w:val="nil"/>
            </w:tcBorders>
          </w:tcPr>
          <w:p w14:paraId="34F3C4A0" w14:textId="77777777" w:rsidR="00413AF4" w:rsidRPr="00C6232F" w:rsidRDefault="00413AF4">
            <w:pPr>
              <w:pStyle w:val="TAC"/>
              <w:rPr>
                <w:ins w:id="1767" w:author="Lauros Pajunen (Nokia)" w:date="2025-11-17T12:48:00Z" w16du:dateUtc="2025-11-17T18:48:00Z"/>
                <w:lang w:val="en-US"/>
              </w:rPr>
            </w:pPr>
          </w:p>
        </w:tc>
        <w:tc>
          <w:tcPr>
            <w:tcW w:w="1134" w:type="dxa"/>
            <w:vMerge/>
          </w:tcPr>
          <w:p w14:paraId="06CAF190" w14:textId="77777777" w:rsidR="00413AF4" w:rsidRPr="00C6232F" w:rsidRDefault="00413AF4">
            <w:pPr>
              <w:pStyle w:val="TAC"/>
              <w:rPr>
                <w:ins w:id="1768" w:author="Lauros Pajunen (Nokia)" w:date="2025-11-17T12:48:00Z" w16du:dateUtc="2025-11-17T18:48:00Z"/>
                <w:szCs w:val="20"/>
                <w:lang w:val="en-US"/>
              </w:rPr>
            </w:pPr>
          </w:p>
        </w:tc>
        <w:tc>
          <w:tcPr>
            <w:tcW w:w="2560" w:type="dxa"/>
          </w:tcPr>
          <w:p w14:paraId="32A1E712" w14:textId="77777777" w:rsidR="00413AF4" w:rsidRPr="00C6232F" w:rsidRDefault="00413AF4">
            <w:pPr>
              <w:pStyle w:val="TAC"/>
              <w:rPr>
                <w:ins w:id="1769" w:author="Lauros Pajunen (Nokia)" w:date="2025-11-17T12:48:00Z" w16du:dateUtc="2025-11-17T18:48:00Z"/>
                <w:szCs w:val="20"/>
                <w:lang w:val="en-US"/>
              </w:rPr>
            </w:pPr>
            <w:ins w:id="1770" w:author="Lauros Pajunen (Nokia)" w:date="2025-11-17T12:48:00Z" w16du:dateUtc="2025-11-17T18:48:00Z">
              <w:r w:rsidRPr="00B57D92">
                <w:t>OSBA ISM</w:t>
              </w:r>
              <w:r>
                <w:t>3</w:t>
              </w:r>
              <w:r w:rsidRPr="00B57D92">
                <w:t xml:space="preserve"> </w:t>
              </w:r>
              <w:r>
                <w:t>HOA3</w:t>
              </w:r>
              <w:r w:rsidRPr="00B57D92">
                <w:t xml:space="preserve"> planar</w:t>
              </w:r>
            </w:ins>
          </w:p>
        </w:tc>
        <w:tc>
          <w:tcPr>
            <w:tcW w:w="1687" w:type="dxa"/>
          </w:tcPr>
          <w:p w14:paraId="082A7B81" w14:textId="77777777" w:rsidR="00413AF4" w:rsidRPr="00C6232F" w:rsidRDefault="00413AF4">
            <w:pPr>
              <w:pStyle w:val="TAC"/>
              <w:rPr>
                <w:ins w:id="1771" w:author="Lauros Pajunen (Nokia)" w:date="2025-11-17T12:48:00Z" w16du:dateUtc="2025-11-17T18:48:00Z"/>
                <w:lang w:val="en-US"/>
              </w:rPr>
            </w:pPr>
            <w:ins w:id="1772" w:author="Lauros Pajunen (Nokia)" w:date="2025-11-17T12:48:00Z" w16du:dateUtc="2025-11-17T18:48:00Z">
              <w:r w:rsidRPr="005174B4">
                <w:rPr>
                  <w:lang w:val="en-US"/>
                </w:rPr>
                <w:t>ISM</w:t>
              </w:r>
              <w:r>
                <w:rPr>
                  <w:lang w:val="en-US"/>
                </w:rPr>
                <w:t>3</w:t>
              </w:r>
              <w:r w:rsidRPr="005174B4">
                <w:rPr>
                  <w:lang w:val="en-US"/>
                </w:rPr>
                <w:t>_HOA</w:t>
              </w:r>
              <w:r>
                <w:rPr>
                  <w:lang w:val="en-US"/>
                </w:rPr>
                <w:t>3</w:t>
              </w:r>
              <w:r w:rsidRPr="005174B4">
                <w:rPr>
                  <w:lang w:val="en-US"/>
                </w:rPr>
                <w:t>_P</w:t>
              </w:r>
            </w:ins>
          </w:p>
        </w:tc>
      </w:tr>
      <w:tr w:rsidR="00413AF4" w:rsidRPr="008874D2" w14:paraId="7A21250F" w14:textId="77777777">
        <w:trPr>
          <w:ins w:id="1773" w:author="Lauros Pajunen (Nokia)" w:date="2025-11-17T12:48:00Z" w16du:dateUtc="2025-11-17T18:48:00Z"/>
        </w:trPr>
        <w:tc>
          <w:tcPr>
            <w:tcW w:w="3964" w:type="dxa"/>
            <w:gridSpan w:val="3"/>
            <w:vMerge/>
          </w:tcPr>
          <w:p w14:paraId="40CEA505" w14:textId="77777777" w:rsidR="00413AF4" w:rsidRPr="00C6232F" w:rsidRDefault="00413AF4">
            <w:pPr>
              <w:pStyle w:val="TAC"/>
              <w:rPr>
                <w:ins w:id="1774" w:author="Lauros Pajunen (Nokia)" w:date="2025-11-17T12:48:00Z" w16du:dateUtc="2025-11-17T18:48:00Z"/>
                <w:lang w:val="en-US"/>
              </w:rPr>
            </w:pPr>
          </w:p>
        </w:tc>
        <w:tc>
          <w:tcPr>
            <w:tcW w:w="284" w:type="dxa"/>
            <w:vMerge/>
            <w:tcBorders>
              <w:top w:val="nil"/>
              <w:bottom w:val="nil"/>
            </w:tcBorders>
          </w:tcPr>
          <w:p w14:paraId="529D93A5" w14:textId="77777777" w:rsidR="00413AF4" w:rsidRPr="00C6232F" w:rsidRDefault="00413AF4">
            <w:pPr>
              <w:pStyle w:val="TAC"/>
              <w:rPr>
                <w:ins w:id="1775" w:author="Lauros Pajunen (Nokia)" w:date="2025-11-17T12:48:00Z" w16du:dateUtc="2025-11-17T18:48:00Z"/>
                <w:lang w:val="en-US"/>
              </w:rPr>
            </w:pPr>
          </w:p>
        </w:tc>
        <w:tc>
          <w:tcPr>
            <w:tcW w:w="1134" w:type="dxa"/>
            <w:vMerge/>
          </w:tcPr>
          <w:p w14:paraId="02361130" w14:textId="77777777" w:rsidR="00413AF4" w:rsidRPr="00C6232F" w:rsidRDefault="00413AF4">
            <w:pPr>
              <w:pStyle w:val="TAC"/>
              <w:rPr>
                <w:ins w:id="1776" w:author="Lauros Pajunen (Nokia)" w:date="2025-11-17T12:48:00Z" w16du:dateUtc="2025-11-17T18:48:00Z"/>
                <w:szCs w:val="20"/>
                <w:lang w:val="en-US"/>
              </w:rPr>
            </w:pPr>
          </w:p>
        </w:tc>
        <w:tc>
          <w:tcPr>
            <w:tcW w:w="2560" w:type="dxa"/>
          </w:tcPr>
          <w:p w14:paraId="6F3E15A8" w14:textId="77777777" w:rsidR="00413AF4" w:rsidRPr="00C6232F" w:rsidRDefault="00413AF4">
            <w:pPr>
              <w:pStyle w:val="TAC"/>
              <w:rPr>
                <w:ins w:id="1777" w:author="Lauros Pajunen (Nokia)" w:date="2025-11-17T12:48:00Z" w16du:dateUtc="2025-11-17T18:48:00Z"/>
                <w:szCs w:val="20"/>
                <w:lang w:val="en-US"/>
              </w:rPr>
            </w:pPr>
            <w:ins w:id="1778" w:author="Lauros Pajunen (Nokia)" w:date="2025-11-17T12:48:00Z" w16du:dateUtc="2025-11-17T18:48:00Z">
              <w:r w:rsidRPr="00B57D92">
                <w:t>OSBA ISM</w:t>
              </w:r>
              <w:r>
                <w:t>4</w:t>
              </w:r>
              <w:r w:rsidRPr="00B57D92">
                <w:t xml:space="preserve"> </w:t>
              </w:r>
              <w:r>
                <w:t>HOA3</w:t>
              </w:r>
              <w:r w:rsidRPr="00B57D92">
                <w:t xml:space="preserve"> planar</w:t>
              </w:r>
            </w:ins>
          </w:p>
        </w:tc>
        <w:tc>
          <w:tcPr>
            <w:tcW w:w="1687" w:type="dxa"/>
          </w:tcPr>
          <w:p w14:paraId="3BD1C937" w14:textId="77777777" w:rsidR="00413AF4" w:rsidRPr="00C6232F" w:rsidRDefault="00413AF4">
            <w:pPr>
              <w:pStyle w:val="TAC"/>
              <w:rPr>
                <w:ins w:id="1779" w:author="Lauros Pajunen (Nokia)" w:date="2025-11-17T12:48:00Z" w16du:dateUtc="2025-11-17T18:48:00Z"/>
                <w:lang w:val="en-US"/>
              </w:rPr>
            </w:pPr>
            <w:ins w:id="1780" w:author="Lauros Pajunen (Nokia)" w:date="2025-11-17T12:48:00Z" w16du:dateUtc="2025-11-17T18:48:00Z">
              <w:r w:rsidRPr="005174B4">
                <w:rPr>
                  <w:lang w:val="en-US"/>
                </w:rPr>
                <w:t>ISM</w:t>
              </w:r>
              <w:r>
                <w:rPr>
                  <w:lang w:val="en-US"/>
                </w:rPr>
                <w:t>4</w:t>
              </w:r>
              <w:r w:rsidRPr="005174B4">
                <w:rPr>
                  <w:lang w:val="en-US"/>
                </w:rPr>
                <w:t>_HOA</w:t>
              </w:r>
              <w:r>
                <w:rPr>
                  <w:lang w:val="en-US"/>
                </w:rPr>
                <w:t>3</w:t>
              </w:r>
              <w:r w:rsidRPr="005174B4">
                <w:rPr>
                  <w:lang w:val="en-US"/>
                </w:rPr>
                <w:t>_P</w:t>
              </w:r>
            </w:ins>
          </w:p>
        </w:tc>
      </w:tr>
      <w:tr w:rsidR="00413AF4" w:rsidRPr="008874D2" w14:paraId="347E09BF" w14:textId="77777777">
        <w:trPr>
          <w:ins w:id="1781" w:author="Lauros Pajunen (Nokia)" w:date="2025-11-17T12:48:00Z" w16du:dateUtc="2025-11-17T18:48:00Z"/>
        </w:trPr>
        <w:tc>
          <w:tcPr>
            <w:tcW w:w="3964" w:type="dxa"/>
            <w:gridSpan w:val="3"/>
            <w:vMerge/>
          </w:tcPr>
          <w:p w14:paraId="6497A7BC" w14:textId="77777777" w:rsidR="00413AF4" w:rsidRPr="00C6232F" w:rsidRDefault="00413AF4">
            <w:pPr>
              <w:pStyle w:val="TAC"/>
              <w:rPr>
                <w:ins w:id="1782" w:author="Lauros Pajunen (Nokia)" w:date="2025-11-17T12:48:00Z" w16du:dateUtc="2025-11-17T18:48:00Z"/>
                <w:lang w:val="en-US"/>
              </w:rPr>
            </w:pPr>
          </w:p>
        </w:tc>
        <w:tc>
          <w:tcPr>
            <w:tcW w:w="284" w:type="dxa"/>
            <w:vMerge/>
            <w:tcBorders>
              <w:top w:val="nil"/>
              <w:bottom w:val="nil"/>
            </w:tcBorders>
          </w:tcPr>
          <w:p w14:paraId="290AB7BB" w14:textId="77777777" w:rsidR="00413AF4" w:rsidRPr="00C6232F" w:rsidRDefault="00413AF4">
            <w:pPr>
              <w:pStyle w:val="TAC"/>
              <w:rPr>
                <w:ins w:id="1783" w:author="Lauros Pajunen (Nokia)" w:date="2025-11-17T12:48:00Z" w16du:dateUtc="2025-11-17T18:48:00Z"/>
                <w:lang w:val="en-US"/>
              </w:rPr>
            </w:pPr>
          </w:p>
        </w:tc>
        <w:tc>
          <w:tcPr>
            <w:tcW w:w="1134" w:type="dxa"/>
            <w:vMerge/>
          </w:tcPr>
          <w:p w14:paraId="1B375202" w14:textId="77777777" w:rsidR="00413AF4" w:rsidRPr="00C6232F" w:rsidRDefault="00413AF4">
            <w:pPr>
              <w:pStyle w:val="TAC"/>
              <w:rPr>
                <w:ins w:id="1784" w:author="Lauros Pajunen (Nokia)" w:date="2025-11-17T12:48:00Z" w16du:dateUtc="2025-11-17T18:48:00Z"/>
                <w:szCs w:val="20"/>
                <w:lang w:val="en-US"/>
              </w:rPr>
            </w:pPr>
          </w:p>
        </w:tc>
        <w:tc>
          <w:tcPr>
            <w:tcW w:w="2560" w:type="dxa"/>
          </w:tcPr>
          <w:p w14:paraId="3451DEBC" w14:textId="77777777" w:rsidR="00413AF4" w:rsidRPr="00C6232F" w:rsidRDefault="00413AF4">
            <w:pPr>
              <w:pStyle w:val="TAC"/>
              <w:rPr>
                <w:ins w:id="1785" w:author="Lauros Pajunen (Nokia)" w:date="2025-11-17T12:48:00Z" w16du:dateUtc="2025-11-17T18:48:00Z"/>
                <w:szCs w:val="20"/>
                <w:lang w:val="en-US"/>
              </w:rPr>
            </w:pPr>
            <w:ins w:id="1786" w:author="Lauros Pajunen (Nokia)" w:date="2025-11-17T12:48:00Z" w16du:dateUtc="2025-11-17T18:48:00Z">
              <w:r w:rsidRPr="00B75EAE">
                <w:t>OSBA</w:t>
              </w:r>
              <w:r>
                <w:t xml:space="preserve"> ISM1 HOA3</w:t>
              </w:r>
            </w:ins>
          </w:p>
        </w:tc>
        <w:tc>
          <w:tcPr>
            <w:tcW w:w="1687" w:type="dxa"/>
          </w:tcPr>
          <w:p w14:paraId="43DA9B21" w14:textId="77777777" w:rsidR="00413AF4" w:rsidRPr="00C6232F" w:rsidRDefault="00413AF4">
            <w:pPr>
              <w:pStyle w:val="TAC"/>
              <w:rPr>
                <w:ins w:id="1787" w:author="Lauros Pajunen (Nokia)" w:date="2025-11-17T12:48:00Z" w16du:dateUtc="2025-11-17T18:48:00Z"/>
                <w:lang w:val="en-US"/>
              </w:rPr>
            </w:pPr>
            <w:ins w:id="1788" w:author="Lauros Pajunen (Nokia)" w:date="2025-11-17T12:48:00Z" w16du:dateUtc="2025-11-17T18:48:00Z">
              <w:r>
                <w:rPr>
                  <w:lang w:val="en-US"/>
                </w:rPr>
                <w:t>ISM1_HOA3</w:t>
              </w:r>
            </w:ins>
          </w:p>
        </w:tc>
      </w:tr>
      <w:tr w:rsidR="00413AF4" w:rsidRPr="008874D2" w14:paraId="039BA3AF" w14:textId="77777777">
        <w:trPr>
          <w:ins w:id="1789" w:author="Lauros Pajunen (Nokia)" w:date="2025-11-17T12:48:00Z" w16du:dateUtc="2025-11-17T18:48:00Z"/>
        </w:trPr>
        <w:tc>
          <w:tcPr>
            <w:tcW w:w="3964" w:type="dxa"/>
            <w:gridSpan w:val="3"/>
            <w:vMerge/>
          </w:tcPr>
          <w:p w14:paraId="6248A62C" w14:textId="77777777" w:rsidR="00413AF4" w:rsidRPr="00C6232F" w:rsidRDefault="00413AF4">
            <w:pPr>
              <w:pStyle w:val="TAC"/>
              <w:rPr>
                <w:ins w:id="1790" w:author="Lauros Pajunen (Nokia)" w:date="2025-11-17T12:48:00Z" w16du:dateUtc="2025-11-17T18:48:00Z"/>
                <w:lang w:val="en-US"/>
              </w:rPr>
            </w:pPr>
          </w:p>
        </w:tc>
        <w:tc>
          <w:tcPr>
            <w:tcW w:w="284" w:type="dxa"/>
            <w:vMerge/>
            <w:tcBorders>
              <w:top w:val="nil"/>
              <w:bottom w:val="nil"/>
            </w:tcBorders>
          </w:tcPr>
          <w:p w14:paraId="181BD242" w14:textId="77777777" w:rsidR="00413AF4" w:rsidRPr="00C6232F" w:rsidRDefault="00413AF4">
            <w:pPr>
              <w:pStyle w:val="TAC"/>
              <w:rPr>
                <w:ins w:id="1791" w:author="Lauros Pajunen (Nokia)" w:date="2025-11-17T12:48:00Z" w16du:dateUtc="2025-11-17T18:48:00Z"/>
                <w:lang w:val="en-US"/>
              </w:rPr>
            </w:pPr>
          </w:p>
        </w:tc>
        <w:tc>
          <w:tcPr>
            <w:tcW w:w="1134" w:type="dxa"/>
            <w:vMerge/>
          </w:tcPr>
          <w:p w14:paraId="7E5DF382" w14:textId="77777777" w:rsidR="00413AF4" w:rsidRPr="00C6232F" w:rsidRDefault="00413AF4">
            <w:pPr>
              <w:pStyle w:val="TAC"/>
              <w:rPr>
                <w:ins w:id="1792" w:author="Lauros Pajunen (Nokia)" w:date="2025-11-17T12:48:00Z" w16du:dateUtc="2025-11-17T18:48:00Z"/>
                <w:szCs w:val="20"/>
                <w:lang w:val="en-US"/>
              </w:rPr>
            </w:pPr>
          </w:p>
        </w:tc>
        <w:tc>
          <w:tcPr>
            <w:tcW w:w="2560" w:type="dxa"/>
          </w:tcPr>
          <w:p w14:paraId="7553B1A4" w14:textId="77777777" w:rsidR="00413AF4" w:rsidRPr="00C6232F" w:rsidRDefault="00413AF4">
            <w:pPr>
              <w:pStyle w:val="TAC"/>
              <w:rPr>
                <w:ins w:id="1793" w:author="Lauros Pajunen (Nokia)" w:date="2025-11-17T12:48:00Z" w16du:dateUtc="2025-11-17T18:48:00Z"/>
                <w:szCs w:val="20"/>
                <w:lang w:val="en-US"/>
              </w:rPr>
            </w:pPr>
            <w:ins w:id="1794" w:author="Lauros Pajunen (Nokia)" w:date="2025-11-17T12:48:00Z" w16du:dateUtc="2025-11-17T18:48:00Z">
              <w:r w:rsidRPr="00B57D92">
                <w:t>OSBA ISM</w:t>
              </w:r>
              <w:r>
                <w:t>2</w:t>
              </w:r>
              <w:r w:rsidRPr="00B57D92">
                <w:t xml:space="preserve"> </w:t>
              </w:r>
              <w:r>
                <w:t>HOA3</w:t>
              </w:r>
            </w:ins>
          </w:p>
        </w:tc>
        <w:tc>
          <w:tcPr>
            <w:tcW w:w="1687" w:type="dxa"/>
          </w:tcPr>
          <w:p w14:paraId="26D2E4AE" w14:textId="77777777" w:rsidR="00413AF4" w:rsidRPr="00C6232F" w:rsidRDefault="00413AF4">
            <w:pPr>
              <w:pStyle w:val="TAC"/>
              <w:rPr>
                <w:ins w:id="1795" w:author="Lauros Pajunen (Nokia)" w:date="2025-11-17T12:48:00Z" w16du:dateUtc="2025-11-17T18:48:00Z"/>
                <w:lang w:val="en-US"/>
              </w:rPr>
            </w:pPr>
            <w:ins w:id="1796" w:author="Lauros Pajunen (Nokia)" w:date="2025-11-17T12:48:00Z" w16du:dateUtc="2025-11-17T18:48:00Z">
              <w:r w:rsidRPr="005174B4">
                <w:rPr>
                  <w:lang w:val="en-US"/>
                </w:rPr>
                <w:t>ISM</w:t>
              </w:r>
              <w:r>
                <w:rPr>
                  <w:lang w:val="en-US"/>
                </w:rPr>
                <w:t>2</w:t>
              </w:r>
              <w:r w:rsidRPr="005174B4">
                <w:rPr>
                  <w:lang w:val="en-US"/>
                </w:rPr>
                <w:t>_HOA</w:t>
              </w:r>
              <w:r>
                <w:rPr>
                  <w:lang w:val="en-US"/>
                </w:rPr>
                <w:t>3</w:t>
              </w:r>
            </w:ins>
          </w:p>
        </w:tc>
      </w:tr>
      <w:tr w:rsidR="00413AF4" w:rsidRPr="008874D2" w14:paraId="42DE35F8" w14:textId="77777777">
        <w:trPr>
          <w:ins w:id="1797" w:author="Lauros Pajunen (Nokia)" w:date="2025-11-17T12:48:00Z" w16du:dateUtc="2025-11-17T18:48:00Z"/>
        </w:trPr>
        <w:tc>
          <w:tcPr>
            <w:tcW w:w="3964" w:type="dxa"/>
            <w:gridSpan w:val="3"/>
            <w:vMerge/>
          </w:tcPr>
          <w:p w14:paraId="04E31418" w14:textId="77777777" w:rsidR="00413AF4" w:rsidRPr="00C6232F" w:rsidRDefault="00413AF4">
            <w:pPr>
              <w:pStyle w:val="TAC"/>
              <w:rPr>
                <w:ins w:id="1798" w:author="Lauros Pajunen (Nokia)" w:date="2025-11-17T12:48:00Z" w16du:dateUtc="2025-11-17T18:48:00Z"/>
                <w:lang w:val="en-US"/>
              </w:rPr>
            </w:pPr>
          </w:p>
        </w:tc>
        <w:tc>
          <w:tcPr>
            <w:tcW w:w="284" w:type="dxa"/>
            <w:vMerge/>
            <w:tcBorders>
              <w:top w:val="nil"/>
              <w:bottom w:val="nil"/>
            </w:tcBorders>
          </w:tcPr>
          <w:p w14:paraId="168693F2" w14:textId="77777777" w:rsidR="00413AF4" w:rsidRPr="00C6232F" w:rsidRDefault="00413AF4">
            <w:pPr>
              <w:pStyle w:val="TAC"/>
              <w:rPr>
                <w:ins w:id="1799" w:author="Lauros Pajunen (Nokia)" w:date="2025-11-17T12:48:00Z" w16du:dateUtc="2025-11-17T18:48:00Z"/>
                <w:lang w:val="en-US"/>
              </w:rPr>
            </w:pPr>
          </w:p>
        </w:tc>
        <w:tc>
          <w:tcPr>
            <w:tcW w:w="1134" w:type="dxa"/>
            <w:vMerge/>
          </w:tcPr>
          <w:p w14:paraId="43E6595F" w14:textId="77777777" w:rsidR="00413AF4" w:rsidRPr="00C6232F" w:rsidRDefault="00413AF4">
            <w:pPr>
              <w:pStyle w:val="TAC"/>
              <w:rPr>
                <w:ins w:id="1800" w:author="Lauros Pajunen (Nokia)" w:date="2025-11-17T12:48:00Z" w16du:dateUtc="2025-11-17T18:48:00Z"/>
                <w:szCs w:val="20"/>
                <w:lang w:val="en-US"/>
              </w:rPr>
            </w:pPr>
          </w:p>
        </w:tc>
        <w:tc>
          <w:tcPr>
            <w:tcW w:w="2560" w:type="dxa"/>
          </w:tcPr>
          <w:p w14:paraId="76FF5CA9" w14:textId="77777777" w:rsidR="00413AF4" w:rsidRPr="00C6232F" w:rsidRDefault="00413AF4">
            <w:pPr>
              <w:pStyle w:val="TAC"/>
              <w:rPr>
                <w:ins w:id="1801" w:author="Lauros Pajunen (Nokia)" w:date="2025-11-17T12:48:00Z" w16du:dateUtc="2025-11-17T18:48:00Z"/>
                <w:szCs w:val="20"/>
                <w:lang w:val="en-US"/>
              </w:rPr>
            </w:pPr>
            <w:ins w:id="1802" w:author="Lauros Pajunen (Nokia)" w:date="2025-11-17T12:48:00Z" w16du:dateUtc="2025-11-17T18:48:00Z">
              <w:r w:rsidRPr="00B57D92">
                <w:t>OSBA ISM</w:t>
              </w:r>
              <w:r>
                <w:t>3</w:t>
              </w:r>
              <w:r w:rsidRPr="00B57D92">
                <w:t xml:space="preserve"> </w:t>
              </w:r>
              <w:r>
                <w:t>HOA3</w:t>
              </w:r>
            </w:ins>
          </w:p>
        </w:tc>
        <w:tc>
          <w:tcPr>
            <w:tcW w:w="1687" w:type="dxa"/>
          </w:tcPr>
          <w:p w14:paraId="3D92C6B7" w14:textId="77777777" w:rsidR="00413AF4" w:rsidRPr="00C6232F" w:rsidRDefault="00413AF4">
            <w:pPr>
              <w:pStyle w:val="TAC"/>
              <w:rPr>
                <w:ins w:id="1803" w:author="Lauros Pajunen (Nokia)" w:date="2025-11-17T12:48:00Z" w16du:dateUtc="2025-11-17T18:48:00Z"/>
                <w:lang w:val="en-US"/>
              </w:rPr>
            </w:pPr>
            <w:ins w:id="1804" w:author="Lauros Pajunen (Nokia)" w:date="2025-11-17T12:48:00Z" w16du:dateUtc="2025-11-17T18:48:00Z">
              <w:r w:rsidRPr="005174B4">
                <w:rPr>
                  <w:lang w:val="en-US"/>
                </w:rPr>
                <w:t>ISM</w:t>
              </w:r>
              <w:r>
                <w:rPr>
                  <w:lang w:val="en-US"/>
                </w:rPr>
                <w:t>3</w:t>
              </w:r>
              <w:r w:rsidRPr="005174B4">
                <w:rPr>
                  <w:lang w:val="en-US"/>
                </w:rPr>
                <w:t>_HOA</w:t>
              </w:r>
              <w:r>
                <w:rPr>
                  <w:lang w:val="en-US"/>
                </w:rPr>
                <w:t>3</w:t>
              </w:r>
            </w:ins>
          </w:p>
        </w:tc>
      </w:tr>
      <w:tr w:rsidR="00413AF4" w:rsidRPr="008874D2" w14:paraId="5A904EF3" w14:textId="77777777">
        <w:trPr>
          <w:ins w:id="1805" w:author="Lauros Pajunen (Nokia)" w:date="2025-11-17T12:48:00Z" w16du:dateUtc="2025-11-17T18:48:00Z"/>
        </w:trPr>
        <w:tc>
          <w:tcPr>
            <w:tcW w:w="3964" w:type="dxa"/>
            <w:gridSpan w:val="3"/>
            <w:vMerge/>
          </w:tcPr>
          <w:p w14:paraId="61C93C9D" w14:textId="77777777" w:rsidR="00413AF4" w:rsidRPr="00C6232F" w:rsidRDefault="00413AF4">
            <w:pPr>
              <w:pStyle w:val="TAC"/>
              <w:rPr>
                <w:ins w:id="1806" w:author="Lauros Pajunen (Nokia)" w:date="2025-11-17T12:48:00Z" w16du:dateUtc="2025-11-17T18:48:00Z"/>
                <w:lang w:val="en-US"/>
              </w:rPr>
            </w:pPr>
          </w:p>
        </w:tc>
        <w:tc>
          <w:tcPr>
            <w:tcW w:w="284" w:type="dxa"/>
            <w:vMerge/>
            <w:tcBorders>
              <w:top w:val="nil"/>
              <w:bottom w:val="nil"/>
            </w:tcBorders>
          </w:tcPr>
          <w:p w14:paraId="002744DB" w14:textId="77777777" w:rsidR="00413AF4" w:rsidRPr="00C6232F" w:rsidRDefault="00413AF4">
            <w:pPr>
              <w:pStyle w:val="TAC"/>
              <w:rPr>
                <w:ins w:id="1807" w:author="Lauros Pajunen (Nokia)" w:date="2025-11-17T12:48:00Z" w16du:dateUtc="2025-11-17T18:48:00Z"/>
                <w:lang w:val="en-US"/>
              </w:rPr>
            </w:pPr>
          </w:p>
        </w:tc>
        <w:tc>
          <w:tcPr>
            <w:tcW w:w="1134" w:type="dxa"/>
            <w:vMerge/>
          </w:tcPr>
          <w:p w14:paraId="7D8935A9" w14:textId="77777777" w:rsidR="00413AF4" w:rsidRPr="00C6232F" w:rsidRDefault="00413AF4">
            <w:pPr>
              <w:pStyle w:val="TAC"/>
              <w:rPr>
                <w:ins w:id="1808" w:author="Lauros Pajunen (Nokia)" w:date="2025-11-17T12:48:00Z" w16du:dateUtc="2025-11-17T18:48:00Z"/>
                <w:szCs w:val="20"/>
                <w:lang w:val="en-US"/>
              </w:rPr>
            </w:pPr>
          </w:p>
        </w:tc>
        <w:tc>
          <w:tcPr>
            <w:tcW w:w="2560" w:type="dxa"/>
          </w:tcPr>
          <w:p w14:paraId="13DC85C4" w14:textId="77777777" w:rsidR="00413AF4" w:rsidRPr="00C6232F" w:rsidRDefault="00413AF4">
            <w:pPr>
              <w:pStyle w:val="TAC"/>
              <w:rPr>
                <w:ins w:id="1809" w:author="Lauros Pajunen (Nokia)" w:date="2025-11-17T12:48:00Z" w16du:dateUtc="2025-11-17T18:48:00Z"/>
                <w:szCs w:val="20"/>
                <w:lang w:val="en-US"/>
              </w:rPr>
            </w:pPr>
            <w:ins w:id="1810" w:author="Lauros Pajunen (Nokia)" w:date="2025-11-17T12:48:00Z" w16du:dateUtc="2025-11-17T18:48:00Z">
              <w:r w:rsidRPr="00B57D92">
                <w:t>OSBA ISM</w:t>
              </w:r>
              <w:r>
                <w:t>4</w:t>
              </w:r>
              <w:r w:rsidRPr="00B57D92">
                <w:t xml:space="preserve"> </w:t>
              </w:r>
              <w:r>
                <w:t>HOA3</w:t>
              </w:r>
            </w:ins>
          </w:p>
        </w:tc>
        <w:tc>
          <w:tcPr>
            <w:tcW w:w="1687" w:type="dxa"/>
          </w:tcPr>
          <w:p w14:paraId="0E046B2D" w14:textId="77777777" w:rsidR="00413AF4" w:rsidRPr="00C6232F" w:rsidRDefault="00413AF4">
            <w:pPr>
              <w:pStyle w:val="TAC"/>
              <w:rPr>
                <w:ins w:id="1811" w:author="Lauros Pajunen (Nokia)" w:date="2025-11-17T12:48:00Z" w16du:dateUtc="2025-11-17T18:48:00Z"/>
                <w:lang w:val="en-US"/>
              </w:rPr>
            </w:pPr>
            <w:ins w:id="1812" w:author="Lauros Pajunen (Nokia)" w:date="2025-11-17T12:48:00Z" w16du:dateUtc="2025-11-17T18:48:00Z">
              <w:r w:rsidRPr="005174B4">
                <w:rPr>
                  <w:lang w:val="en-US"/>
                </w:rPr>
                <w:t>ISM</w:t>
              </w:r>
              <w:r>
                <w:rPr>
                  <w:lang w:val="en-US"/>
                </w:rPr>
                <w:t>4</w:t>
              </w:r>
              <w:r w:rsidRPr="005174B4">
                <w:rPr>
                  <w:lang w:val="en-US"/>
                </w:rPr>
                <w:t>_HOA</w:t>
              </w:r>
              <w:r>
                <w:rPr>
                  <w:lang w:val="en-US"/>
                </w:rPr>
                <w:t>3</w:t>
              </w:r>
            </w:ins>
          </w:p>
        </w:tc>
      </w:tr>
      <w:tr w:rsidR="00413AF4" w:rsidRPr="008874D2" w14:paraId="0998D2A8" w14:textId="77777777">
        <w:trPr>
          <w:ins w:id="1813" w:author="Lauros Pajunen (Nokia)" w:date="2025-11-17T12:48:00Z" w16du:dateUtc="2025-11-17T18:48:00Z"/>
        </w:trPr>
        <w:tc>
          <w:tcPr>
            <w:tcW w:w="9629" w:type="dxa"/>
            <w:gridSpan w:val="7"/>
          </w:tcPr>
          <w:p w14:paraId="245C7247" w14:textId="2F39E850" w:rsidR="00413AF4" w:rsidRPr="005174B4" w:rsidRDefault="00413AF4">
            <w:pPr>
              <w:pStyle w:val="TAC"/>
              <w:jc w:val="left"/>
              <w:rPr>
                <w:ins w:id="1814" w:author="Lauros Pajunen (Nokia)" w:date="2025-11-17T12:48:00Z" w16du:dateUtc="2025-11-17T18:48:00Z"/>
                <w:lang w:val="en-US"/>
              </w:rPr>
            </w:pPr>
            <w:ins w:id="1815" w:author="Lauros Pajunen (Nokia)" w:date="2025-11-17T12:48:00Z" w16du:dateUtc="2025-11-17T18:48:00Z">
              <w:r>
                <w:t>NOTE:</w:t>
              </w:r>
              <w:r>
                <w:tab/>
              </w:r>
              <w:r>
                <w:rPr>
                  <w:lang w:val="en-US"/>
                </w:rPr>
                <w:t>No subformats exist for Stereo and SR.</w:t>
              </w:r>
            </w:ins>
          </w:p>
        </w:tc>
      </w:tr>
    </w:tbl>
    <w:p w14:paraId="46D627BC" w14:textId="77777777" w:rsidR="00413AF4" w:rsidRDefault="00413AF4" w:rsidP="002F2B45"/>
    <w:p w14:paraId="20BF33B0" w14:textId="77777777" w:rsidR="00413AF4" w:rsidRDefault="00413AF4" w:rsidP="00223BCD">
      <w:pPr>
        <w:pStyle w:val="EX"/>
        <w:rPr>
          <w:rPrChange w:id="1816" w:author="Lauros Pajunen (Nokia)" w:date="2025-11-17T12:48:00Z" w16du:dateUtc="2025-11-17T18:48:00Z">
            <w:rPr>
              <w:lang w:val="en-US"/>
            </w:rPr>
          </w:rPrChange>
        </w:rPr>
      </w:pPr>
      <w:r w:rsidRPr="00B32C7F">
        <w:rPr>
          <w:b/>
          <w:bCs/>
        </w:rPr>
        <w:lastRenderedPageBreak/>
        <w:t>cf-send/cf-recv</w:t>
      </w:r>
      <w:r w:rsidRPr="00B32C7F">
        <w:t>:</w:t>
      </w:r>
      <w:r>
        <w:tab/>
      </w:r>
      <w:r w:rsidRPr="00B32C7F">
        <w:t>cf parameter in send or receive direction</w:t>
      </w:r>
      <w:r>
        <w:t>.</w:t>
      </w:r>
      <w:r w:rsidRPr="00A1137A">
        <w:t xml:space="preserve"> </w:t>
      </w:r>
      <w:r w:rsidRPr="00B32C7F">
        <w:t xml:space="preserve">If </w:t>
      </w:r>
      <w:r>
        <w:t xml:space="preserve">the cf-recv </w:t>
      </w:r>
      <w:r w:rsidRPr="00B32C7F">
        <w:t xml:space="preserve">parameter is </w:t>
      </w:r>
      <w:r>
        <w:t xml:space="preserve">not </w:t>
      </w:r>
      <w:r w:rsidRPr="00B32C7F">
        <w:t>present</w:t>
      </w:r>
      <w:r>
        <w:t xml:space="preserve"> and not otherwise specified by cf</w:t>
      </w:r>
      <w:r w:rsidRPr="00B32C7F">
        <w:t xml:space="preserve">, all </w:t>
      </w:r>
      <w:r>
        <w:t>IVAS coded formats</w:t>
      </w:r>
      <w:r w:rsidRPr="00B32C7F">
        <w:t xml:space="preserve"> consistent with the negotiated bitrate(s) are allowed in the session</w:t>
      </w:r>
      <w:r>
        <w:t xml:space="preserve"> in receive direction</w:t>
      </w:r>
      <w:r w:rsidRPr="00B32C7F">
        <w:t>.</w:t>
      </w:r>
    </w:p>
    <w:p w14:paraId="622E98FD" w14:textId="77777777" w:rsidR="00413AF4" w:rsidRDefault="00413AF4" w:rsidP="004C5644">
      <w:pPr>
        <w:pStyle w:val="EX"/>
        <w:rPr>
          <w:ins w:id="1817" w:author="Lauros Pajunen (Nokia)" w:date="2025-11-17T12:48:00Z" w16du:dateUtc="2025-11-17T18:48:00Z"/>
        </w:rPr>
      </w:pPr>
      <w:ins w:id="1818" w:author="Lauros Pajunen (Nokia)" w:date="2025-11-17T12:48:00Z" w16du:dateUtc="2025-11-17T18:48:00Z">
        <w:r w:rsidRPr="00055594">
          <w:rPr>
            <w:b/>
            <w:bCs/>
          </w:rPr>
          <w:t>cf-</w:t>
        </w:r>
        <w:r>
          <w:rPr>
            <w:b/>
            <w:bCs/>
          </w:rPr>
          <w:t>sub-info</w:t>
        </w:r>
        <w:r>
          <w:t>:</w:t>
        </w:r>
        <w:r>
          <w:tab/>
        </w:r>
        <w:r w:rsidRPr="00055594">
          <w:t xml:space="preserve">Specifies </w:t>
        </w:r>
        <w:r>
          <w:t xml:space="preserve">the </w:t>
        </w:r>
        <w:r w:rsidRPr="00055594">
          <w:t xml:space="preserve">IVAS Immersive mode </w:t>
        </w:r>
        <w:r>
          <w:t>sub</w:t>
        </w:r>
        <w:r w:rsidRPr="00055594">
          <w:t>format</w:t>
        </w:r>
        <w:r>
          <w:t>s</w:t>
        </w:r>
        <w:r w:rsidRPr="00055594">
          <w:t xml:space="preserve"> </w:t>
        </w:r>
        <w:r>
          <w:t xml:space="preserve">supported in the send direction </w:t>
        </w:r>
        <w:r w:rsidRPr="00055594">
          <w:t>for each of the coded</w:t>
        </w:r>
        <w:r>
          <w:t xml:space="preserve"> </w:t>
        </w:r>
        <w:r w:rsidRPr="00055594">
          <w:t xml:space="preserve">formats included in the cf </w:t>
        </w:r>
        <w:r>
          <w:t xml:space="preserve">or cf-send </w:t>
        </w:r>
        <w:r w:rsidRPr="00055594">
          <w:t xml:space="preserve">parameter. </w:t>
        </w:r>
        <w:r>
          <w:t>Permissible values of sub</w:t>
        </w:r>
        <w:r w:rsidRPr="00055594">
          <w:t>formats for each coded</w:t>
        </w:r>
        <w:r>
          <w:t xml:space="preserve"> </w:t>
        </w:r>
        <w:r w:rsidRPr="00055594">
          <w:t xml:space="preserve">format are listed in </w:t>
        </w:r>
        <w:r>
          <w:t>the</w:t>
        </w:r>
        <w:r w:rsidRPr="00055594">
          <w:t xml:space="preserve"> Table A.4.1-</w:t>
        </w:r>
        <w:r>
          <w:t>2. The subformats listed in the cf-sub-info parameter restrict the available subformats for requests in clause A.3.3.3.3.3.3.</w:t>
        </w:r>
      </w:ins>
    </w:p>
    <w:p w14:paraId="30B008A3" w14:textId="77777777" w:rsidR="00413AF4" w:rsidRPr="006F4DDF" w:rsidRDefault="00413AF4" w:rsidP="004C5644">
      <w:pPr>
        <w:pStyle w:val="EX"/>
        <w:rPr>
          <w:ins w:id="1819" w:author="Lauros Pajunen (Nokia)" w:date="2025-11-17T12:48:00Z" w16du:dateUtc="2025-11-17T18:48:00Z"/>
        </w:rPr>
      </w:pPr>
      <w:ins w:id="1820" w:author="Lauros Pajunen (Nokia)" w:date="2025-11-17T12:48:00Z" w16du:dateUtc="2025-11-17T18:48:00Z">
        <w:r>
          <w:rPr>
            <w:b/>
            <w:bCs/>
          </w:rPr>
          <w:t>ivas-icm</w:t>
        </w:r>
        <w:r w:rsidRPr="006F4DDF">
          <w:t>:</w:t>
        </w:r>
        <w:r w:rsidRPr="006F4DDF">
          <w:tab/>
          <w:t xml:space="preserve">IVAS </w:t>
        </w:r>
        <w:r>
          <w:t xml:space="preserve">initial codec mode </w:t>
        </w:r>
        <w:r w:rsidRPr="006F4DDF">
          <w:t>(</w:t>
        </w:r>
        <w:r>
          <w:t>ivas-icm</w:t>
        </w:r>
        <w:r w:rsidRPr="006F4DDF">
          <w:t>) parameter contains the information required by a media receiver to initialize the decoder, renderer and playout based on the media sender configuration at the start or update of the session. The parameter contains the subformat (according to Table A.4.1-2), bitrate</w:t>
        </w:r>
        <w:r>
          <w:t xml:space="preserve"> </w:t>
        </w:r>
        <w:r w:rsidRPr="00C03AC8">
          <w:t>(in kilobits per second)</w:t>
        </w:r>
        <w:r w:rsidRPr="006F4DDF">
          <w:t xml:space="preserve"> and bandwidth</w:t>
        </w:r>
        <w:r>
          <w:t xml:space="preserve"> </w:t>
        </w:r>
        <w:r w:rsidRPr="00C03AC8">
          <w:t>(wb, swb or fb)</w:t>
        </w:r>
        <w:r w:rsidRPr="006F4DDF">
          <w:t xml:space="preserve"> used at the start of the session in a colon separated list for each coded format listed in the cf parameter. </w:t>
        </w:r>
        <w:r>
          <w:t>Since</w:t>
        </w:r>
        <w:r w:rsidRPr="006F4DDF">
          <w:t xml:space="preserve"> </w:t>
        </w:r>
        <w:r>
          <w:t>S</w:t>
        </w:r>
        <w:r w:rsidRPr="006F4DDF">
          <w:t>tereo and SR coded formats</w:t>
        </w:r>
        <w:r>
          <w:t xml:space="preserve"> do not have subformats</w:t>
        </w:r>
        <w:r w:rsidRPr="006F4DDF">
          <w:t xml:space="preserve">, the subformat placeholder in the </w:t>
        </w:r>
        <w:r>
          <w:t>ivas-icm</w:t>
        </w:r>
        <w:r w:rsidRPr="006F4DDF">
          <w:t xml:space="preserve"> parameter uses ‘</w:t>
        </w:r>
        <w:r>
          <w:t>S</w:t>
        </w:r>
        <w:r w:rsidRPr="006F4DDF">
          <w:t xml:space="preserve">tereo’ and ‘SR’. The </w:t>
        </w:r>
        <w:r>
          <w:t>ivas-icm</w:t>
        </w:r>
        <w:r w:rsidRPr="006F4DDF">
          <w:t xml:space="preserve"> parameter list for each coded format is separated with a comma</w:t>
        </w:r>
        <w:r>
          <w:t xml:space="preserve"> </w:t>
        </w:r>
        <w:r w:rsidRPr="00C03AC8">
          <w:t>(e.g., sub1:ibr1:ibw1,sub2:ibr2:ibw2).</w:t>
        </w:r>
        <w:r w:rsidRPr="006F4DDF">
          <w:t xml:space="preserve"> A media receiver may use this information </w:t>
        </w:r>
        <w:r w:rsidRPr="00701852">
          <w:t>to initialize the media</w:t>
        </w:r>
        <w:r>
          <w:t xml:space="preserve"> receiver </w:t>
        </w:r>
        <w:r w:rsidRPr="006F4DDF">
          <w:t>before a</w:t>
        </w:r>
        <w:r>
          <w:t>ny</w:t>
        </w:r>
        <w:r w:rsidRPr="006F4DDF">
          <w:t xml:space="preserve"> audio frame is received, e.g. to decrease the startup latency or to avoid computational complexity peaks. If the parameter is empty or not present, the media receiver cannot assume the behavior of the media sender at the start or update of the session.</w:t>
        </w:r>
      </w:ins>
    </w:p>
    <w:p w14:paraId="6C48302D" w14:textId="77777777" w:rsidR="00413AF4" w:rsidRDefault="00413AF4" w:rsidP="004C5644">
      <w:pPr>
        <w:pStyle w:val="EX"/>
        <w:rPr>
          <w:ins w:id="1821" w:author="Lauros Pajunen (Nokia)" w:date="2025-11-17T12:48:00Z" w16du:dateUtc="2025-11-17T18:48:00Z"/>
        </w:rPr>
      </w:pPr>
      <w:ins w:id="1822" w:author="Lauros Pajunen (Nokia)" w:date="2025-11-17T12:48:00Z" w16du:dateUtc="2025-11-17T18:48:00Z">
        <w:r>
          <w:rPr>
            <w:b/>
            <w:bCs/>
          </w:rPr>
          <w:t>ivas-icm</w:t>
        </w:r>
        <w:r w:rsidRPr="006F4DDF">
          <w:rPr>
            <w:b/>
            <w:bCs/>
          </w:rPr>
          <w:t>-send/</w:t>
        </w:r>
        <w:r>
          <w:rPr>
            <w:b/>
            <w:bCs/>
          </w:rPr>
          <w:t>ivas-icm</w:t>
        </w:r>
        <w:r w:rsidRPr="006F4DDF">
          <w:rPr>
            <w:b/>
            <w:bCs/>
          </w:rPr>
          <w:t>-recv</w:t>
        </w:r>
        <w:r w:rsidRPr="006F4DDF">
          <w:t>:</w:t>
        </w:r>
        <w:r w:rsidRPr="006F4DDF">
          <w:tab/>
        </w:r>
        <w:r>
          <w:t xml:space="preserve">ivas-icm </w:t>
        </w:r>
        <w:r w:rsidRPr="006F4DDF">
          <w:t>parameter in send or receive direction.</w:t>
        </w:r>
      </w:ins>
    </w:p>
    <w:p w14:paraId="7CD1094C" w14:textId="5B9211CA" w:rsidR="00413AF4" w:rsidRPr="00A7427D" w:rsidRDefault="00413AF4" w:rsidP="00D838CB">
      <w:pPr>
        <w:pStyle w:val="NO"/>
        <w:rPr>
          <w:ins w:id="1823" w:author="Lauros Pajunen (Nokia)" w:date="2025-11-17T12:48:00Z" w16du:dateUtc="2025-11-17T18:48:00Z"/>
        </w:rPr>
      </w:pPr>
      <w:ins w:id="1824" w:author="Lauros Pajunen (Nokia)" w:date="2025-11-17T12:48:00Z" w16du:dateUtc="2025-11-17T18:48:00Z">
        <w:r w:rsidRPr="005A3707">
          <w:t>NOTE:</w:t>
        </w:r>
        <w:r>
          <w:tab/>
        </w:r>
        <w:r w:rsidRPr="005A3707">
          <w:t xml:space="preserve">In case some RTP packets arrive before the SDP offer/answer settles down, the media receiver determines the </w:t>
        </w:r>
        <w:r>
          <w:t>initialization information based on the</w:t>
        </w:r>
        <w:r w:rsidRPr="005A3707">
          <w:t xml:space="preserve"> audio frames from the RTP stream regardless of the </w:t>
        </w:r>
        <w:r w:rsidRPr="000F0802">
          <w:t>c</w:t>
        </w:r>
        <w:r>
          <w:t>f</w:t>
        </w:r>
        <w:r w:rsidRPr="005A3707">
          <w:t xml:space="preserve"> or </w:t>
        </w:r>
        <w:r>
          <w:t>ivas-icm parameters</w:t>
        </w:r>
        <w:r w:rsidRPr="005A3707">
          <w:t xml:space="preserve"> in the SDP.</w:t>
        </w:r>
      </w:ins>
    </w:p>
    <w:p w14:paraId="7A5EA9C8" w14:textId="77777777" w:rsidR="00413AF4" w:rsidRDefault="00413AF4" w:rsidP="00D838CB">
      <w:pPr>
        <w:pStyle w:val="EX"/>
        <w:rPr>
          <w:ins w:id="1825" w:author="Lauros Pajunen (Nokia)" w:date="2025-11-17T12:48:00Z" w16du:dateUtc="2025-11-17T18:48:00Z"/>
        </w:rPr>
      </w:pPr>
      <w:ins w:id="1826" w:author="Lauros Pajunen (Nokia)" w:date="2025-11-17T12:48:00Z" w16du:dateUtc="2025-11-17T18:48:00Z">
        <w:r>
          <w:rPr>
            <w:b/>
          </w:rPr>
          <w:t>ns-mode-init</w:t>
        </w:r>
        <w:r w:rsidRPr="00D97230">
          <w:t>:</w:t>
        </w:r>
        <w:r w:rsidRPr="00D97230">
          <w:tab/>
        </w:r>
        <w:r w:rsidRPr="00CC6E2F">
          <w:t>Specifies the initial noise suppression mode for the session. Permissive values are:</w:t>
        </w:r>
        <w:r>
          <w:t xml:space="preserve"> </w:t>
        </w:r>
        <w:r w:rsidRPr="001A4E79">
          <w:t>‘none’,</w:t>
        </w:r>
        <w:r w:rsidRPr="00CC6E2F">
          <w:t xml:space="preserve"> ‘min’, ‘def’ and ‘max’.</w:t>
        </w:r>
        <w:r>
          <w:t xml:space="preserve"> </w:t>
        </w:r>
        <w:r w:rsidRPr="001A4E79">
          <w:t>‘none’ mode indicates no suppression performed by the media sender.</w:t>
        </w:r>
        <w:r w:rsidRPr="00CC6E2F">
          <w:t xml:space="preserve"> ‘min’ and ‘max’ modes indicate minimum and maximum suppression performed by the media sender, respectively. ‘def’ mode indicates a default suppression level between ‘min’ and ‘max’ modes performed by the media sender.</w:t>
        </w:r>
        <w:r>
          <w:t xml:space="preserve"> </w:t>
        </w:r>
        <w:r w:rsidRPr="00C50C82">
          <w:rPr>
            <w:lang w:eastAsia="ja-JP"/>
          </w:rPr>
          <w:t>The parameter in the SDP offer shall list one or more suppression modes in a comma separated list in the order of preference and the answerer shall include a single suppression mode from the offered list in the SDP answer.</w:t>
        </w:r>
        <w:r w:rsidRPr="00C50C82">
          <w:t xml:space="preserve"> The negotiated noise suppression mode </w:t>
        </w:r>
        <w:r w:rsidRPr="00CC6E2F">
          <w:t>shall be used at the start of the session</w:t>
        </w:r>
        <w:r>
          <w:t xml:space="preserve"> where the noise suppression is applied to the audio components other than speech</w:t>
        </w:r>
        <w:r w:rsidRPr="00CC6E2F">
          <w:t>. If the parameter is not present, all suppression modes are allowed for the session and the</w:t>
        </w:r>
        <w:r>
          <w:t xml:space="preserve"> initial noise suppression mode is not specified.</w:t>
        </w:r>
      </w:ins>
    </w:p>
    <w:p w14:paraId="1CA4638E" w14:textId="77777777" w:rsidR="00413AF4" w:rsidRPr="00D838CB" w:rsidRDefault="00413AF4" w:rsidP="00D838CB">
      <w:pPr>
        <w:pStyle w:val="EX"/>
        <w:rPr>
          <w:ins w:id="1827" w:author="Lauros Pajunen (Nokia)" w:date="2025-11-17T12:48:00Z" w16du:dateUtc="2025-11-17T18:48:00Z"/>
        </w:rPr>
      </w:pPr>
      <w:ins w:id="1828" w:author="Lauros Pajunen (Nokia)" w:date="2025-11-17T12:48:00Z" w16du:dateUtc="2025-11-17T18:48:00Z">
        <w:r w:rsidRPr="00A75024" w:rsidDel="002C308F">
          <w:rPr>
            <w:b/>
            <w:bCs/>
          </w:rPr>
          <w:t>ns-mode</w:t>
        </w:r>
        <w:r>
          <w:rPr>
            <w:b/>
            <w:bCs/>
          </w:rPr>
          <w:t>-init</w:t>
        </w:r>
        <w:r w:rsidRPr="00A75024">
          <w:rPr>
            <w:b/>
            <w:bCs/>
          </w:rPr>
          <w:t>-send/</w:t>
        </w:r>
        <w:r w:rsidRPr="00A75024" w:rsidDel="002C308F">
          <w:rPr>
            <w:b/>
            <w:bCs/>
          </w:rPr>
          <w:t>ns-mode</w:t>
        </w:r>
        <w:r>
          <w:rPr>
            <w:b/>
            <w:bCs/>
          </w:rPr>
          <w:t>-init</w:t>
        </w:r>
        <w:r w:rsidRPr="00A75024">
          <w:rPr>
            <w:b/>
            <w:bCs/>
          </w:rPr>
          <w:t>-recv</w:t>
        </w:r>
        <w:r>
          <w:t>:</w:t>
        </w:r>
        <w:r>
          <w:tab/>
        </w:r>
        <w:r w:rsidDel="002C308F">
          <w:t>ns-mode</w:t>
        </w:r>
        <w:r>
          <w:t>-init parameter in send or receive direction.</w:t>
        </w:r>
      </w:ins>
    </w:p>
    <w:p w14:paraId="698C08D6" w14:textId="77777777" w:rsidR="00413AF4" w:rsidRDefault="00413AF4" w:rsidP="002F2B45">
      <w:pPr>
        <w:pStyle w:val="EX"/>
      </w:pPr>
      <w:r w:rsidRPr="6637F67E">
        <w:rPr>
          <w:b/>
          <w:bCs/>
        </w:rPr>
        <w:t>pi-types</w:t>
      </w:r>
      <w:r>
        <w:t>:</w:t>
      </w:r>
      <w:r>
        <w:tab/>
        <w:t>Specifies the supported PI data types for the session. The pi-types parameter is a list of supported comma-separated PI data types using the SDP indications listed in tables A.3.5.5-1, A.3.5.5-1A and A.3.5.5-2. If the pi-types parameter is not present and not otherwise specified by pi-types-send or pi-types-recv, PI data is not enabled for the session.</w:t>
      </w:r>
    </w:p>
    <w:p w14:paraId="3C3BFA2B" w14:textId="77777777" w:rsidR="00413AF4" w:rsidRDefault="00413AF4" w:rsidP="002F2B45">
      <w:pPr>
        <w:pStyle w:val="EX"/>
      </w:pPr>
      <w:r w:rsidRPr="41ABE14A">
        <w:rPr>
          <w:b/>
          <w:bCs/>
        </w:rPr>
        <w:t>pi-types-send/pi-types-recv</w:t>
      </w:r>
      <w:r w:rsidRPr="41ABE14A">
        <w:t>:</w:t>
      </w:r>
      <w:r>
        <w:tab/>
      </w:r>
      <w:r>
        <w:tab/>
      </w:r>
      <w:r w:rsidRPr="41ABE14A">
        <w:t>pi-types parameter in send or receive direction.</w:t>
      </w:r>
    </w:p>
    <w:p w14:paraId="63F92A32" w14:textId="77777777" w:rsidR="00413AF4" w:rsidRDefault="00413AF4" w:rsidP="002F2B45">
      <w:pPr>
        <w:pStyle w:val="EX"/>
      </w:pPr>
      <w:r w:rsidRPr="6637F67E">
        <w:rPr>
          <w:b/>
          <w:bCs/>
        </w:rPr>
        <w:t>pi-br</w:t>
      </w:r>
      <w:r>
        <w:t>:</w:t>
      </w:r>
      <w:r>
        <w:tab/>
        <w:t xml:space="preserve">Specifies the maximum peak bitrate for the PI data section (excluding the E-bytes for indication) for each packet in the session in kilobits per second. Bitrate calculation for PI data shall take the packet interval, i.e. value of ptime into account. The parameter indicates the maximum bitrate for the PI data. If pi-br parameter is not present and not otherwise specified by pi-br-send or pi-br-recv, a default value of 0 shall be used. </w:t>
      </w:r>
    </w:p>
    <w:p w14:paraId="68D4B38D" w14:textId="77777777" w:rsidR="00413AF4" w:rsidRDefault="00413AF4" w:rsidP="002F2B45">
      <w:pPr>
        <w:pStyle w:val="EX"/>
      </w:pPr>
      <w:r w:rsidRPr="1BFFD7E4">
        <w:rPr>
          <w:b/>
          <w:bCs/>
        </w:rPr>
        <w:t>pi-br-send/pi-br-recv</w:t>
      </w:r>
      <w:r>
        <w:t>:</w:t>
      </w:r>
      <w:r>
        <w:tab/>
      </w:r>
      <w:r>
        <w:tab/>
        <w:t>pi-br parameter in send or receive direction.</w:t>
      </w:r>
    </w:p>
    <w:p w14:paraId="42F91DEF" w14:textId="77777777" w:rsidR="00413AF4" w:rsidRPr="006222BD" w:rsidRDefault="00413AF4" w:rsidP="00266947">
      <w:pPr>
        <w:pStyle w:val="EX"/>
      </w:pPr>
      <w:r w:rsidRPr="0075757F">
        <w:rPr>
          <w:b/>
          <w:bCs/>
        </w:rPr>
        <w:lastRenderedPageBreak/>
        <w:t>sr-dof</w:t>
      </w:r>
      <w:r w:rsidRPr="006222BD">
        <w:rPr>
          <w:b/>
          <w:bCs/>
        </w:rPr>
        <w:t xml:space="preserve">:       </w:t>
      </w:r>
      <w:r>
        <w:rPr>
          <w:b/>
          <w:bCs/>
        </w:rPr>
        <w:tab/>
      </w:r>
      <w:r w:rsidRPr="006222BD">
        <w:t>Specifies the number of degrees of freedom supported in the head-tracked split rendering session. Permissive values are -1, 0, 1, 2, 3. A value of -1 means that respective stream will be a non-diegetic stream in which the pre-renderer does not expect head-tracker data/does not take such data into account during pre-rendering. A value in the range of 0 - 3 means that the pre-renderer expects head-tracker data, conveyed by PI frames or some other mechanism. A value of D &gt; 0 means that metadata is generated and transmitted in the SR bitstream allowing the post-renderer to make pose corrections of the binaural audio in D degrees of freedom. D=1 means support of pose corrections around a single axis only, D=2 means support of pose corrections around a two axes</w:t>
      </w:r>
      <w:r w:rsidRPr="006222BD" w:rsidDel="00301130">
        <w:t xml:space="preserve"> </w:t>
      </w:r>
      <w:r w:rsidRPr="006222BD">
        <w:t xml:space="preserve">, D=3 means support of pose corrections around all 3 axes. If the first value is greater than -1, it may be followed separated by a comma by a second value respective a second non-diegetic stream. The only permissible value for that stream is -1.    </w:t>
      </w:r>
      <w:r w:rsidRPr="006222BD">
        <w:br/>
        <w:t>If sr-dof is not present in a negotiated SR session, it defaults to 3. A positive value of D may additionally be appended with the optional suffix *, indicating high-efficiency rather than high-quality split renderer metadata calculation to be used in the session.</w:t>
      </w:r>
    </w:p>
    <w:p w14:paraId="69FE415F" w14:textId="51A1ED6F" w:rsidR="00413AF4" w:rsidRDefault="00413AF4" w:rsidP="00266947">
      <w:pPr>
        <w:pStyle w:val="EX"/>
      </w:pPr>
      <w:r w:rsidRPr="0075757F">
        <w:rPr>
          <w:b/>
          <w:bCs/>
        </w:rPr>
        <w:t>sr-tc:</w:t>
      </w:r>
      <w:r w:rsidRPr="0075757F">
        <w:rPr>
          <w:b/>
          <w:bCs/>
        </w:rPr>
        <w:tab/>
      </w:r>
      <w:r w:rsidRPr="006222BD">
        <w:t>Specifies the codec format for the binaural transport channels. This parameter must be present in a negotiated split rendering session. Permissible values are ‘LCLD’ and ‘LC3plus’ followed by</w:t>
      </w:r>
      <w:del w:id="1829" w:author="Lauros Pajunen (Nokia)" w:date="2025-11-17T12:48:00Z" w16du:dateUtc="2025-11-17T18:48:00Z">
        <w:r w:rsidR="00266947" w:rsidRPr="006222BD">
          <w:delText xml:space="preserve"> a</w:delText>
        </w:r>
      </w:del>
      <w:r w:rsidRPr="006222BD">
        <w:t xml:space="preserve"> an optional value specifying the maximum allowed split rendering bitrate, in kilobits per second, for the SR stream(s) to be used in the session. If the bit rate value is left empty, the maximum of 512 is assumed. Table A.3.3.3.2-2 specifies the bitrates that can be specified as maximum bitrates. All value fields shall be separated by commas even if left empty.</w:t>
      </w:r>
    </w:p>
    <w:p w14:paraId="5A1EDAC3" w14:textId="77777777" w:rsidR="00413AF4" w:rsidRDefault="00413AF4" w:rsidP="006A71A9">
      <w:pPr>
        <w:pStyle w:val="EX"/>
      </w:pPr>
      <w:r w:rsidRPr="0075757F">
        <w:rPr>
          <w:b/>
          <w:bCs/>
        </w:rPr>
        <w:t>sr-tc</w:t>
      </w:r>
      <w:r>
        <w:rPr>
          <w:b/>
          <w:bCs/>
        </w:rPr>
        <w:t>-fr</w:t>
      </w:r>
      <w:r w:rsidRPr="0075757F">
        <w:rPr>
          <w:b/>
          <w:bCs/>
        </w:rPr>
        <w:t>:</w:t>
      </w:r>
      <w:r w:rsidRPr="0075757F">
        <w:rPr>
          <w:b/>
          <w:bCs/>
        </w:rPr>
        <w:tab/>
      </w:r>
      <w:r w:rsidRPr="006222BD">
        <w:t xml:space="preserve">Specifies the </w:t>
      </w:r>
      <w:r>
        <w:t xml:space="preserve">split rendering transport channel </w:t>
      </w:r>
      <w:r w:rsidRPr="006222BD">
        <w:t xml:space="preserve">codec </w:t>
      </w:r>
      <w:r>
        <w:t>frame size</w:t>
      </w:r>
      <w:r w:rsidRPr="006222BD">
        <w:t xml:space="preserve">. </w:t>
      </w:r>
      <w:r>
        <w:t xml:space="preserve">This parameter is only applicable for non-diegetic streams or streams without pose correction metadata </w:t>
      </w:r>
      <w:r w:rsidRPr="006222BD">
        <w:t>(D=-1 or D=0 in sr-dof parameter)</w:t>
      </w:r>
      <w:r>
        <w:t xml:space="preserve">. Allowed values for are 5, 10, 20 (corresponding to ms). If sr-tc-fr is not present in a negotiated SR session, a default value of 20 shall be used. If present for diegetic streams or streams with pose correction metadata </w:t>
      </w:r>
      <w:r w:rsidRPr="006222BD">
        <w:t>(D</w:t>
      </w:r>
      <w:r>
        <w:t>&gt;</w:t>
      </w:r>
      <w:r w:rsidRPr="006222BD">
        <w:t>0 in sr-dof parameter)</w:t>
      </w:r>
      <w:r>
        <w:t>, the parameter shall be ignored and the default value of 20 shall be used.</w:t>
      </w:r>
    </w:p>
    <w:p w14:paraId="6CBB5157" w14:textId="77777777" w:rsidR="00413AF4" w:rsidRPr="00A46183" w:rsidRDefault="00413AF4" w:rsidP="00A46183">
      <w:pPr>
        <w:pStyle w:val="EX"/>
      </w:pPr>
      <w:r w:rsidRPr="0075757F">
        <w:rPr>
          <w:b/>
          <w:bCs/>
        </w:rPr>
        <w:t>sr-tc</w:t>
      </w:r>
      <w:r>
        <w:rPr>
          <w:b/>
          <w:bCs/>
        </w:rPr>
        <w:t>-cp</w:t>
      </w:r>
      <w:r w:rsidRPr="0075757F">
        <w:rPr>
          <w:b/>
          <w:bCs/>
        </w:rPr>
        <w:t>:</w:t>
      </w:r>
      <w:r w:rsidRPr="0075757F">
        <w:rPr>
          <w:b/>
          <w:bCs/>
        </w:rPr>
        <w:tab/>
      </w:r>
      <w:r w:rsidRPr="006222BD">
        <w:t xml:space="preserve">Specifies the </w:t>
      </w:r>
      <w:r>
        <w:t xml:space="preserve">additional parameters for split rendering transport channel </w:t>
      </w:r>
      <w:r w:rsidRPr="006222BD">
        <w:t xml:space="preserve">codec. </w:t>
      </w:r>
      <w:r>
        <w:t>This parameter is only applicable for LC3plus coded streams. T</w:t>
      </w:r>
      <w:r w:rsidRPr="006222BD">
        <w:t xml:space="preserve">wo </w:t>
      </w:r>
      <w:r>
        <w:t xml:space="preserve">comma-separated </w:t>
      </w:r>
      <w:r w:rsidRPr="006222BD">
        <w:t>values</w:t>
      </w:r>
      <w:r>
        <w:t xml:space="preserve"> corresponding to </w:t>
      </w:r>
      <w:r w:rsidRPr="006222BD">
        <w:t xml:space="preserve">‘fdi’ and ‘bwr’ shall be supplied. ‘fdi’ is specified in [Ref TS 103 634]; it shall be set to "1" or "2", depending on the split rendering configuration. ‘bwr’ is specified in [Ref TS 103 634]; it shall be set to "fb". </w:t>
      </w:r>
      <w:r w:rsidRPr="006222BD">
        <w:br/>
      </w:r>
    </w:p>
    <w:p w14:paraId="692C6306" w14:textId="77777777" w:rsidR="00413AF4" w:rsidRDefault="00413AF4" w:rsidP="002F2B45">
      <w:pPr>
        <w:pStyle w:val="EX"/>
      </w:pPr>
    </w:p>
    <w:p w14:paraId="66DFD716" w14:textId="77777777" w:rsidR="00413AF4" w:rsidRPr="00B32C7F" w:rsidRDefault="00413AF4" w:rsidP="002F2B45">
      <w:pPr>
        <w:rPr>
          <w:lang w:eastAsia="ja-JP"/>
        </w:rPr>
      </w:pPr>
      <w:r w:rsidRPr="00B32C7F">
        <w:rPr>
          <w:lang w:val="en-US" w:eastAsia="ja-JP"/>
        </w:rPr>
        <w:t>T</w:t>
      </w:r>
      <w:r w:rsidRPr="00B32C7F">
        <w:rPr>
          <w:lang w:eastAsia="ja-JP"/>
        </w:rPr>
        <w:t xml:space="preserve">he following parameters </w:t>
      </w:r>
      <w:r w:rsidRPr="00B32C7F">
        <w:rPr>
          <w:lang w:eastAsia="ko-KR"/>
        </w:rPr>
        <w:t>are applicable only to</w:t>
      </w:r>
      <w:r w:rsidRPr="00B32C7F">
        <w:rPr>
          <w:lang w:eastAsia="ja-JP"/>
        </w:rPr>
        <w:t xml:space="preserve"> </w:t>
      </w:r>
      <w:r w:rsidRPr="00B32C7F">
        <w:rPr>
          <w:lang w:eastAsia="ko-KR"/>
        </w:rPr>
        <w:t xml:space="preserve">EVS Primary and AMR-WB IO </w:t>
      </w:r>
      <w:r w:rsidRPr="00B32C7F">
        <w:rPr>
          <w:lang w:eastAsia="ja-JP"/>
        </w:rPr>
        <w:t>modes:</w:t>
      </w:r>
    </w:p>
    <w:p w14:paraId="344B5523" w14:textId="4B95F861" w:rsidR="00413AF4" w:rsidRPr="00B32C7F" w:rsidRDefault="00413AF4" w:rsidP="002F2B45">
      <w:pPr>
        <w:pStyle w:val="EX"/>
        <w:rPr>
          <w:lang w:val="en-US" w:eastAsia="ko-KR"/>
        </w:rPr>
      </w:pPr>
      <w:r w:rsidRPr="00B32C7F">
        <w:rPr>
          <w:b/>
          <w:bCs/>
          <w:lang w:val="en-US" w:eastAsia="ko-KR"/>
        </w:rPr>
        <w:t>evs-mode-switch</w:t>
      </w:r>
      <w:r w:rsidRPr="00B32C7F">
        <w:rPr>
          <w:lang w:val="en-US" w:eastAsia="ja-JP"/>
        </w:rPr>
        <w:t>:</w:t>
      </w:r>
      <w:r w:rsidRPr="00B32C7F">
        <w:tab/>
        <w:t>as defined in Annex A of [3]</w:t>
      </w:r>
      <w:r>
        <w:t>.</w:t>
      </w:r>
      <w:r w:rsidRPr="00666F46">
        <w:rPr>
          <w:lang w:val="en-US"/>
        </w:rPr>
        <w:t xml:space="preserve"> </w:t>
      </w:r>
      <w:r w:rsidRPr="00C82F72">
        <w:rPr>
          <w:lang w:val="en-US"/>
        </w:rPr>
        <w:t xml:space="preserve">If </w:t>
      </w:r>
      <w:r>
        <w:rPr>
          <w:lang w:val="en-US" w:eastAsia="ko-KR"/>
        </w:rPr>
        <w:t>mono-init</w:t>
      </w:r>
      <w:r w:rsidRPr="00AB4E1D">
        <w:rPr>
          <w:rFonts w:hint="eastAsia"/>
          <w:lang w:val="en-US" w:eastAsia="ko-KR"/>
        </w:rPr>
        <w:t xml:space="preserve"> is </w:t>
      </w:r>
      <w:r w:rsidRPr="00C82F72">
        <w:rPr>
          <w:rFonts w:hint="eastAsia"/>
          <w:lang w:val="en-US"/>
        </w:rPr>
        <w:t>0 or not present</w:t>
      </w:r>
      <w:r w:rsidRPr="00C82F72">
        <w:rPr>
          <w:lang w:val="en-US"/>
        </w:rPr>
        <w:t>,</w:t>
      </w:r>
      <w:r>
        <w:rPr>
          <w:lang w:val="en-US"/>
        </w:rPr>
        <w:t xml:space="preserve"> evs-mode-switch should not be present and shall be ignored.</w:t>
      </w:r>
    </w:p>
    <w:p w14:paraId="490DFA01" w14:textId="77777777" w:rsidR="00413AF4" w:rsidRDefault="00413AF4" w:rsidP="002F2B45">
      <w:pPr>
        <w:pStyle w:val="EX"/>
        <w:rPr>
          <w:lang w:val="en-US" w:eastAsia="ko-KR"/>
        </w:rPr>
      </w:pPr>
      <w:r w:rsidRPr="00B32C7F">
        <w:rPr>
          <w:b/>
          <w:bCs/>
          <w:lang w:val="en-US" w:eastAsia="ja-JP"/>
        </w:rPr>
        <w:t>hf-only</w:t>
      </w:r>
      <w:r w:rsidRPr="00B32C7F">
        <w:rPr>
          <w:lang w:val="en-US" w:eastAsia="ja-JP"/>
        </w:rPr>
        <w:t>:</w:t>
      </w:r>
      <w:r w:rsidRPr="00B32C7F">
        <w:tab/>
      </w:r>
      <w:r w:rsidRPr="00B32C7F">
        <w:rPr>
          <w:lang w:val="en-US"/>
        </w:rPr>
        <w:t xml:space="preserve">as specified </w:t>
      </w:r>
      <w:r w:rsidRPr="00B32C7F">
        <w:rPr>
          <w:lang w:val="en-US" w:eastAsia="ja-JP"/>
        </w:rPr>
        <w:t>in Annex A of [3]</w:t>
      </w:r>
      <w:r w:rsidRPr="00B32C7F">
        <w:rPr>
          <w:lang w:val="en-US" w:eastAsia="ko-KR"/>
        </w:rPr>
        <w:t xml:space="preserve"> </w:t>
      </w:r>
      <w:r>
        <w:rPr>
          <w:lang w:val="en-US" w:eastAsia="ko-KR"/>
        </w:rPr>
        <w:t>except that the default and only allowed value of hf-only shall be 1 in this payload format. As the only allowed value for this parameter is 1 it is not required to include this parameter.</w:t>
      </w:r>
    </w:p>
    <w:p w14:paraId="383CCD7C" w14:textId="77777777" w:rsidR="00413AF4" w:rsidRPr="00B32C7F" w:rsidRDefault="00413AF4" w:rsidP="00D91AEC">
      <w:pPr>
        <w:pStyle w:val="NO"/>
        <w:rPr>
          <w:lang w:val="en-US" w:eastAsia="ko-KR"/>
        </w:rPr>
      </w:pPr>
      <w:r>
        <w:rPr>
          <w:lang w:val="en-US" w:eastAsia="ko-KR"/>
        </w:rPr>
        <w:t>NOTE:</w:t>
      </w:r>
      <w:r>
        <w:rPr>
          <w:lang w:val="en-US" w:eastAsia="ko-KR"/>
        </w:rPr>
        <w:tab/>
        <w:t xml:space="preserve">There is no compact format support in this payload format, contrary to the EVS payload format in Annex A of [3] that enables the compact format by default. </w:t>
      </w:r>
    </w:p>
    <w:p w14:paraId="0FA3CEB7" w14:textId="77777777" w:rsidR="00413AF4" w:rsidRPr="00B32C7F" w:rsidRDefault="00413AF4" w:rsidP="002F2B45">
      <w:pPr>
        <w:pStyle w:val="EX"/>
        <w:rPr>
          <w:lang w:val="en-US" w:eastAsia="ja-JP"/>
        </w:rPr>
      </w:pPr>
      <w:r w:rsidRPr="00B32C7F">
        <w:rPr>
          <w:b/>
          <w:bCs/>
          <w:lang w:val="en-US" w:eastAsia="ja-JP"/>
        </w:rPr>
        <w:t xml:space="preserve">ch-send: </w:t>
      </w:r>
      <w:r w:rsidRPr="00B32C7F">
        <w:rPr>
          <w:b/>
          <w:bCs/>
          <w:lang w:val="en-US" w:eastAsia="ja-JP"/>
        </w:rPr>
        <w:tab/>
      </w:r>
      <w:r w:rsidRPr="00B32C7F">
        <w:rPr>
          <w:lang w:val="en-US" w:eastAsia="ja-JP"/>
        </w:rPr>
        <w:t>Shall not be present. The EVS modes in this payload format shall be mono-only</w:t>
      </w:r>
      <w:r>
        <w:rPr>
          <w:lang w:val="en-US" w:eastAsia="ja-JP"/>
        </w:rPr>
        <w:t>.</w:t>
      </w:r>
    </w:p>
    <w:p w14:paraId="1A3DEC98" w14:textId="77777777" w:rsidR="00413AF4" w:rsidRPr="00B32C7F" w:rsidRDefault="00413AF4" w:rsidP="002F2B45">
      <w:pPr>
        <w:pStyle w:val="EX"/>
        <w:rPr>
          <w:lang w:val="en-US" w:eastAsia="ja-JP"/>
        </w:rPr>
      </w:pPr>
      <w:r w:rsidRPr="00B32C7F">
        <w:rPr>
          <w:b/>
          <w:bCs/>
          <w:lang w:val="en-US" w:eastAsia="ja-JP"/>
        </w:rPr>
        <w:t xml:space="preserve">ch-recv: </w:t>
      </w:r>
      <w:r w:rsidRPr="00B32C7F">
        <w:rPr>
          <w:b/>
          <w:bCs/>
          <w:lang w:val="en-US" w:eastAsia="ja-JP"/>
        </w:rPr>
        <w:tab/>
      </w:r>
      <w:r w:rsidRPr="00B32C7F">
        <w:rPr>
          <w:lang w:val="en-US" w:eastAsia="ja-JP"/>
        </w:rPr>
        <w:t>Shall not be present. The EVS modes in this payload format shall be mono-only.</w:t>
      </w:r>
    </w:p>
    <w:p w14:paraId="54AA39D7" w14:textId="77777777" w:rsidR="00413AF4" w:rsidRPr="00B32C7F" w:rsidRDefault="00413AF4" w:rsidP="002F2B45">
      <w:pPr>
        <w:keepNext/>
        <w:ind w:left="1136" w:hanging="1136"/>
        <w:rPr>
          <w:lang w:val="en-US" w:eastAsia="ja-JP"/>
        </w:rPr>
      </w:pPr>
    </w:p>
    <w:p w14:paraId="2179D6E8" w14:textId="77777777" w:rsidR="00413AF4" w:rsidRPr="00B32C7F" w:rsidRDefault="00413AF4" w:rsidP="002F2B45">
      <w:pPr>
        <w:keepNext/>
        <w:ind w:left="1136" w:hanging="1136"/>
        <w:rPr>
          <w:lang w:eastAsia="ja-JP"/>
        </w:rPr>
      </w:pPr>
      <w:r w:rsidRPr="00B32C7F">
        <w:rPr>
          <w:lang w:val="en-US" w:eastAsia="ja-JP"/>
        </w:rPr>
        <w:t>T</w:t>
      </w:r>
      <w:r w:rsidRPr="00B32C7F">
        <w:rPr>
          <w:lang w:eastAsia="ja-JP"/>
        </w:rPr>
        <w:t xml:space="preserve">he following parameters </w:t>
      </w:r>
      <w:r w:rsidRPr="00B32C7F">
        <w:rPr>
          <w:lang w:eastAsia="ko-KR"/>
        </w:rPr>
        <w:t>are applicable only to</w:t>
      </w:r>
      <w:r w:rsidRPr="00B32C7F">
        <w:rPr>
          <w:lang w:eastAsia="ja-JP"/>
        </w:rPr>
        <w:t xml:space="preserve"> </w:t>
      </w:r>
      <w:r w:rsidRPr="00B32C7F">
        <w:rPr>
          <w:lang w:eastAsia="ko-KR"/>
        </w:rPr>
        <w:t xml:space="preserve">EVS </w:t>
      </w:r>
      <w:r w:rsidRPr="00B32C7F">
        <w:rPr>
          <w:lang w:eastAsia="ja-JP"/>
        </w:rPr>
        <w:t>Primary modes:</w:t>
      </w:r>
    </w:p>
    <w:p w14:paraId="5A36480A" w14:textId="77777777" w:rsidR="00413AF4" w:rsidRPr="00B32C7F" w:rsidRDefault="00413AF4" w:rsidP="002F2B45">
      <w:pPr>
        <w:pStyle w:val="EX"/>
        <w:rPr>
          <w:lang w:val="en-US" w:eastAsia="ko-KR"/>
        </w:rPr>
      </w:pPr>
      <w:r w:rsidRPr="5DDACB62">
        <w:rPr>
          <w:b/>
          <w:bCs/>
          <w:lang w:eastAsia="ja-JP"/>
        </w:rPr>
        <w:t>br</w:t>
      </w:r>
      <w:r w:rsidRPr="5DDACB62">
        <w:rPr>
          <w:lang w:eastAsia="ja-JP"/>
        </w:rPr>
        <w:t>:</w:t>
      </w:r>
      <w:r>
        <w:tab/>
        <w:t xml:space="preserve">as defined in Annex A of [3]. If this parameter is not present and the ibr parameter is present, then the limits of the ibr parameter apply also to this parameter if within the allowed range of the br parameter. </w:t>
      </w:r>
      <w:ins w:id="1830" w:author="Lauros Pajunen (Nokia)" w:date="2025-11-17T12:48:00Z" w16du:dateUtc="2025-11-17T18:48:00Z">
        <w:r>
          <w:t xml:space="preserve">If both br and ibr parameters are present, br1 may be lower than ibr1 but br2 shall not exceed ibr2. </w:t>
        </w:r>
      </w:ins>
      <w:r>
        <w:t>Otherwise the default limits as defined in Annex A of [3] apply.</w:t>
      </w:r>
    </w:p>
    <w:p w14:paraId="6F768597" w14:textId="77777777" w:rsidR="00413AF4" w:rsidRPr="00B32C7F" w:rsidRDefault="00413AF4" w:rsidP="002F2B45">
      <w:pPr>
        <w:pStyle w:val="EX"/>
        <w:rPr>
          <w:lang w:val="en-US" w:eastAsia="ko-KR"/>
        </w:rPr>
      </w:pPr>
      <w:r w:rsidRPr="5DDACB62">
        <w:rPr>
          <w:b/>
          <w:bCs/>
          <w:lang w:eastAsia="ja-JP"/>
        </w:rPr>
        <w:lastRenderedPageBreak/>
        <w:t>br-send</w:t>
      </w:r>
      <w:r w:rsidRPr="5DDACB62">
        <w:rPr>
          <w:lang w:eastAsia="ja-JP"/>
        </w:rPr>
        <w:t>:</w:t>
      </w:r>
      <w:r>
        <w:tab/>
        <w:t xml:space="preserve">as defined in Annex A of [3]. If this parameter is not present and the ibr-send parameter is present, then the limits of the ibr-send parameter apply also to this parameter if within the allowed range of the br-send parameter. </w:t>
      </w:r>
      <w:ins w:id="1831" w:author="Lauros Pajunen (Nokia)" w:date="2025-11-17T12:48:00Z" w16du:dateUtc="2025-11-17T18:48:00Z">
        <w:r>
          <w:t xml:space="preserve">If both br-send and ibr-send parameters are present, br1 may be lower than ibr1 but br2 shall not exceed ibr2. </w:t>
        </w:r>
      </w:ins>
      <w:r>
        <w:t>Otherwise the default limits as defined in Annex A of [3] apply.</w:t>
      </w:r>
    </w:p>
    <w:p w14:paraId="30EFE984" w14:textId="77777777" w:rsidR="00413AF4" w:rsidRPr="00B32C7F" w:rsidRDefault="00413AF4" w:rsidP="002F2B45">
      <w:pPr>
        <w:pStyle w:val="EX"/>
        <w:rPr>
          <w:lang w:val="en-US" w:eastAsia="ko-KR"/>
        </w:rPr>
      </w:pPr>
      <w:r w:rsidRPr="5DDACB62">
        <w:rPr>
          <w:b/>
          <w:bCs/>
          <w:lang w:eastAsia="ja-JP"/>
        </w:rPr>
        <w:t>br-recv</w:t>
      </w:r>
      <w:r w:rsidRPr="5DDACB62">
        <w:rPr>
          <w:lang w:eastAsia="ja-JP"/>
        </w:rPr>
        <w:t>:</w:t>
      </w:r>
      <w:r>
        <w:tab/>
        <w:t>as defined in Annex A of [3]. If this parameter is not present and the ibr-recv parameter is present, then the limits of the ibr-recv parameter apply also to this parameter if within the allowed range of the br-recv parameter.</w:t>
      </w:r>
      <w:ins w:id="1832" w:author="Lauros Pajunen (Nokia)" w:date="2025-11-17T12:48:00Z" w16du:dateUtc="2025-11-17T18:48:00Z">
        <w:r>
          <w:t xml:space="preserve"> If both br-recv and ibr-recv parameters are present, br1 may be lower than ibr1 but br2 shall not exceed ibr2.</w:t>
        </w:r>
      </w:ins>
      <w:r>
        <w:t xml:space="preserve"> Otherwise the default limits as defined in Annex A of [3] apply.</w:t>
      </w:r>
    </w:p>
    <w:p w14:paraId="7EDE49F0" w14:textId="77777777" w:rsidR="00413AF4" w:rsidRPr="00B32C7F" w:rsidRDefault="00413AF4" w:rsidP="002F2B45">
      <w:pPr>
        <w:pStyle w:val="EX"/>
      </w:pPr>
      <w:r w:rsidRPr="00B32C7F">
        <w:rPr>
          <w:b/>
          <w:bCs/>
          <w:lang w:val="en-US" w:eastAsia="ja-JP"/>
        </w:rPr>
        <w:t>bw</w:t>
      </w:r>
      <w:r w:rsidRPr="00B32C7F">
        <w:rPr>
          <w:lang w:val="en-US" w:eastAsia="ja-JP"/>
        </w:rPr>
        <w:t>:</w:t>
      </w:r>
      <w:r w:rsidRPr="00B32C7F">
        <w:tab/>
        <w:t>as defined in Annex A of [3]</w:t>
      </w:r>
      <w:r>
        <w:t>. If this parameter is not present and the ibw parameter is present, then the limits of the ibw parameter apply also to this parameter if within the allowed range of the bw parameter. Otherwise the default limits as defined in Annex A of [3] apply.</w:t>
      </w:r>
    </w:p>
    <w:p w14:paraId="30C765FD" w14:textId="77777777" w:rsidR="00413AF4" w:rsidRPr="00B32C7F" w:rsidRDefault="00413AF4" w:rsidP="002F2B45">
      <w:pPr>
        <w:pStyle w:val="NO"/>
      </w:pPr>
      <w:r w:rsidRPr="00B32C7F">
        <w:t>NOTE:</w:t>
      </w:r>
      <w:r w:rsidRPr="00B32C7F">
        <w:tab/>
        <w:t>Narrow-band is not supported for IVAS operation</w:t>
      </w:r>
    </w:p>
    <w:p w14:paraId="6CA060AA" w14:textId="77777777" w:rsidR="00413AF4" w:rsidRPr="00B32C7F" w:rsidRDefault="00413AF4" w:rsidP="002F2B45">
      <w:pPr>
        <w:pStyle w:val="EX"/>
        <w:rPr>
          <w:lang w:val="en-US" w:eastAsia="ko-KR"/>
        </w:rPr>
      </w:pPr>
      <w:r w:rsidRPr="00B32C7F">
        <w:rPr>
          <w:b/>
          <w:bCs/>
          <w:lang w:val="en-US" w:eastAsia="ja-JP"/>
        </w:rPr>
        <w:t>bw-send</w:t>
      </w:r>
      <w:r w:rsidRPr="00B32C7F">
        <w:rPr>
          <w:lang w:val="en-US" w:eastAsia="ja-JP"/>
        </w:rPr>
        <w:t>:</w:t>
      </w:r>
      <w:r w:rsidRPr="00B32C7F">
        <w:tab/>
        <w:t>as defined in Annex A of [3]</w:t>
      </w:r>
      <w:r>
        <w:t>. If this parameter is not present and the ibw-send parameter is present, then the limits of the ibw-send parameter apply also to this parameter if within the allowed range of the ibw-send parameter. Otherwise the default limits as defined in Annex A of [3] apply.</w:t>
      </w:r>
    </w:p>
    <w:p w14:paraId="5FA95E14" w14:textId="77777777" w:rsidR="00413AF4" w:rsidRPr="00B32C7F" w:rsidRDefault="00413AF4" w:rsidP="002F2B45">
      <w:pPr>
        <w:pStyle w:val="EX"/>
        <w:rPr>
          <w:lang w:val="en-US" w:eastAsia="ko-KR"/>
        </w:rPr>
      </w:pPr>
      <w:r w:rsidRPr="00B32C7F">
        <w:rPr>
          <w:b/>
          <w:bCs/>
          <w:lang w:val="en-US" w:eastAsia="ja-JP"/>
        </w:rPr>
        <w:t>bw-recv</w:t>
      </w:r>
      <w:r w:rsidRPr="00B32C7F">
        <w:rPr>
          <w:lang w:val="en-US" w:eastAsia="ja-JP"/>
        </w:rPr>
        <w:t>:</w:t>
      </w:r>
      <w:r w:rsidRPr="00B32C7F">
        <w:tab/>
        <w:t>as defined in Annex A of [3]</w:t>
      </w:r>
      <w:r>
        <w:t>. If this parameter is not present and the ibw-recv parameter is present, then the limits of the ibw-recv parameter applies also to this parameter if within the allowed range of the bw-recv parameter. Otherwise the default limits as defined in Annex A of [3] apply.</w:t>
      </w:r>
    </w:p>
    <w:p w14:paraId="7F8B1CEC" w14:textId="77777777" w:rsidR="00413AF4" w:rsidRPr="00B32C7F" w:rsidRDefault="00413AF4" w:rsidP="002F2B45">
      <w:pPr>
        <w:pStyle w:val="EX"/>
        <w:rPr>
          <w:lang w:val="en-US" w:eastAsia="ko-KR"/>
        </w:rPr>
      </w:pPr>
      <w:r w:rsidRPr="00B32C7F">
        <w:rPr>
          <w:b/>
          <w:bCs/>
          <w:lang w:val="en-US" w:eastAsia="ko-KR"/>
        </w:rPr>
        <w:t>ch-aw-recv</w:t>
      </w:r>
      <w:r w:rsidRPr="00B32C7F">
        <w:rPr>
          <w:lang w:val="en-US" w:eastAsia="ko-KR"/>
        </w:rPr>
        <w:t>:</w:t>
      </w:r>
      <w:r w:rsidRPr="00B32C7F">
        <w:tab/>
        <w:t>as defined in Annex A of [3]</w:t>
      </w:r>
      <w:r>
        <w:t>.</w:t>
      </w:r>
    </w:p>
    <w:p w14:paraId="16E18D03" w14:textId="77777777" w:rsidR="00413AF4" w:rsidRPr="00B32C7F" w:rsidRDefault="00413AF4" w:rsidP="002F2B45">
      <w:pPr>
        <w:ind w:left="1420" w:hanging="1420"/>
        <w:rPr>
          <w:lang w:val="en-US" w:eastAsia="ja-JP"/>
        </w:rPr>
      </w:pPr>
    </w:p>
    <w:p w14:paraId="65EB688E" w14:textId="77777777" w:rsidR="00413AF4" w:rsidRPr="00B32C7F" w:rsidRDefault="00413AF4" w:rsidP="002F2B45">
      <w:pPr>
        <w:ind w:left="1420" w:hanging="1420"/>
        <w:rPr>
          <w:lang w:val="en-US" w:eastAsia="ja-JP"/>
        </w:rPr>
      </w:pPr>
      <w:r w:rsidRPr="00B32C7F">
        <w:rPr>
          <w:lang w:val="en-US" w:eastAsia="ja-JP"/>
        </w:rPr>
        <w:t xml:space="preserve">The following parameters </w:t>
      </w:r>
      <w:r w:rsidRPr="00B32C7F">
        <w:rPr>
          <w:lang w:val="en-US" w:eastAsia="ko-KR"/>
        </w:rPr>
        <w:t>are applicable only to</w:t>
      </w:r>
      <w:r w:rsidRPr="00B32C7F">
        <w:rPr>
          <w:lang w:val="en-US" w:eastAsia="ja-JP"/>
        </w:rPr>
        <w:t xml:space="preserve"> </w:t>
      </w:r>
      <w:r w:rsidRPr="00B32C7F">
        <w:rPr>
          <w:lang w:val="en-US" w:eastAsia="ko-KR"/>
        </w:rPr>
        <w:t xml:space="preserve">EVS </w:t>
      </w:r>
      <w:r w:rsidRPr="00B32C7F">
        <w:rPr>
          <w:lang w:val="en-US" w:eastAsia="ja-JP"/>
        </w:rPr>
        <w:t>AMR-WB IO modes:</w:t>
      </w:r>
    </w:p>
    <w:p w14:paraId="1316FFD5" w14:textId="77777777" w:rsidR="00413AF4" w:rsidRPr="00B32C7F" w:rsidRDefault="00413AF4" w:rsidP="002F2B45">
      <w:pPr>
        <w:pStyle w:val="EX"/>
        <w:rPr>
          <w:lang w:val="en-US" w:eastAsia="ko-KR"/>
        </w:rPr>
      </w:pPr>
      <w:r w:rsidRPr="00B32C7F">
        <w:rPr>
          <w:b/>
          <w:bCs/>
          <w:lang w:val="en-US" w:eastAsia="ja-JP"/>
        </w:rPr>
        <w:t>mode-set</w:t>
      </w:r>
      <w:r w:rsidRPr="00B32C7F">
        <w:rPr>
          <w:lang w:val="en-US" w:eastAsia="ja-JP"/>
        </w:rPr>
        <w:t>:</w:t>
      </w:r>
      <w:r w:rsidRPr="00B32C7F">
        <w:tab/>
        <w:t>as defined in Annex A of [3]</w:t>
      </w:r>
      <w:r>
        <w:t>.</w:t>
      </w:r>
    </w:p>
    <w:p w14:paraId="74614599" w14:textId="77777777" w:rsidR="00413AF4" w:rsidRPr="00B32C7F" w:rsidRDefault="00413AF4" w:rsidP="002F2B45">
      <w:pPr>
        <w:pStyle w:val="EX"/>
      </w:pPr>
      <w:r w:rsidRPr="00B32C7F">
        <w:rPr>
          <w:b/>
          <w:bCs/>
          <w:lang w:val="en-US" w:eastAsia="ja-JP"/>
        </w:rPr>
        <w:t>mode-change-period</w:t>
      </w:r>
      <w:r w:rsidRPr="00B32C7F">
        <w:rPr>
          <w:lang w:val="en-US" w:eastAsia="ja-JP"/>
        </w:rPr>
        <w:t>:</w:t>
      </w:r>
      <w:r w:rsidRPr="00B32C7F">
        <w:tab/>
      </w:r>
      <w:r w:rsidRPr="00B32C7F">
        <w:tab/>
      </w:r>
      <w:r w:rsidRPr="00B32C7F">
        <w:rPr>
          <w:lang w:val="en-US" w:eastAsia="ja-JP"/>
        </w:rPr>
        <w:t xml:space="preserve">see </w:t>
      </w:r>
      <w:r w:rsidRPr="00B32C7F">
        <w:t>[</w:t>
      </w:r>
      <w:r>
        <w:t>36</w:t>
      </w:r>
      <w:r w:rsidRPr="00B32C7F">
        <w:t>]</w:t>
      </w:r>
      <w:r w:rsidRPr="00B32C7F">
        <w:rPr>
          <w:lang w:val="en-US" w:eastAsia="ja-JP"/>
        </w:rPr>
        <w:t>.</w:t>
      </w:r>
    </w:p>
    <w:p w14:paraId="52B7F9C3" w14:textId="77777777" w:rsidR="00413AF4" w:rsidRPr="00B32C7F" w:rsidRDefault="00413AF4" w:rsidP="002F2B45">
      <w:pPr>
        <w:pStyle w:val="EX"/>
        <w:rPr>
          <w:lang w:val="en-US" w:eastAsia="ko-KR"/>
        </w:rPr>
      </w:pPr>
      <w:r w:rsidRPr="00B32C7F">
        <w:rPr>
          <w:b/>
          <w:bCs/>
          <w:lang w:val="en-US" w:eastAsia="ja-JP"/>
        </w:rPr>
        <w:t>mode-change-capability</w:t>
      </w:r>
      <w:r w:rsidRPr="00B32C7F">
        <w:rPr>
          <w:lang w:val="en-US" w:eastAsia="ja-JP"/>
        </w:rPr>
        <w:t>:</w:t>
      </w:r>
      <w:r w:rsidRPr="00B32C7F">
        <w:tab/>
        <w:t>as defined in Annex A of [3]</w:t>
      </w:r>
      <w:r>
        <w:t>.</w:t>
      </w:r>
    </w:p>
    <w:p w14:paraId="76F59F5A" w14:textId="77777777" w:rsidR="00413AF4" w:rsidRDefault="00413AF4" w:rsidP="002F2B45">
      <w:pPr>
        <w:pStyle w:val="EX"/>
      </w:pPr>
      <w:r w:rsidRPr="41ABE14A">
        <w:rPr>
          <w:b/>
          <w:bCs/>
          <w:lang w:val="en-US" w:eastAsia="ja-JP"/>
        </w:rPr>
        <w:t>mode-change-neighbor</w:t>
      </w:r>
      <w:r w:rsidRPr="41ABE14A">
        <w:rPr>
          <w:lang w:val="en-US" w:eastAsia="ja-JP"/>
        </w:rPr>
        <w:t xml:space="preserve">: </w:t>
      </w:r>
      <w:r>
        <w:tab/>
      </w:r>
      <w:r w:rsidRPr="41ABE14A">
        <w:rPr>
          <w:lang w:val="en-US" w:eastAsia="ja-JP"/>
        </w:rPr>
        <w:t xml:space="preserve">see </w:t>
      </w:r>
      <w:r>
        <w:t>[36].</w:t>
      </w:r>
    </w:p>
    <w:p w14:paraId="47EF4704" w14:textId="77777777" w:rsidR="00413AF4" w:rsidRPr="00A05B79" w:rsidRDefault="00413AF4" w:rsidP="002F2B45">
      <w:pPr>
        <w:pStyle w:val="Heading2"/>
      </w:pPr>
      <w:bookmarkStart w:id="1833" w:name="_CRA_4_2"/>
      <w:bookmarkStart w:id="1834" w:name="_Toc187501882"/>
      <w:bookmarkStart w:id="1835" w:name="_Toc178590716"/>
      <w:bookmarkEnd w:id="1833"/>
      <w:r w:rsidRPr="00A05B79">
        <w:t>A.4.</w:t>
      </w:r>
      <w:r w:rsidRPr="00FD4F85">
        <w:t>2</w:t>
      </w:r>
      <w:r w:rsidRPr="00FD4F85">
        <w:tab/>
        <w:t xml:space="preserve">Mapping media type </w:t>
      </w:r>
      <w:r w:rsidRPr="00A05B79">
        <w:t xml:space="preserve">parameters </w:t>
      </w:r>
      <w:r w:rsidRPr="00FD4F85">
        <w:t>into SDP</w:t>
      </w:r>
      <w:bookmarkEnd w:id="1834"/>
      <w:bookmarkEnd w:id="1835"/>
    </w:p>
    <w:p w14:paraId="41843FF1" w14:textId="77777777" w:rsidR="00413AF4" w:rsidRPr="00C03B68" w:rsidRDefault="00413AF4" w:rsidP="002F2B45">
      <w:pPr>
        <w:rPr>
          <w:lang w:eastAsia="ja-JP"/>
        </w:rPr>
      </w:pPr>
      <w:r w:rsidRPr="00C03B68">
        <w:rPr>
          <w:lang w:eastAsia="ja-JP"/>
        </w:rPr>
        <w:t>The information carried in the media type specification has a specific mapping to fields in the Session Description Protocol (SDP)</w:t>
      </w:r>
      <w:r w:rsidRPr="00C03B68">
        <w:rPr>
          <w:rFonts w:hint="eastAsia"/>
          <w:lang w:eastAsia="ja-JP"/>
        </w:rPr>
        <w:t xml:space="preserve"> </w:t>
      </w:r>
      <w:r w:rsidRPr="00C03B68">
        <w:rPr>
          <w:lang w:eastAsia="ja-JP"/>
        </w:rPr>
        <w:t>[</w:t>
      </w:r>
      <w:r>
        <w:rPr>
          <w:lang w:eastAsia="ja-JP"/>
        </w:rPr>
        <w:t>32</w:t>
      </w:r>
      <w:r w:rsidRPr="00C03B68">
        <w:rPr>
          <w:lang w:eastAsia="ja-JP"/>
        </w:rPr>
        <w:t>], which is commonly used to describe RTP sessions. When SDP is</w:t>
      </w:r>
      <w:r w:rsidRPr="00C03B68">
        <w:rPr>
          <w:rFonts w:hint="eastAsia"/>
          <w:lang w:eastAsia="ja-JP"/>
        </w:rPr>
        <w:t xml:space="preserve"> </w:t>
      </w:r>
      <w:r w:rsidRPr="00C03B68">
        <w:rPr>
          <w:lang w:eastAsia="ja-JP"/>
        </w:rPr>
        <w:t xml:space="preserve">used to specify sessions employing the </w:t>
      </w:r>
      <w:r>
        <w:rPr>
          <w:lang w:eastAsia="ja-JP"/>
        </w:rPr>
        <w:t>IVAS</w:t>
      </w:r>
      <w:r w:rsidRPr="00C03B68">
        <w:rPr>
          <w:lang w:eastAsia="ja-JP"/>
        </w:rPr>
        <w:t xml:space="preserve"> codec, the</w:t>
      </w:r>
      <w:r w:rsidRPr="00C03B68">
        <w:rPr>
          <w:rFonts w:hint="eastAsia"/>
          <w:lang w:eastAsia="ja-JP"/>
        </w:rPr>
        <w:t xml:space="preserve"> </w:t>
      </w:r>
      <w:r w:rsidRPr="00C03B68">
        <w:rPr>
          <w:lang w:eastAsia="ja-JP"/>
        </w:rPr>
        <w:t>mapping is as follows:</w:t>
      </w:r>
    </w:p>
    <w:p w14:paraId="0995D214" w14:textId="77777777" w:rsidR="00413AF4" w:rsidRPr="00C03B68" w:rsidRDefault="00413AF4" w:rsidP="002F2B45">
      <w:pPr>
        <w:pStyle w:val="B1"/>
        <w:rPr>
          <w:lang w:eastAsia="ja-JP"/>
        </w:rPr>
      </w:pPr>
      <w:r>
        <w:rPr>
          <w:rFonts w:hint="eastAsia"/>
          <w:lang w:eastAsia="ja-JP"/>
        </w:rPr>
        <w:t>-</w:t>
      </w:r>
      <w:r>
        <w:rPr>
          <w:rFonts w:hint="eastAsia"/>
          <w:lang w:eastAsia="ja-JP"/>
        </w:rPr>
        <w:tab/>
      </w:r>
      <w:r w:rsidRPr="00C03B68">
        <w:rPr>
          <w:lang w:eastAsia="ja-JP"/>
        </w:rPr>
        <w:t>The media type ("audio") goes in SDP "m=" as the media name.</w:t>
      </w:r>
    </w:p>
    <w:p w14:paraId="53A8EE5B" w14:textId="77777777" w:rsidR="00413AF4" w:rsidRPr="00C03B68" w:rsidRDefault="00413AF4" w:rsidP="002F2B45">
      <w:pPr>
        <w:pStyle w:val="B1"/>
        <w:rPr>
          <w:lang w:eastAsia="ja-JP"/>
        </w:rPr>
      </w:pPr>
      <w:r>
        <w:rPr>
          <w:rFonts w:hint="eastAsia"/>
          <w:lang w:eastAsia="ja-JP"/>
        </w:rPr>
        <w:t>-</w:t>
      </w:r>
      <w:r>
        <w:rPr>
          <w:rFonts w:hint="eastAsia"/>
          <w:lang w:eastAsia="ja-JP"/>
        </w:rPr>
        <w:tab/>
      </w:r>
      <w:r w:rsidRPr="00C03B68">
        <w:rPr>
          <w:lang w:eastAsia="ja-JP"/>
        </w:rPr>
        <w:t xml:space="preserve">The media subtype (payload format name) goes in SDP "a=rtpmap" as the encoding name.  The RTP clock rate in "a=rtpmap" </w:t>
      </w:r>
      <w:r w:rsidRPr="00C03B68">
        <w:rPr>
          <w:rFonts w:hint="eastAsia"/>
          <w:lang w:eastAsia="ja-JP"/>
        </w:rPr>
        <w:t>shall</w:t>
      </w:r>
      <w:r w:rsidRPr="00C03B68">
        <w:rPr>
          <w:lang w:eastAsia="ja-JP"/>
        </w:rPr>
        <w:t xml:space="preserve"> be 16000, and the encoding parameters (number of channels) </w:t>
      </w:r>
      <w:r w:rsidRPr="00C03B68">
        <w:rPr>
          <w:rFonts w:hint="eastAsia"/>
          <w:lang w:eastAsia="ja-JP"/>
        </w:rPr>
        <w:t>shall</w:t>
      </w:r>
      <w:r w:rsidRPr="00C03B68">
        <w:rPr>
          <w:lang w:eastAsia="ja-JP"/>
        </w:rPr>
        <w:t xml:space="preserve"> </w:t>
      </w:r>
      <w:r>
        <w:rPr>
          <w:lang w:eastAsia="ja-JP"/>
        </w:rPr>
        <w:t>be</w:t>
      </w:r>
      <w:r w:rsidRPr="00C03B68">
        <w:rPr>
          <w:rFonts w:hint="eastAsia"/>
          <w:lang w:eastAsia="ja-JP"/>
        </w:rPr>
        <w:t xml:space="preserve"> </w:t>
      </w:r>
      <w:r w:rsidRPr="00C03B68">
        <w:rPr>
          <w:lang w:eastAsia="ja-JP"/>
        </w:rPr>
        <w:t>omitted.</w:t>
      </w:r>
    </w:p>
    <w:p w14:paraId="12CCEF87" w14:textId="77777777" w:rsidR="00413AF4" w:rsidRPr="00C03B68" w:rsidRDefault="00413AF4" w:rsidP="002F2B45">
      <w:pPr>
        <w:pStyle w:val="B1"/>
        <w:rPr>
          <w:lang w:eastAsia="ja-JP"/>
        </w:rPr>
      </w:pPr>
      <w:r>
        <w:rPr>
          <w:rFonts w:hint="eastAsia"/>
          <w:lang w:eastAsia="ja-JP"/>
        </w:rPr>
        <w:t>-</w:t>
      </w:r>
      <w:r>
        <w:rPr>
          <w:rFonts w:hint="eastAsia"/>
          <w:lang w:eastAsia="ja-JP"/>
        </w:rPr>
        <w:tab/>
      </w:r>
      <w:r w:rsidRPr="00C03B68">
        <w:rPr>
          <w:lang w:eastAsia="ja-JP"/>
        </w:rPr>
        <w:t>The parameters "ptime" and "maxptime" go in the SDP "a=ptime" and "a=maxptime" attributes, respectively.</w:t>
      </w:r>
    </w:p>
    <w:p w14:paraId="5B0DD90B" w14:textId="77777777" w:rsidR="00413AF4" w:rsidRDefault="00413AF4" w:rsidP="002F2B45">
      <w:pPr>
        <w:pStyle w:val="B1"/>
        <w:rPr>
          <w:lang w:eastAsia="ja-JP"/>
        </w:rPr>
      </w:pPr>
      <w:r>
        <w:rPr>
          <w:rFonts w:hint="eastAsia"/>
          <w:lang w:eastAsia="ja-JP"/>
        </w:rPr>
        <w:t>-</w:t>
      </w:r>
      <w:r>
        <w:rPr>
          <w:rFonts w:hint="eastAsia"/>
          <w:lang w:eastAsia="ja-JP"/>
        </w:rPr>
        <w:tab/>
      </w:r>
      <w:r w:rsidRPr="00C03B68">
        <w:rPr>
          <w:lang w:eastAsia="ja-JP"/>
        </w:rPr>
        <w:t>Any remaining parameters go in the SDP "a=fmtp" attribute by copying them direct</w:t>
      </w:r>
      <w:r>
        <w:rPr>
          <w:lang w:eastAsia="ja-JP"/>
        </w:rPr>
        <w:t xml:space="preserve">ly </w:t>
      </w:r>
      <w:r w:rsidRPr="00C03B68">
        <w:rPr>
          <w:lang w:eastAsia="ja-JP"/>
        </w:rPr>
        <w:t>from the media type parameter string as a semicolon-separated list of parameter=value pairs.</w:t>
      </w:r>
    </w:p>
    <w:p w14:paraId="3D4C7461" w14:textId="77777777" w:rsidR="00413AF4" w:rsidRDefault="00413AF4" w:rsidP="002F2B45">
      <w:pPr>
        <w:rPr>
          <w:lang w:eastAsia="ja-JP"/>
        </w:rPr>
      </w:pPr>
      <w:r w:rsidRPr="00C03B68">
        <w:rPr>
          <w:lang w:eastAsia="ja-JP"/>
        </w:rPr>
        <w:t>Mapping to</w:t>
      </w:r>
      <w:r w:rsidRPr="00C03B68">
        <w:rPr>
          <w:rFonts w:hint="eastAsia"/>
          <w:lang w:eastAsia="ja-JP"/>
        </w:rPr>
        <w:t xml:space="preserve"> </w:t>
      </w:r>
      <w:r w:rsidRPr="00C03B68">
        <w:rPr>
          <w:rFonts w:eastAsia="Malgun Gothic" w:hint="eastAsia"/>
          <w:lang w:eastAsia="ko-KR"/>
        </w:rPr>
        <w:t xml:space="preserve">fields in </w:t>
      </w:r>
      <w:r w:rsidRPr="00C03B68">
        <w:rPr>
          <w:rFonts w:hint="eastAsia"/>
          <w:lang w:eastAsia="ja-JP"/>
        </w:rPr>
        <w:t>SDP</w:t>
      </w:r>
      <w:r w:rsidRPr="00C03B68">
        <w:rPr>
          <w:rFonts w:eastAsia="Malgun Gothic" w:hint="eastAsia"/>
          <w:lang w:eastAsia="ko-KR"/>
        </w:rPr>
        <w:t xml:space="preserve"> is</w:t>
      </w:r>
      <w:r w:rsidRPr="00C03B68">
        <w:rPr>
          <w:rFonts w:hint="eastAsia"/>
          <w:lang w:eastAsia="ja-JP"/>
        </w:rPr>
        <w:t xml:space="preserve"> </w:t>
      </w:r>
      <w:r w:rsidRPr="00A05B79">
        <w:rPr>
          <w:rFonts w:eastAsia="Malgun Gothic"/>
        </w:rPr>
        <w:t xml:space="preserve">specified </w:t>
      </w:r>
      <w:r w:rsidRPr="00A05B79">
        <w:t xml:space="preserve">in </w:t>
      </w:r>
      <w:r w:rsidRPr="00A05B79">
        <w:rPr>
          <w:rFonts w:eastAsia="Malgun Gothic"/>
        </w:rPr>
        <w:t xml:space="preserve">clause </w:t>
      </w:r>
      <w:r w:rsidRPr="00C03B68">
        <w:rPr>
          <w:rFonts w:eastAsia="Malgun Gothic" w:hint="eastAsia"/>
          <w:lang w:eastAsia="ko-KR"/>
        </w:rPr>
        <w:t>6</w:t>
      </w:r>
      <w:r w:rsidRPr="00C03B68">
        <w:rPr>
          <w:rFonts w:hint="eastAsia"/>
          <w:lang w:eastAsia="ja-JP"/>
        </w:rPr>
        <w:t xml:space="preserve"> of [</w:t>
      </w:r>
      <w:r>
        <w:rPr>
          <w:lang w:eastAsia="ja-JP"/>
        </w:rPr>
        <w:t>33</w:t>
      </w:r>
      <w:r w:rsidRPr="00C03B68">
        <w:rPr>
          <w:rFonts w:hint="eastAsia"/>
          <w:lang w:eastAsia="ja-JP"/>
        </w:rPr>
        <w:t>]</w:t>
      </w:r>
      <w:r>
        <w:rPr>
          <w:lang w:eastAsia="ja-JP"/>
        </w:rPr>
        <w:t>.</w:t>
      </w:r>
    </w:p>
    <w:p w14:paraId="391990F8" w14:textId="77777777" w:rsidR="00413AF4" w:rsidRPr="00FD4F85" w:rsidRDefault="00413AF4" w:rsidP="002F2B45">
      <w:pPr>
        <w:pStyle w:val="Heading2"/>
      </w:pPr>
      <w:bookmarkStart w:id="1836" w:name="_CRA_4_3"/>
      <w:bookmarkStart w:id="1837" w:name="_Toc187501883"/>
      <w:bookmarkStart w:id="1838" w:name="_Toc178590717"/>
      <w:bookmarkEnd w:id="1836"/>
      <w:r w:rsidRPr="00FD4F85">
        <w:t>A.4.3</w:t>
      </w:r>
      <w:r w:rsidRPr="00FD4F85">
        <w:tab/>
        <w:t>Detailed Description</w:t>
      </w:r>
      <w:r w:rsidRPr="00A05B79">
        <w:t xml:space="preserve"> of </w:t>
      </w:r>
      <w:r w:rsidRPr="00FD4F85">
        <w:t>Usage of SDP Parameters</w:t>
      </w:r>
      <w:bookmarkEnd w:id="1837"/>
      <w:bookmarkEnd w:id="1838"/>
    </w:p>
    <w:p w14:paraId="24DB4ADE" w14:textId="77777777" w:rsidR="00413AF4" w:rsidRDefault="00413AF4" w:rsidP="002F2B45">
      <w:pPr>
        <w:pStyle w:val="Heading3"/>
      </w:pPr>
      <w:bookmarkStart w:id="1839" w:name="_CRA_4_3_1"/>
      <w:bookmarkStart w:id="1840" w:name="_Toc187501884"/>
      <w:bookmarkStart w:id="1841" w:name="_Toc178590718"/>
      <w:bookmarkEnd w:id="1839"/>
      <w:r w:rsidRPr="00B32C7F">
        <w:t>A.</w:t>
      </w:r>
      <w:r>
        <w:t>4</w:t>
      </w:r>
      <w:r w:rsidRPr="00B32C7F">
        <w:t>.</w:t>
      </w:r>
      <w:r>
        <w:t>3</w:t>
      </w:r>
      <w:r w:rsidRPr="00B32C7F">
        <w:t>.</w:t>
      </w:r>
      <w:r>
        <w:t>1</w:t>
      </w:r>
      <w:r w:rsidRPr="00B32C7F">
        <w:tab/>
      </w:r>
      <w:r>
        <w:t>Offer-Answer Model Considerations</w:t>
      </w:r>
      <w:bookmarkEnd w:id="1840"/>
      <w:bookmarkEnd w:id="1841"/>
    </w:p>
    <w:p w14:paraId="0BD3F926" w14:textId="77777777" w:rsidR="00413AF4" w:rsidRDefault="00413AF4" w:rsidP="002F2B45">
      <w:r w:rsidRPr="00715944">
        <w:t xml:space="preserve">The following considerations apply when using SDP Offer-Answer procedures to negotiate the use of </w:t>
      </w:r>
      <w:r>
        <w:t>I</w:t>
      </w:r>
      <w:r w:rsidRPr="00715944">
        <w:t>V</w:t>
      </w:r>
      <w:r>
        <w:t>A</w:t>
      </w:r>
      <w:r w:rsidRPr="00715944">
        <w:t>S payload in RTP:</w:t>
      </w:r>
    </w:p>
    <w:p w14:paraId="5E09D9C1" w14:textId="77777777" w:rsidR="00413AF4" w:rsidRPr="00C03B68" w:rsidRDefault="00413AF4" w:rsidP="002F2B45">
      <w:pPr>
        <w:pStyle w:val="NO"/>
        <w:rPr>
          <w:rFonts w:eastAsia="Malgun Gothic"/>
          <w:lang w:eastAsia="ko-KR"/>
        </w:rPr>
      </w:pPr>
      <w:r w:rsidRPr="00C03B68">
        <w:rPr>
          <w:rFonts w:eastAsia="Malgun Gothic" w:hint="eastAsia"/>
          <w:b/>
          <w:lang w:val="en-US" w:eastAsia="ko-KR"/>
        </w:rPr>
        <w:lastRenderedPageBreak/>
        <w:t>hf-only</w:t>
      </w:r>
      <w:r w:rsidRPr="00C03B68">
        <w:rPr>
          <w:rFonts w:eastAsia="Malgun Gothic" w:hint="eastAsia"/>
          <w:lang w:eastAsia="ko-KR"/>
        </w:rPr>
        <w:t>:</w:t>
      </w:r>
      <w:r w:rsidRPr="00C03B68">
        <w:rPr>
          <w:rFonts w:eastAsia="Malgun Gothic" w:hint="eastAsia"/>
          <w:lang w:eastAsia="ko-KR"/>
        </w:rPr>
        <w:tab/>
      </w:r>
      <w:r>
        <w:rPr>
          <w:rFonts w:eastAsia="Malgun Gothic"/>
          <w:lang w:eastAsia="ko-KR"/>
        </w:rPr>
        <w:t>Shall not be included in the SDP offer. The answerer shall include this parameter only if it is set to 1 in the SDP offer. If the value in the SDP offer is not equal to 1, the payload type shall be rejected.</w:t>
      </w:r>
    </w:p>
    <w:p w14:paraId="3AF3AEBC" w14:textId="58612B6B" w:rsidR="00413AF4" w:rsidRPr="00C03B68" w:rsidRDefault="00413AF4" w:rsidP="002F2B45">
      <w:pPr>
        <w:pStyle w:val="EX"/>
        <w:rPr>
          <w:rFonts w:eastAsia="Malgun Gothic"/>
          <w:lang w:val="en-US" w:eastAsia="ko-KR"/>
        </w:rPr>
      </w:pPr>
      <w:r>
        <w:rPr>
          <w:rFonts w:eastAsia="Malgun Gothic"/>
          <w:b/>
          <w:lang w:val="en-US" w:eastAsia="ko-KR"/>
        </w:rPr>
        <w:t>mono-init</w:t>
      </w:r>
      <w:r w:rsidRPr="00C03B68">
        <w:rPr>
          <w:rFonts w:eastAsia="Malgun Gothic" w:hint="eastAsia"/>
          <w:lang w:eastAsia="ko-KR"/>
        </w:rPr>
        <w:t>:</w:t>
      </w:r>
      <w:r w:rsidRPr="00C03B68">
        <w:rPr>
          <w:rFonts w:eastAsia="Malgun Gothic" w:hint="eastAsia"/>
          <w:lang w:eastAsia="ko-KR"/>
        </w:rPr>
        <w:tab/>
      </w:r>
      <w:r w:rsidRPr="00C03B68">
        <w:rPr>
          <w:rFonts w:eastAsia="Malgun Gothic"/>
          <w:lang w:eastAsia="ko-KR"/>
        </w:rPr>
        <w:t xml:space="preserve">When the </w:t>
      </w:r>
      <w:r>
        <w:rPr>
          <w:rFonts w:eastAsia="Malgun Gothic"/>
          <w:lang w:eastAsia="ko-KR"/>
        </w:rPr>
        <w:t>mono-init is</w:t>
      </w:r>
      <w:r w:rsidRPr="00C03B68">
        <w:rPr>
          <w:rFonts w:eastAsia="Malgun Gothic"/>
          <w:lang w:eastAsia="ko-KR"/>
        </w:rPr>
        <w:t xml:space="preserve"> defined for the send and the receive directions, </w:t>
      </w:r>
      <w:r>
        <w:rPr>
          <w:rFonts w:eastAsia="Malgun Gothic"/>
          <w:lang w:eastAsia="ko-KR"/>
        </w:rPr>
        <w:t>mono-init</w:t>
      </w:r>
      <w:r w:rsidRPr="00C03B68">
        <w:rPr>
          <w:rFonts w:eastAsia="Malgun Gothic"/>
          <w:lang w:eastAsia="ko-KR"/>
        </w:rPr>
        <w:t xml:space="preserve"> should be used but </w:t>
      </w:r>
      <w:r>
        <w:rPr>
          <w:rFonts w:eastAsia="Malgun Gothic"/>
          <w:lang w:eastAsia="ko-KR"/>
        </w:rPr>
        <w:t>mono-init</w:t>
      </w:r>
      <w:r w:rsidRPr="00C03B68">
        <w:rPr>
          <w:rFonts w:eastAsia="Malgun Gothic"/>
          <w:lang w:eastAsia="ko-KR"/>
        </w:rPr>
        <w:t xml:space="preserve">-send and </w:t>
      </w:r>
      <w:r>
        <w:rPr>
          <w:rFonts w:eastAsia="Malgun Gothic"/>
          <w:lang w:eastAsia="ko-KR"/>
        </w:rPr>
        <w:t>mono-init</w:t>
      </w:r>
      <w:r w:rsidRPr="00C03B68">
        <w:rPr>
          <w:rFonts w:eastAsia="Malgun Gothic"/>
          <w:lang w:eastAsia="ko-KR"/>
        </w:rPr>
        <w:t xml:space="preserve">-recv may also be used. </w:t>
      </w:r>
      <w:r>
        <w:rPr>
          <w:rFonts w:eastAsia="Malgun Gothic"/>
          <w:lang w:eastAsia="ko-KR"/>
        </w:rPr>
        <w:t>mono-init</w:t>
      </w:r>
      <w:r w:rsidRPr="00C03B68">
        <w:rPr>
          <w:rFonts w:eastAsia="Malgun Gothic"/>
          <w:lang w:eastAsia="ko-KR"/>
        </w:rPr>
        <w:t xml:space="preserve"> can be used even if the session is negotiated to be sendonly, recvonly</w:t>
      </w:r>
      <w:r w:rsidRPr="00C03B68">
        <w:rPr>
          <w:rFonts w:eastAsia="Malgun Gothic" w:hint="eastAsia"/>
          <w:lang w:eastAsia="ko-KR"/>
        </w:rPr>
        <w:t>,</w:t>
      </w:r>
      <w:r w:rsidRPr="00C03B68">
        <w:rPr>
          <w:rFonts w:eastAsia="Malgun Gothic"/>
          <w:lang w:eastAsia="ko-KR"/>
        </w:rPr>
        <w:t xml:space="preserve"> or inactive. For sendonly session, </w:t>
      </w:r>
      <w:r>
        <w:rPr>
          <w:rFonts w:eastAsia="Malgun Gothic"/>
          <w:lang w:eastAsia="ko-KR"/>
        </w:rPr>
        <w:t xml:space="preserve">mono-init </w:t>
      </w:r>
      <w:r w:rsidRPr="00C03B68">
        <w:rPr>
          <w:rFonts w:eastAsia="Malgun Gothic"/>
          <w:lang w:eastAsia="ko-KR"/>
        </w:rPr>
        <w:t xml:space="preserve">and </w:t>
      </w:r>
      <w:r>
        <w:rPr>
          <w:rFonts w:eastAsia="Malgun Gothic"/>
          <w:lang w:eastAsia="ko-KR"/>
        </w:rPr>
        <w:t>mono-init</w:t>
      </w:r>
      <w:r w:rsidRPr="00C03B68">
        <w:rPr>
          <w:rFonts w:eastAsia="Malgun Gothic"/>
          <w:lang w:eastAsia="ko-KR"/>
        </w:rPr>
        <w:t>-send can be interchangeabl</w:t>
      </w:r>
      <w:r w:rsidRPr="00C03B68">
        <w:rPr>
          <w:rFonts w:eastAsia="Malgun Gothic" w:hint="eastAsia"/>
          <w:lang w:eastAsia="ko-KR"/>
        </w:rPr>
        <w:t xml:space="preserve">y </w:t>
      </w:r>
      <w:r w:rsidRPr="00C03B68">
        <w:rPr>
          <w:rFonts w:eastAsia="Malgun Gothic"/>
          <w:lang w:eastAsia="ko-KR"/>
        </w:rPr>
        <w:t xml:space="preserve">used. For recvonly session, </w:t>
      </w:r>
      <w:r>
        <w:rPr>
          <w:rFonts w:eastAsia="Malgun Gothic"/>
          <w:lang w:eastAsia="ko-KR"/>
        </w:rPr>
        <w:t>mono-init</w:t>
      </w:r>
      <w:r w:rsidRPr="00C03B68">
        <w:rPr>
          <w:rFonts w:eastAsia="Malgun Gothic"/>
          <w:lang w:eastAsia="ko-KR"/>
        </w:rPr>
        <w:t xml:space="preserve"> and </w:t>
      </w:r>
      <w:r>
        <w:rPr>
          <w:rFonts w:eastAsia="Malgun Gothic"/>
          <w:lang w:eastAsia="ko-KR"/>
        </w:rPr>
        <w:t>mono-init</w:t>
      </w:r>
      <w:r w:rsidRPr="00C03B68">
        <w:rPr>
          <w:rFonts w:eastAsia="Malgun Gothic"/>
          <w:lang w:eastAsia="ko-KR"/>
        </w:rPr>
        <w:t>-recv can be interchangeably used.</w:t>
      </w:r>
      <w:r>
        <w:rPr>
          <w:rFonts w:eastAsia="Malgun Gothic"/>
          <w:lang w:eastAsia="ko-KR"/>
        </w:rPr>
        <w:t xml:space="preserve"> </w:t>
      </w:r>
      <w:r w:rsidRPr="00C03B68">
        <w:rPr>
          <w:rFonts w:eastAsia="Malgun Gothic"/>
          <w:lang w:eastAsia="ko-KR"/>
        </w:rPr>
        <w:t xml:space="preserve">When </w:t>
      </w:r>
      <w:r>
        <w:rPr>
          <w:rFonts w:eastAsia="Malgun Gothic"/>
          <w:lang w:eastAsia="ko-KR"/>
        </w:rPr>
        <w:t>mono-init</w:t>
      </w:r>
      <w:r w:rsidRPr="00C03B68">
        <w:rPr>
          <w:rFonts w:eastAsia="Malgun Gothic"/>
          <w:lang w:eastAsia="ko-KR"/>
        </w:rPr>
        <w:t xml:space="preserve"> is not offered for a payload type, the answerer may include </w:t>
      </w:r>
      <w:r>
        <w:rPr>
          <w:rFonts w:eastAsia="Malgun Gothic"/>
          <w:lang w:eastAsia="ko-KR"/>
        </w:rPr>
        <w:t>mono-init</w:t>
      </w:r>
      <w:r w:rsidRPr="00C03B68">
        <w:rPr>
          <w:rFonts w:eastAsia="Malgun Gothic"/>
          <w:lang w:eastAsia="ko-KR"/>
        </w:rPr>
        <w:t xml:space="preserve"> for the payload type in the SDP answer. When </w:t>
      </w:r>
      <w:r>
        <w:rPr>
          <w:rFonts w:eastAsia="Malgun Gothic"/>
          <w:lang w:eastAsia="ko-KR"/>
        </w:rPr>
        <w:t>mono-init</w:t>
      </w:r>
      <w:r w:rsidRPr="00C03B68">
        <w:rPr>
          <w:rFonts w:eastAsia="Malgun Gothic" w:hint="eastAsia"/>
          <w:lang w:eastAsia="ko-KR"/>
        </w:rPr>
        <w:t xml:space="preserve"> </w:t>
      </w:r>
      <w:r w:rsidRPr="00C03B68">
        <w:rPr>
          <w:rFonts w:eastAsia="Malgun Gothic"/>
          <w:lang w:eastAsia="ko-KR"/>
        </w:rPr>
        <w:t xml:space="preserve">is offered for a payload type </w:t>
      </w:r>
      <w:r w:rsidRPr="00C03B68">
        <w:rPr>
          <w:rFonts w:eastAsia="Malgun Gothic" w:hint="eastAsia"/>
          <w:lang w:eastAsia="ko-KR"/>
        </w:rPr>
        <w:t>and the payload type</w:t>
      </w:r>
      <w:r w:rsidRPr="00C03B68">
        <w:rPr>
          <w:rFonts w:eastAsia="Malgun Gothic"/>
          <w:lang w:eastAsia="ko-KR"/>
        </w:rPr>
        <w:t xml:space="preserve"> is accepted, the answer</w:t>
      </w:r>
      <w:r w:rsidRPr="00C03B68">
        <w:rPr>
          <w:rFonts w:eastAsia="Malgun Gothic" w:hint="eastAsia"/>
          <w:lang w:eastAsia="ko-KR"/>
        </w:rPr>
        <w:t xml:space="preserve">er </w:t>
      </w:r>
      <w:r w:rsidRPr="00C03B68">
        <w:rPr>
          <w:rFonts w:eastAsia="Malgun Gothic"/>
          <w:lang w:eastAsia="ko-KR"/>
        </w:rPr>
        <w:t xml:space="preserve">shall not modify or remove </w:t>
      </w:r>
      <w:r>
        <w:rPr>
          <w:rFonts w:eastAsia="Malgun Gothic"/>
          <w:lang w:eastAsia="ko-KR"/>
        </w:rPr>
        <w:t>mono-init</w:t>
      </w:r>
      <w:r w:rsidRPr="00C03B68">
        <w:rPr>
          <w:rFonts w:eastAsia="Malgun Gothic" w:hint="eastAsia"/>
          <w:lang w:eastAsia="ko-KR"/>
        </w:rPr>
        <w:t xml:space="preserve"> </w:t>
      </w:r>
      <w:r w:rsidRPr="00C03B68">
        <w:rPr>
          <w:rFonts w:eastAsia="Malgun Gothic"/>
          <w:lang w:eastAsia="ko-KR"/>
        </w:rPr>
        <w:t>for the payload type in the SDP answer.</w:t>
      </w:r>
    </w:p>
    <w:p w14:paraId="3183322C" w14:textId="13AC5E30" w:rsidR="00413AF4" w:rsidRDefault="00413AF4" w:rsidP="008E36B8">
      <w:pPr>
        <w:pStyle w:val="EX"/>
        <w:rPr>
          <w:rFonts w:eastAsia="Malgun Gothic"/>
          <w:lang w:eastAsia="ko-KR"/>
        </w:rPr>
      </w:pPr>
      <w:r>
        <w:rPr>
          <w:rFonts w:eastAsia="Malgun Gothic"/>
          <w:b/>
          <w:lang w:val="en-US" w:eastAsia="ko-KR"/>
        </w:rPr>
        <w:t>mono-init</w:t>
      </w:r>
      <w:r w:rsidRPr="00D1525C">
        <w:rPr>
          <w:rFonts w:eastAsia="Malgun Gothic"/>
          <w:b/>
          <w:lang w:val="en-US" w:eastAsia="ko-KR"/>
        </w:rPr>
        <w:t>-send</w:t>
      </w:r>
      <w:r w:rsidRPr="00C03B68">
        <w:rPr>
          <w:rFonts w:eastAsia="Malgun Gothic" w:hint="eastAsia"/>
          <w:lang w:eastAsia="ko-KR"/>
        </w:rPr>
        <w:t>:</w:t>
      </w:r>
      <w:r w:rsidRPr="00C03B68">
        <w:rPr>
          <w:rFonts w:eastAsia="Malgun Gothic" w:hint="eastAsia"/>
          <w:lang w:eastAsia="ko-KR"/>
        </w:rPr>
        <w:tab/>
      </w:r>
      <w:r w:rsidRPr="00C03B68">
        <w:rPr>
          <w:rFonts w:eastAsia="Malgun Gothic"/>
          <w:lang w:eastAsia="ko-KR"/>
        </w:rPr>
        <w:t xml:space="preserve">When </w:t>
      </w:r>
      <w:r>
        <w:rPr>
          <w:rFonts w:eastAsia="Malgun Gothic"/>
          <w:lang w:eastAsia="ko-KR"/>
        </w:rPr>
        <w:t>mono-init-send</w:t>
      </w:r>
      <w:r w:rsidRPr="00C03B68">
        <w:rPr>
          <w:rFonts w:eastAsia="Malgun Gothic"/>
          <w:lang w:eastAsia="ko-KR"/>
        </w:rPr>
        <w:t xml:space="preserve"> is not offered for a payload type, the answerer may include </w:t>
      </w:r>
      <w:r>
        <w:rPr>
          <w:rFonts w:eastAsia="Malgun Gothic"/>
          <w:lang w:eastAsia="ko-KR"/>
        </w:rPr>
        <w:t>mono-init-recv</w:t>
      </w:r>
      <w:r w:rsidRPr="00C03B68">
        <w:rPr>
          <w:rFonts w:eastAsia="Malgun Gothic"/>
          <w:lang w:eastAsia="ko-KR"/>
        </w:rPr>
        <w:t xml:space="preserve"> for the payload type in the SDP answer. When </w:t>
      </w:r>
      <w:r>
        <w:rPr>
          <w:rFonts w:eastAsia="Malgun Gothic"/>
          <w:lang w:eastAsia="ko-KR"/>
        </w:rPr>
        <w:t>mono-init-send</w:t>
      </w:r>
      <w:r w:rsidRPr="00C03B68">
        <w:rPr>
          <w:rFonts w:eastAsia="Malgun Gothic" w:hint="eastAsia"/>
          <w:lang w:eastAsia="ko-KR"/>
        </w:rPr>
        <w:t xml:space="preserve"> </w:t>
      </w:r>
      <w:r w:rsidRPr="00C03B68">
        <w:rPr>
          <w:rFonts w:eastAsia="Malgun Gothic"/>
          <w:lang w:eastAsia="ko-KR"/>
        </w:rPr>
        <w:t xml:space="preserve">is offered for a payload type </w:t>
      </w:r>
      <w:r w:rsidRPr="00C03B68">
        <w:rPr>
          <w:rFonts w:eastAsia="Malgun Gothic" w:hint="eastAsia"/>
          <w:lang w:eastAsia="ko-KR"/>
        </w:rPr>
        <w:t>and the payload type</w:t>
      </w:r>
      <w:r w:rsidRPr="00C03B68">
        <w:rPr>
          <w:rFonts w:eastAsia="Malgun Gothic"/>
          <w:lang w:eastAsia="ko-KR"/>
        </w:rPr>
        <w:t xml:space="preserve"> is accepted, the answer</w:t>
      </w:r>
      <w:r w:rsidRPr="00C03B68">
        <w:rPr>
          <w:rFonts w:eastAsia="Malgun Gothic" w:hint="eastAsia"/>
          <w:lang w:eastAsia="ko-KR"/>
        </w:rPr>
        <w:t xml:space="preserve">er </w:t>
      </w:r>
      <w:r w:rsidRPr="00C03B68">
        <w:rPr>
          <w:rFonts w:eastAsia="Malgun Gothic"/>
          <w:lang w:eastAsia="ko-KR"/>
        </w:rPr>
        <w:t xml:space="preserve">shall not modify or remove </w:t>
      </w:r>
      <w:r>
        <w:rPr>
          <w:rFonts w:eastAsia="Malgun Gothic"/>
          <w:lang w:eastAsia="ko-KR"/>
        </w:rPr>
        <w:t>mono-init-send</w:t>
      </w:r>
      <w:r w:rsidRPr="00C03B68">
        <w:rPr>
          <w:rFonts w:eastAsia="Malgun Gothic" w:hint="eastAsia"/>
          <w:lang w:eastAsia="ko-KR"/>
        </w:rPr>
        <w:t xml:space="preserve"> </w:t>
      </w:r>
      <w:r w:rsidRPr="00C03B68">
        <w:rPr>
          <w:rFonts w:eastAsia="Malgun Gothic"/>
          <w:lang w:eastAsia="ko-KR"/>
        </w:rPr>
        <w:t>for the payload type in the SDP answer.</w:t>
      </w:r>
    </w:p>
    <w:p w14:paraId="11288D97" w14:textId="06ADE0D8" w:rsidR="00413AF4" w:rsidRPr="00B62CAE" w:rsidRDefault="00413AF4" w:rsidP="008E36B8">
      <w:pPr>
        <w:pStyle w:val="EX"/>
        <w:rPr>
          <w:rFonts w:eastAsia="Malgun Gothic"/>
          <w:lang w:eastAsia="ko-KR"/>
        </w:rPr>
      </w:pPr>
      <w:r>
        <w:rPr>
          <w:rFonts w:eastAsia="Malgun Gothic"/>
          <w:b/>
          <w:lang w:val="en-US" w:eastAsia="ko-KR"/>
        </w:rPr>
        <w:t>mono-init-recv</w:t>
      </w:r>
      <w:r w:rsidRPr="00C03B68">
        <w:rPr>
          <w:rFonts w:eastAsia="Malgun Gothic" w:hint="eastAsia"/>
          <w:lang w:eastAsia="ko-KR"/>
        </w:rPr>
        <w:t>:</w:t>
      </w:r>
      <w:r w:rsidRPr="00C03B68">
        <w:rPr>
          <w:rFonts w:eastAsia="Malgun Gothic" w:hint="eastAsia"/>
          <w:lang w:eastAsia="ko-KR"/>
        </w:rPr>
        <w:tab/>
      </w:r>
      <w:r w:rsidRPr="00C03B68">
        <w:rPr>
          <w:rFonts w:eastAsia="Malgun Gothic"/>
          <w:lang w:eastAsia="ko-KR"/>
        </w:rPr>
        <w:t xml:space="preserve">When </w:t>
      </w:r>
      <w:r>
        <w:rPr>
          <w:rFonts w:eastAsia="Malgun Gothic"/>
          <w:lang w:eastAsia="ko-KR"/>
        </w:rPr>
        <w:t>mono-init-recv</w:t>
      </w:r>
      <w:r w:rsidRPr="00C03B68">
        <w:rPr>
          <w:rFonts w:eastAsia="Malgun Gothic"/>
          <w:lang w:eastAsia="ko-KR"/>
        </w:rPr>
        <w:t xml:space="preserve"> is not offered for a payload type, the answerer may include </w:t>
      </w:r>
      <w:r>
        <w:rPr>
          <w:rFonts w:eastAsia="Malgun Gothic"/>
          <w:lang w:eastAsia="ko-KR"/>
        </w:rPr>
        <w:t>mono-init-send</w:t>
      </w:r>
      <w:r w:rsidRPr="00C03B68">
        <w:rPr>
          <w:rFonts w:eastAsia="Malgun Gothic"/>
          <w:lang w:eastAsia="ko-KR"/>
        </w:rPr>
        <w:t xml:space="preserve"> for the payload type in the SDP answer. When </w:t>
      </w:r>
      <w:r>
        <w:rPr>
          <w:rFonts w:eastAsia="Malgun Gothic"/>
          <w:lang w:eastAsia="ko-KR"/>
        </w:rPr>
        <w:t>mono-init-recv</w:t>
      </w:r>
      <w:r w:rsidRPr="00C03B68">
        <w:rPr>
          <w:rFonts w:eastAsia="Malgun Gothic" w:hint="eastAsia"/>
          <w:lang w:eastAsia="ko-KR"/>
        </w:rPr>
        <w:t xml:space="preserve"> </w:t>
      </w:r>
      <w:r w:rsidRPr="00C03B68">
        <w:rPr>
          <w:rFonts w:eastAsia="Malgun Gothic"/>
          <w:lang w:eastAsia="ko-KR"/>
        </w:rPr>
        <w:t xml:space="preserve">is offered for a payload type </w:t>
      </w:r>
      <w:r w:rsidRPr="00C03B68">
        <w:rPr>
          <w:rFonts w:eastAsia="Malgun Gothic" w:hint="eastAsia"/>
          <w:lang w:eastAsia="ko-KR"/>
        </w:rPr>
        <w:t>and the payload type</w:t>
      </w:r>
      <w:r w:rsidRPr="00C03B68">
        <w:rPr>
          <w:rFonts w:eastAsia="Malgun Gothic"/>
          <w:lang w:eastAsia="ko-KR"/>
        </w:rPr>
        <w:t xml:space="preserve"> is accepted, the answer</w:t>
      </w:r>
      <w:r w:rsidRPr="00C03B68">
        <w:rPr>
          <w:rFonts w:eastAsia="Malgun Gothic" w:hint="eastAsia"/>
          <w:lang w:eastAsia="ko-KR"/>
        </w:rPr>
        <w:t xml:space="preserve">er </w:t>
      </w:r>
      <w:r w:rsidRPr="00C03B68">
        <w:rPr>
          <w:rFonts w:eastAsia="Malgun Gothic"/>
          <w:lang w:eastAsia="ko-KR"/>
        </w:rPr>
        <w:t xml:space="preserve">shall not modify or remove </w:t>
      </w:r>
      <w:r>
        <w:rPr>
          <w:rFonts w:eastAsia="Malgun Gothic"/>
          <w:lang w:eastAsia="ko-KR"/>
        </w:rPr>
        <w:t>mono-init-recv</w:t>
      </w:r>
      <w:r w:rsidRPr="00C03B68">
        <w:rPr>
          <w:rFonts w:eastAsia="Malgun Gothic" w:hint="eastAsia"/>
          <w:lang w:eastAsia="ko-KR"/>
        </w:rPr>
        <w:t xml:space="preserve"> </w:t>
      </w:r>
      <w:r w:rsidRPr="00C03B68">
        <w:rPr>
          <w:rFonts w:eastAsia="Malgun Gothic"/>
          <w:lang w:eastAsia="ko-KR"/>
        </w:rPr>
        <w:t>for the payload type in the SDP answer.</w:t>
      </w:r>
    </w:p>
    <w:p w14:paraId="5BCC97E5" w14:textId="77777777" w:rsidR="00413AF4" w:rsidRDefault="00413AF4" w:rsidP="002F2B45">
      <w:pPr>
        <w:pStyle w:val="EX"/>
        <w:rPr>
          <w:lang w:val="en-US" w:eastAsia="ko-KR"/>
        </w:rPr>
      </w:pPr>
      <w:r w:rsidRPr="00C82F72">
        <w:rPr>
          <w:rFonts w:hint="eastAsia"/>
          <w:b/>
          <w:lang w:val="en-US" w:eastAsia="ko-KR"/>
        </w:rPr>
        <w:t>cmr</w:t>
      </w:r>
      <w:r w:rsidRPr="00C82F72">
        <w:rPr>
          <w:rFonts w:hint="eastAsia"/>
          <w:lang w:val="en-US" w:eastAsia="ko-KR"/>
        </w:rPr>
        <w:t>:</w:t>
      </w:r>
      <w:r w:rsidRPr="00C82F72">
        <w:rPr>
          <w:rFonts w:hint="eastAsia"/>
          <w:lang w:val="en-US" w:eastAsia="ko-KR"/>
        </w:rPr>
        <w:tab/>
      </w:r>
      <w:r w:rsidRPr="00C82F72">
        <w:rPr>
          <w:lang w:val="en-US" w:eastAsia="ko-KR"/>
        </w:rPr>
        <w:t>When cmr is not offered for a payload type, the answerer may include cmr for the payload type in the SDP answer. When cmr is offered for a payload type and th</w:t>
      </w:r>
      <w:r w:rsidRPr="00C82F72">
        <w:rPr>
          <w:rFonts w:hint="eastAsia"/>
          <w:lang w:val="en-US" w:eastAsia="ko-KR"/>
        </w:rPr>
        <w:t>e</w:t>
      </w:r>
      <w:r w:rsidRPr="00C82F72">
        <w:rPr>
          <w:lang w:val="en-US" w:eastAsia="ko-KR"/>
        </w:rPr>
        <w:t xml:space="preserve"> payload type is accepted, the answerer shall not </w:t>
      </w:r>
      <w:r w:rsidRPr="00C82F72">
        <w:rPr>
          <w:rFonts w:hint="eastAsia"/>
          <w:lang w:val="en-US" w:eastAsia="ko-KR"/>
        </w:rPr>
        <w:t xml:space="preserve">modify or </w:t>
      </w:r>
      <w:r w:rsidRPr="00C82F72">
        <w:rPr>
          <w:lang w:val="en-US" w:eastAsia="ko-KR"/>
        </w:rPr>
        <w:t>remove cmr for the payload type in the SDP answer.</w:t>
      </w:r>
    </w:p>
    <w:p w14:paraId="52EC1551" w14:textId="77777777" w:rsidR="00413AF4" w:rsidRPr="00C03B68" w:rsidRDefault="00413AF4" w:rsidP="002F2B45">
      <w:pPr>
        <w:pStyle w:val="EX"/>
        <w:rPr>
          <w:rFonts w:eastAsia="Malgun Gothic"/>
          <w:lang w:eastAsia="ko-KR"/>
        </w:rPr>
      </w:pPr>
      <w:r>
        <w:rPr>
          <w:rFonts w:eastAsia="Malgun Gothic"/>
          <w:b/>
          <w:lang w:val="en-US" w:eastAsia="ko-KR"/>
        </w:rPr>
        <w:t>i</w:t>
      </w:r>
      <w:r w:rsidRPr="00C03B68">
        <w:rPr>
          <w:rFonts w:eastAsia="Malgun Gothic" w:hint="eastAsia"/>
          <w:b/>
          <w:lang w:val="en-US" w:eastAsia="ko-KR"/>
        </w:rPr>
        <w:t>br</w:t>
      </w:r>
      <w:r w:rsidRPr="00C03B68">
        <w:rPr>
          <w:rFonts w:eastAsia="Malgun Gothic" w:hint="eastAsia"/>
          <w:lang w:val="en-US" w:eastAsia="ko-KR"/>
        </w:rPr>
        <w:t>:</w:t>
      </w:r>
      <w:r w:rsidRPr="00C03B68">
        <w:rPr>
          <w:rFonts w:eastAsia="Malgun Gothic" w:hint="eastAsia"/>
          <w:lang w:eastAsia="ko-KR"/>
        </w:rPr>
        <w:tab/>
      </w:r>
      <w:r w:rsidRPr="00C03B68">
        <w:rPr>
          <w:rFonts w:eastAsia="Malgun Gothic"/>
          <w:lang w:eastAsia="ko-KR"/>
        </w:rPr>
        <w:t xml:space="preserve">When the same bitrate or bitrate range is defined for the send and the receive directions, </w:t>
      </w:r>
      <w:r>
        <w:rPr>
          <w:rFonts w:eastAsia="Malgun Gothic"/>
          <w:lang w:eastAsia="ko-KR"/>
        </w:rPr>
        <w:t>i</w:t>
      </w:r>
      <w:r w:rsidRPr="00C03B68">
        <w:rPr>
          <w:rFonts w:eastAsia="Malgun Gothic"/>
          <w:lang w:eastAsia="ko-KR"/>
        </w:rPr>
        <w:t xml:space="preserve">br should be used but </w:t>
      </w:r>
      <w:r>
        <w:rPr>
          <w:rFonts w:eastAsia="Malgun Gothic"/>
          <w:lang w:eastAsia="ko-KR"/>
        </w:rPr>
        <w:t>i</w:t>
      </w:r>
      <w:r w:rsidRPr="00C03B68">
        <w:rPr>
          <w:rFonts w:eastAsia="Malgun Gothic"/>
          <w:lang w:eastAsia="ko-KR"/>
        </w:rPr>
        <w:t xml:space="preserve">br-send and </w:t>
      </w:r>
      <w:r>
        <w:rPr>
          <w:rFonts w:eastAsia="Malgun Gothic"/>
          <w:lang w:eastAsia="ko-KR"/>
        </w:rPr>
        <w:t>i</w:t>
      </w:r>
      <w:r w:rsidRPr="00C03B68">
        <w:rPr>
          <w:rFonts w:eastAsia="Malgun Gothic"/>
          <w:lang w:eastAsia="ko-KR"/>
        </w:rPr>
        <w:t xml:space="preserve">br-recv may also be used. </w:t>
      </w:r>
      <w:r>
        <w:rPr>
          <w:rFonts w:eastAsia="Malgun Gothic"/>
          <w:lang w:eastAsia="ko-KR"/>
        </w:rPr>
        <w:t>i</w:t>
      </w:r>
      <w:r w:rsidRPr="00C03B68">
        <w:rPr>
          <w:rFonts w:eastAsia="Malgun Gothic"/>
          <w:lang w:eastAsia="ko-KR"/>
        </w:rPr>
        <w:t>br can be used even if the session is negotiated to be sendonly, recvonly</w:t>
      </w:r>
      <w:r w:rsidRPr="00C03B68">
        <w:rPr>
          <w:rFonts w:eastAsia="Malgun Gothic" w:hint="eastAsia"/>
          <w:lang w:eastAsia="ko-KR"/>
        </w:rPr>
        <w:t>,</w:t>
      </w:r>
      <w:r w:rsidRPr="00C03B68">
        <w:rPr>
          <w:rFonts w:eastAsia="Malgun Gothic"/>
          <w:lang w:eastAsia="ko-KR"/>
        </w:rPr>
        <w:t xml:space="preserve"> or inactive. For sendonly session, </w:t>
      </w:r>
      <w:r>
        <w:rPr>
          <w:rFonts w:eastAsia="Malgun Gothic"/>
          <w:lang w:eastAsia="ko-KR"/>
        </w:rPr>
        <w:t>i</w:t>
      </w:r>
      <w:r w:rsidRPr="00C03B68">
        <w:rPr>
          <w:rFonts w:eastAsia="Malgun Gothic"/>
          <w:lang w:eastAsia="ko-KR"/>
        </w:rPr>
        <w:t xml:space="preserve">br and </w:t>
      </w:r>
      <w:r>
        <w:rPr>
          <w:rFonts w:eastAsia="Malgun Gothic"/>
          <w:lang w:eastAsia="ko-KR"/>
        </w:rPr>
        <w:t>i</w:t>
      </w:r>
      <w:r w:rsidRPr="00C03B68">
        <w:rPr>
          <w:rFonts w:eastAsia="Malgun Gothic"/>
          <w:lang w:eastAsia="ko-KR"/>
        </w:rPr>
        <w:t>br-send can be interchangeabl</w:t>
      </w:r>
      <w:r w:rsidRPr="00C03B68">
        <w:rPr>
          <w:rFonts w:eastAsia="Malgun Gothic" w:hint="eastAsia"/>
          <w:lang w:eastAsia="ko-KR"/>
        </w:rPr>
        <w:t xml:space="preserve">y </w:t>
      </w:r>
      <w:r w:rsidRPr="00C03B68">
        <w:rPr>
          <w:rFonts w:eastAsia="Malgun Gothic"/>
          <w:lang w:eastAsia="ko-KR"/>
        </w:rPr>
        <w:t xml:space="preserve">used. For recvonly session, </w:t>
      </w:r>
      <w:r>
        <w:rPr>
          <w:rFonts w:eastAsia="Malgun Gothic"/>
          <w:lang w:eastAsia="ko-KR"/>
        </w:rPr>
        <w:t>i</w:t>
      </w:r>
      <w:r w:rsidRPr="00C03B68">
        <w:rPr>
          <w:rFonts w:eastAsia="Malgun Gothic"/>
          <w:lang w:eastAsia="ko-KR"/>
        </w:rPr>
        <w:t xml:space="preserve">br and </w:t>
      </w:r>
      <w:r>
        <w:rPr>
          <w:rFonts w:eastAsia="Malgun Gothic"/>
          <w:lang w:eastAsia="ko-KR"/>
        </w:rPr>
        <w:t>i</w:t>
      </w:r>
      <w:r w:rsidRPr="00C03B68">
        <w:rPr>
          <w:rFonts w:eastAsia="Malgun Gothic"/>
          <w:lang w:eastAsia="ko-KR"/>
        </w:rPr>
        <w:t xml:space="preserve">br-recv can be interchangeably used. When </w:t>
      </w:r>
      <w:r>
        <w:rPr>
          <w:rFonts w:eastAsia="Malgun Gothic"/>
          <w:lang w:eastAsia="ko-KR"/>
        </w:rPr>
        <w:t>i</w:t>
      </w:r>
      <w:r w:rsidRPr="00C03B68">
        <w:rPr>
          <w:rFonts w:eastAsia="Malgun Gothic"/>
          <w:lang w:eastAsia="ko-KR"/>
        </w:rPr>
        <w:t xml:space="preserve">br is not offered for a payload type, the answerer may include </w:t>
      </w:r>
      <w:r>
        <w:rPr>
          <w:rFonts w:eastAsia="Malgun Gothic"/>
          <w:lang w:eastAsia="ko-KR"/>
        </w:rPr>
        <w:t>i</w:t>
      </w:r>
      <w:r w:rsidRPr="00C03B68">
        <w:rPr>
          <w:rFonts w:eastAsia="Malgun Gothic"/>
          <w:lang w:eastAsia="ko-KR"/>
        </w:rPr>
        <w:t xml:space="preserve">br for the payload type in the SDP answer. When </w:t>
      </w:r>
      <w:r>
        <w:rPr>
          <w:rFonts w:eastAsia="Malgun Gothic"/>
          <w:lang w:eastAsia="ko-KR"/>
        </w:rPr>
        <w:t>i</w:t>
      </w:r>
      <w:r w:rsidRPr="00C03B68">
        <w:rPr>
          <w:rFonts w:eastAsia="Malgun Gothic"/>
          <w:lang w:eastAsia="ko-KR"/>
        </w:rPr>
        <w:t>br is offered for a payload type and th</w:t>
      </w:r>
      <w:r w:rsidRPr="00C03B68">
        <w:rPr>
          <w:rFonts w:eastAsia="Malgun Gothic" w:hint="eastAsia"/>
          <w:lang w:eastAsia="ko-KR"/>
        </w:rPr>
        <w:t>e</w:t>
      </w:r>
      <w:r w:rsidRPr="00C03B68">
        <w:rPr>
          <w:rFonts w:eastAsia="Malgun Gothic"/>
          <w:lang w:eastAsia="ko-KR"/>
        </w:rPr>
        <w:t xml:space="preserve"> payload type is accepted, the answerer shall include </w:t>
      </w:r>
      <w:r>
        <w:rPr>
          <w:rFonts w:eastAsia="Malgun Gothic"/>
          <w:lang w:eastAsia="ko-KR"/>
        </w:rPr>
        <w:t>i</w:t>
      </w:r>
      <w:r w:rsidRPr="00C03B68">
        <w:rPr>
          <w:rFonts w:eastAsia="Malgun Gothic"/>
          <w:lang w:eastAsia="ko-KR"/>
        </w:rPr>
        <w:t xml:space="preserve">br in the SDP answer </w:t>
      </w:r>
      <w:r w:rsidRPr="00C03B68">
        <w:rPr>
          <w:rFonts w:eastAsia="Malgun Gothic" w:hint="eastAsia"/>
          <w:lang w:eastAsia="ko-KR"/>
        </w:rPr>
        <w:t>which</w:t>
      </w:r>
      <w:r w:rsidRPr="00C03B68">
        <w:rPr>
          <w:rFonts w:eastAsia="Malgun Gothic"/>
          <w:lang w:eastAsia="ko-KR"/>
        </w:rPr>
        <w:t xml:space="preserve"> shall be </w:t>
      </w:r>
      <w:r w:rsidRPr="00C03B68">
        <w:rPr>
          <w:rFonts w:eastAsia="Malgun Gothic" w:hint="eastAsia"/>
          <w:lang w:eastAsia="ko-KR"/>
        </w:rPr>
        <w:t xml:space="preserve">identical to or </w:t>
      </w:r>
      <w:r w:rsidRPr="00C03B68">
        <w:rPr>
          <w:rFonts w:eastAsia="Malgun Gothic"/>
          <w:lang w:eastAsia="ko-KR"/>
        </w:rPr>
        <w:t xml:space="preserve">a subset of </w:t>
      </w:r>
      <w:r>
        <w:rPr>
          <w:rFonts w:eastAsia="Malgun Gothic"/>
          <w:lang w:eastAsia="ko-KR"/>
        </w:rPr>
        <w:t>i</w:t>
      </w:r>
      <w:r w:rsidRPr="00C03B68">
        <w:rPr>
          <w:rFonts w:eastAsia="Malgun Gothic"/>
          <w:lang w:eastAsia="ko-KR"/>
        </w:rPr>
        <w:t>br for the payload type in the SDP offer</w:t>
      </w:r>
      <w:r w:rsidRPr="00C03B68">
        <w:rPr>
          <w:rFonts w:eastAsia="Malgun Gothic" w:hint="eastAsia"/>
          <w:lang w:eastAsia="ko-KR"/>
        </w:rPr>
        <w:t>.</w:t>
      </w:r>
    </w:p>
    <w:p w14:paraId="45FA9832" w14:textId="77777777" w:rsidR="00413AF4" w:rsidRPr="00C03B68" w:rsidRDefault="00413AF4" w:rsidP="002F2B45">
      <w:pPr>
        <w:pStyle w:val="EX"/>
        <w:rPr>
          <w:rFonts w:eastAsia="Malgun Gothic"/>
          <w:lang w:eastAsia="ko-KR"/>
        </w:rPr>
      </w:pPr>
      <w:r>
        <w:rPr>
          <w:rFonts w:eastAsia="Malgun Gothic"/>
          <w:b/>
          <w:lang w:val="en-US" w:eastAsia="ko-KR"/>
        </w:rPr>
        <w:t>i</w:t>
      </w:r>
      <w:r w:rsidRPr="00C03B68">
        <w:rPr>
          <w:rFonts w:eastAsia="Malgun Gothic" w:hint="eastAsia"/>
          <w:b/>
          <w:lang w:val="en-US" w:eastAsia="ko-KR"/>
        </w:rPr>
        <w:t>br-send</w:t>
      </w:r>
      <w:r w:rsidRPr="00C03B68">
        <w:rPr>
          <w:rFonts w:eastAsia="Malgun Gothic" w:hint="eastAsia"/>
          <w:lang w:val="en-US" w:eastAsia="ko-KR"/>
        </w:rPr>
        <w:t>:</w:t>
      </w:r>
      <w:r w:rsidRPr="00C03B68">
        <w:rPr>
          <w:rFonts w:eastAsia="Malgun Gothic" w:hint="eastAsia"/>
          <w:lang w:val="en-US" w:eastAsia="ko-KR"/>
        </w:rPr>
        <w:tab/>
      </w:r>
      <w:r w:rsidRPr="00C03B68">
        <w:rPr>
          <w:rFonts w:eastAsia="Malgun Gothic"/>
          <w:lang w:eastAsia="ko-KR"/>
        </w:rPr>
        <w:t xml:space="preserve">When </w:t>
      </w:r>
      <w:r>
        <w:rPr>
          <w:rFonts w:eastAsia="Malgun Gothic"/>
          <w:lang w:eastAsia="ko-KR"/>
        </w:rPr>
        <w:t>i</w:t>
      </w:r>
      <w:r w:rsidRPr="00C03B68">
        <w:rPr>
          <w:rFonts w:eastAsia="Malgun Gothic"/>
          <w:lang w:eastAsia="ko-KR"/>
        </w:rPr>
        <w:t xml:space="preserve">br-send is not offered for a payload type, the answerer may include </w:t>
      </w:r>
      <w:r>
        <w:rPr>
          <w:rFonts w:eastAsia="Malgun Gothic"/>
          <w:lang w:eastAsia="ko-KR"/>
        </w:rPr>
        <w:t>i</w:t>
      </w:r>
      <w:r w:rsidRPr="00C03B68">
        <w:rPr>
          <w:rFonts w:eastAsia="Malgun Gothic"/>
          <w:lang w:eastAsia="ko-KR"/>
        </w:rPr>
        <w:t xml:space="preserve">br-recv for the </w:t>
      </w:r>
      <w:r w:rsidRPr="00C03B68">
        <w:rPr>
          <w:rFonts w:eastAsia="Malgun Gothic"/>
          <w:lang w:val="en-US" w:eastAsia="ko-KR"/>
        </w:rPr>
        <w:t>payload</w:t>
      </w:r>
      <w:r w:rsidRPr="00C03B68">
        <w:rPr>
          <w:rFonts w:eastAsia="Malgun Gothic"/>
          <w:lang w:eastAsia="ko-KR"/>
        </w:rPr>
        <w:t xml:space="preserve"> type in the SDP answer. </w:t>
      </w:r>
      <w:r w:rsidRPr="00C03B68">
        <w:rPr>
          <w:rFonts w:eastAsia="Malgun Gothic" w:hint="eastAsia"/>
          <w:lang w:eastAsia="ko-KR"/>
        </w:rPr>
        <w:t>When</w:t>
      </w:r>
      <w:r w:rsidRPr="00C03B68">
        <w:rPr>
          <w:rFonts w:eastAsia="Malgun Gothic"/>
          <w:lang w:eastAsia="ko-KR"/>
        </w:rPr>
        <w:t xml:space="preserve"> </w:t>
      </w:r>
      <w:r>
        <w:rPr>
          <w:rFonts w:eastAsia="Malgun Gothic"/>
          <w:lang w:eastAsia="ko-KR"/>
        </w:rPr>
        <w:t>i</w:t>
      </w:r>
      <w:r w:rsidRPr="00C03B68">
        <w:rPr>
          <w:rFonts w:eastAsia="Malgun Gothic"/>
          <w:lang w:eastAsia="ko-KR"/>
        </w:rPr>
        <w:t>br-send is offered for a payload type and th</w:t>
      </w:r>
      <w:r w:rsidRPr="00C03B68">
        <w:rPr>
          <w:rFonts w:eastAsia="Malgun Gothic" w:hint="eastAsia"/>
          <w:lang w:eastAsia="ko-KR"/>
        </w:rPr>
        <w:t>e</w:t>
      </w:r>
      <w:r w:rsidRPr="00C03B68">
        <w:rPr>
          <w:rFonts w:eastAsia="Malgun Gothic"/>
          <w:lang w:eastAsia="ko-KR"/>
        </w:rPr>
        <w:t xml:space="preserve"> payload type is accepted, the answerer shall include </w:t>
      </w:r>
      <w:r>
        <w:rPr>
          <w:rFonts w:eastAsia="Malgun Gothic"/>
          <w:lang w:eastAsia="ko-KR"/>
        </w:rPr>
        <w:t>i</w:t>
      </w:r>
      <w:r w:rsidRPr="00C03B68">
        <w:rPr>
          <w:rFonts w:eastAsia="Malgun Gothic"/>
          <w:lang w:eastAsia="ko-KR"/>
        </w:rPr>
        <w:t xml:space="preserve">br-recv in the SDP answer, and the </w:t>
      </w:r>
      <w:r>
        <w:rPr>
          <w:rFonts w:eastAsia="Malgun Gothic"/>
          <w:lang w:eastAsia="ko-KR"/>
        </w:rPr>
        <w:t>i</w:t>
      </w:r>
      <w:r w:rsidRPr="00C03B68">
        <w:rPr>
          <w:rFonts w:eastAsia="Malgun Gothic"/>
          <w:lang w:eastAsia="ko-KR"/>
        </w:rPr>
        <w:t xml:space="preserve">br-recv shall be identical to or a subset of </w:t>
      </w:r>
      <w:r>
        <w:rPr>
          <w:rFonts w:eastAsia="Malgun Gothic"/>
          <w:lang w:eastAsia="ko-KR"/>
        </w:rPr>
        <w:t>i</w:t>
      </w:r>
      <w:r w:rsidRPr="00C03B68">
        <w:rPr>
          <w:rFonts w:eastAsia="Malgun Gothic"/>
          <w:lang w:eastAsia="ko-KR"/>
        </w:rPr>
        <w:t>br-send for the payload type in the SDP offer.</w:t>
      </w:r>
    </w:p>
    <w:p w14:paraId="39AD92DA" w14:textId="77777777" w:rsidR="00413AF4" w:rsidRPr="00C03B68" w:rsidRDefault="00413AF4" w:rsidP="002F2B45">
      <w:pPr>
        <w:pStyle w:val="EX"/>
        <w:rPr>
          <w:rFonts w:eastAsia="Malgun Gothic"/>
          <w:lang w:val="en-US" w:eastAsia="ko-KR"/>
        </w:rPr>
      </w:pPr>
      <w:r>
        <w:rPr>
          <w:rFonts w:eastAsia="Malgun Gothic"/>
          <w:b/>
          <w:lang w:val="en-US" w:eastAsia="ko-KR"/>
        </w:rPr>
        <w:t>i</w:t>
      </w:r>
      <w:r w:rsidRPr="00C03B68">
        <w:rPr>
          <w:rFonts w:eastAsia="Malgun Gothic" w:hint="eastAsia"/>
          <w:b/>
          <w:lang w:val="en-US" w:eastAsia="ko-KR"/>
        </w:rPr>
        <w:t>br-recv</w:t>
      </w:r>
      <w:r w:rsidRPr="00C03B68">
        <w:rPr>
          <w:rFonts w:eastAsia="Malgun Gothic" w:hint="eastAsia"/>
          <w:lang w:eastAsia="ko-KR"/>
        </w:rPr>
        <w:t>:</w:t>
      </w:r>
      <w:r w:rsidRPr="00C03B68">
        <w:rPr>
          <w:rFonts w:eastAsia="Malgun Gothic" w:hint="eastAsia"/>
          <w:lang w:eastAsia="ko-KR"/>
        </w:rPr>
        <w:tab/>
      </w:r>
      <w:r w:rsidRPr="00C03B68">
        <w:rPr>
          <w:rFonts w:eastAsia="Malgun Gothic"/>
          <w:lang w:val="en-US" w:eastAsia="ko-KR"/>
        </w:rPr>
        <w:t xml:space="preserve">When </w:t>
      </w:r>
      <w:r>
        <w:rPr>
          <w:rFonts w:eastAsia="Malgun Gothic"/>
          <w:lang w:val="en-US" w:eastAsia="ko-KR"/>
        </w:rPr>
        <w:t>i</w:t>
      </w:r>
      <w:r w:rsidRPr="00C03B68">
        <w:rPr>
          <w:rFonts w:eastAsia="Malgun Gothic"/>
          <w:lang w:val="en-US" w:eastAsia="ko-KR"/>
        </w:rPr>
        <w:t xml:space="preserve">br-recv is not offered for a payload type, the answerer may include </w:t>
      </w:r>
      <w:r>
        <w:rPr>
          <w:rFonts w:eastAsia="Malgun Gothic"/>
          <w:lang w:val="en-US" w:eastAsia="ko-KR"/>
        </w:rPr>
        <w:t>i</w:t>
      </w:r>
      <w:r w:rsidRPr="00C03B68">
        <w:rPr>
          <w:rFonts w:eastAsia="Malgun Gothic"/>
          <w:lang w:val="en-US" w:eastAsia="ko-KR"/>
        </w:rPr>
        <w:t xml:space="preserve">br-send for the payload type in the SDP answer. </w:t>
      </w:r>
      <w:r w:rsidRPr="00C03B68">
        <w:rPr>
          <w:rFonts w:eastAsia="Malgun Gothic" w:hint="eastAsia"/>
          <w:lang w:val="en-US" w:eastAsia="ko-KR"/>
        </w:rPr>
        <w:t>When</w:t>
      </w:r>
      <w:r w:rsidRPr="00C03B68">
        <w:rPr>
          <w:rFonts w:eastAsia="Malgun Gothic"/>
          <w:lang w:val="en-US" w:eastAsia="ko-KR"/>
        </w:rPr>
        <w:t xml:space="preserve"> </w:t>
      </w:r>
      <w:r>
        <w:rPr>
          <w:rFonts w:eastAsia="Malgun Gothic"/>
          <w:lang w:val="en-US" w:eastAsia="ko-KR"/>
        </w:rPr>
        <w:t>i</w:t>
      </w:r>
      <w:r w:rsidRPr="00C03B68">
        <w:rPr>
          <w:rFonts w:eastAsia="Malgun Gothic"/>
          <w:lang w:val="en-US" w:eastAsia="ko-KR"/>
        </w:rPr>
        <w:t xml:space="preserve">br-recv is offered for a payload type </w:t>
      </w:r>
      <w:r w:rsidRPr="00C03B68">
        <w:rPr>
          <w:rFonts w:eastAsia="Malgun Gothic"/>
          <w:lang w:eastAsia="ko-KR"/>
        </w:rPr>
        <w:t>and th</w:t>
      </w:r>
      <w:r w:rsidRPr="00C03B68">
        <w:rPr>
          <w:rFonts w:eastAsia="Malgun Gothic" w:hint="eastAsia"/>
          <w:lang w:eastAsia="ko-KR"/>
        </w:rPr>
        <w:t>e</w:t>
      </w:r>
      <w:r w:rsidRPr="00C03B68">
        <w:rPr>
          <w:rFonts w:eastAsia="Malgun Gothic"/>
          <w:lang w:eastAsia="ko-KR"/>
        </w:rPr>
        <w:t xml:space="preserve"> payload type is accepted</w:t>
      </w:r>
      <w:r w:rsidRPr="00C03B68">
        <w:rPr>
          <w:rFonts w:eastAsia="Malgun Gothic"/>
          <w:lang w:val="en-US" w:eastAsia="ko-KR"/>
        </w:rPr>
        <w:t xml:space="preserve">, the answerer shall include </w:t>
      </w:r>
      <w:r>
        <w:rPr>
          <w:rFonts w:eastAsia="Malgun Gothic"/>
          <w:lang w:val="en-US" w:eastAsia="ko-KR"/>
        </w:rPr>
        <w:t>i</w:t>
      </w:r>
      <w:r w:rsidRPr="00C03B68">
        <w:rPr>
          <w:rFonts w:eastAsia="Malgun Gothic"/>
          <w:lang w:val="en-US" w:eastAsia="ko-KR"/>
        </w:rPr>
        <w:t xml:space="preserve">br-send in the SDP answer, and the </w:t>
      </w:r>
      <w:r>
        <w:rPr>
          <w:rFonts w:eastAsia="Malgun Gothic"/>
          <w:lang w:val="en-US" w:eastAsia="ko-KR"/>
        </w:rPr>
        <w:t>i</w:t>
      </w:r>
      <w:r w:rsidRPr="00C03B68">
        <w:rPr>
          <w:rFonts w:eastAsia="Malgun Gothic"/>
          <w:lang w:val="en-US" w:eastAsia="ko-KR"/>
        </w:rPr>
        <w:t xml:space="preserve">br-send shall be </w:t>
      </w:r>
      <w:r w:rsidRPr="00C03B68">
        <w:rPr>
          <w:rFonts w:eastAsia="Malgun Gothic"/>
          <w:lang w:eastAsia="ko-KR"/>
        </w:rPr>
        <w:t xml:space="preserve">identical to or </w:t>
      </w:r>
      <w:r w:rsidRPr="00C03B68">
        <w:rPr>
          <w:rFonts w:eastAsia="Malgun Gothic"/>
          <w:lang w:val="en-US" w:eastAsia="ko-KR"/>
        </w:rPr>
        <w:t xml:space="preserve">a subset of </w:t>
      </w:r>
      <w:r>
        <w:rPr>
          <w:rFonts w:eastAsia="Malgun Gothic"/>
          <w:lang w:val="en-US" w:eastAsia="ko-KR"/>
        </w:rPr>
        <w:t>i</w:t>
      </w:r>
      <w:r w:rsidRPr="00C03B68">
        <w:rPr>
          <w:rFonts w:eastAsia="Malgun Gothic"/>
          <w:lang w:val="en-US" w:eastAsia="ko-KR"/>
        </w:rPr>
        <w:t>br-recv for the payload type in the SDP offer.</w:t>
      </w:r>
    </w:p>
    <w:p w14:paraId="52E7831F" w14:textId="77777777" w:rsidR="00413AF4" w:rsidRPr="00C03B68" w:rsidRDefault="00413AF4" w:rsidP="002F2B45">
      <w:pPr>
        <w:pStyle w:val="EX"/>
        <w:rPr>
          <w:rFonts w:eastAsia="Malgun Gothic"/>
          <w:lang w:eastAsia="ko-KR"/>
        </w:rPr>
      </w:pPr>
      <w:r>
        <w:rPr>
          <w:rFonts w:eastAsia="Malgun Gothic"/>
          <w:b/>
          <w:lang w:val="en-US" w:eastAsia="ko-KR"/>
        </w:rPr>
        <w:t>i</w:t>
      </w:r>
      <w:r w:rsidRPr="00C03B68">
        <w:rPr>
          <w:rFonts w:eastAsia="Malgun Gothic" w:hint="eastAsia"/>
          <w:b/>
          <w:lang w:val="en-US" w:eastAsia="ko-KR"/>
        </w:rPr>
        <w:t>bw</w:t>
      </w:r>
      <w:r w:rsidRPr="00C03B68">
        <w:rPr>
          <w:rFonts w:eastAsia="Malgun Gothic" w:hint="eastAsia"/>
          <w:lang w:val="en-US" w:eastAsia="ko-KR"/>
        </w:rPr>
        <w:t>:</w:t>
      </w:r>
      <w:r w:rsidRPr="00C03B68">
        <w:rPr>
          <w:rFonts w:eastAsia="Malgun Gothic" w:hint="eastAsia"/>
          <w:lang w:val="en-US" w:eastAsia="ko-KR"/>
        </w:rPr>
        <w:tab/>
      </w:r>
      <w:r w:rsidRPr="00C82F72">
        <w:rPr>
          <w:lang w:eastAsia="ko-KR"/>
        </w:rPr>
        <w:t xml:space="preserve">When the same bandwidth or bandwidth range is defined for the send and the receive directions, </w:t>
      </w:r>
      <w:r>
        <w:rPr>
          <w:lang w:eastAsia="ko-KR"/>
        </w:rPr>
        <w:t>i</w:t>
      </w:r>
      <w:r w:rsidRPr="00C82F72">
        <w:rPr>
          <w:lang w:eastAsia="ko-KR"/>
        </w:rPr>
        <w:t xml:space="preserve">bw should be used but </w:t>
      </w:r>
      <w:r>
        <w:rPr>
          <w:lang w:eastAsia="ko-KR"/>
        </w:rPr>
        <w:t>i</w:t>
      </w:r>
      <w:r w:rsidRPr="00C82F72">
        <w:rPr>
          <w:lang w:eastAsia="ko-KR"/>
        </w:rPr>
        <w:t xml:space="preserve">bw-send and </w:t>
      </w:r>
      <w:r>
        <w:rPr>
          <w:lang w:eastAsia="ko-KR"/>
        </w:rPr>
        <w:t>i</w:t>
      </w:r>
      <w:r w:rsidRPr="00C82F72">
        <w:rPr>
          <w:lang w:eastAsia="ko-KR"/>
        </w:rPr>
        <w:t xml:space="preserve">bw-recv may also be used. </w:t>
      </w:r>
      <w:r>
        <w:rPr>
          <w:lang w:eastAsia="ko-KR"/>
        </w:rPr>
        <w:t>i</w:t>
      </w:r>
      <w:r w:rsidRPr="00C82F72">
        <w:rPr>
          <w:lang w:eastAsia="ko-KR"/>
        </w:rPr>
        <w:t>bw can be used even if the session is negotiated to be sendonly, recvonly</w:t>
      </w:r>
      <w:r w:rsidRPr="00C82F72">
        <w:rPr>
          <w:rFonts w:hint="eastAsia"/>
          <w:lang w:eastAsia="ko-KR"/>
        </w:rPr>
        <w:t>,</w:t>
      </w:r>
      <w:r w:rsidRPr="00C82F72">
        <w:rPr>
          <w:lang w:eastAsia="ko-KR"/>
        </w:rPr>
        <w:t xml:space="preserve"> or inactive. For sendonly session, </w:t>
      </w:r>
      <w:r>
        <w:rPr>
          <w:lang w:eastAsia="ko-KR"/>
        </w:rPr>
        <w:t>i</w:t>
      </w:r>
      <w:r w:rsidRPr="00C82F72">
        <w:rPr>
          <w:lang w:eastAsia="ko-KR"/>
        </w:rPr>
        <w:t xml:space="preserve">bw and </w:t>
      </w:r>
      <w:r>
        <w:rPr>
          <w:lang w:eastAsia="ko-KR"/>
        </w:rPr>
        <w:t>i</w:t>
      </w:r>
      <w:r w:rsidRPr="00C82F72">
        <w:rPr>
          <w:lang w:eastAsia="ko-KR"/>
        </w:rPr>
        <w:t>bw-send can be interchangeabl</w:t>
      </w:r>
      <w:r w:rsidRPr="00C82F72">
        <w:rPr>
          <w:rFonts w:hint="eastAsia"/>
          <w:lang w:eastAsia="ko-KR"/>
        </w:rPr>
        <w:t>y</w:t>
      </w:r>
      <w:r w:rsidRPr="00C82F72">
        <w:rPr>
          <w:lang w:eastAsia="ko-KR"/>
        </w:rPr>
        <w:t xml:space="preserve"> used. For recvonly session, </w:t>
      </w:r>
      <w:r>
        <w:rPr>
          <w:lang w:eastAsia="ko-KR"/>
        </w:rPr>
        <w:t>i</w:t>
      </w:r>
      <w:r w:rsidRPr="00C82F72">
        <w:rPr>
          <w:lang w:eastAsia="ko-KR"/>
        </w:rPr>
        <w:t xml:space="preserve">bw and </w:t>
      </w:r>
      <w:r>
        <w:rPr>
          <w:lang w:eastAsia="ko-KR"/>
        </w:rPr>
        <w:t>i</w:t>
      </w:r>
      <w:r w:rsidRPr="00C82F72">
        <w:rPr>
          <w:lang w:eastAsia="ko-KR"/>
        </w:rPr>
        <w:t xml:space="preserve">bw-recv can be interchangeably used. When </w:t>
      </w:r>
      <w:r>
        <w:rPr>
          <w:lang w:eastAsia="ko-KR"/>
        </w:rPr>
        <w:t>i</w:t>
      </w:r>
      <w:r w:rsidRPr="00C82F72">
        <w:rPr>
          <w:lang w:eastAsia="ko-KR"/>
        </w:rPr>
        <w:t xml:space="preserve">bw is not offered for a payload type, the answerer may include </w:t>
      </w:r>
      <w:r>
        <w:rPr>
          <w:lang w:eastAsia="ko-KR"/>
        </w:rPr>
        <w:t>i</w:t>
      </w:r>
      <w:r w:rsidRPr="00C82F72">
        <w:rPr>
          <w:lang w:eastAsia="ko-KR"/>
        </w:rPr>
        <w:t xml:space="preserve">bw for the payload type in the SDP answer. When </w:t>
      </w:r>
      <w:r>
        <w:rPr>
          <w:lang w:eastAsia="ko-KR"/>
        </w:rPr>
        <w:t>i</w:t>
      </w:r>
      <w:r w:rsidRPr="00C82F72">
        <w:rPr>
          <w:lang w:eastAsia="ko-KR"/>
        </w:rPr>
        <w:t>bw is offered for a payload type and th</w:t>
      </w:r>
      <w:r w:rsidRPr="00C82F72">
        <w:rPr>
          <w:rFonts w:hint="eastAsia"/>
          <w:lang w:eastAsia="ko-KR"/>
        </w:rPr>
        <w:t>e</w:t>
      </w:r>
      <w:r w:rsidRPr="00C82F72">
        <w:rPr>
          <w:lang w:eastAsia="ko-KR"/>
        </w:rPr>
        <w:t xml:space="preserve"> payload type is accepted, the answerer shall include </w:t>
      </w:r>
      <w:r>
        <w:rPr>
          <w:lang w:eastAsia="ko-KR"/>
        </w:rPr>
        <w:t>i</w:t>
      </w:r>
      <w:r w:rsidRPr="00C82F72">
        <w:rPr>
          <w:lang w:eastAsia="ko-KR"/>
        </w:rPr>
        <w:t xml:space="preserve">bw in the SDP answer, </w:t>
      </w:r>
      <w:r w:rsidRPr="00C82F72">
        <w:rPr>
          <w:rFonts w:hint="eastAsia"/>
          <w:lang w:eastAsia="ko-KR"/>
        </w:rPr>
        <w:t>which</w:t>
      </w:r>
      <w:r w:rsidRPr="00C82F72">
        <w:rPr>
          <w:lang w:eastAsia="ko-KR"/>
        </w:rPr>
        <w:t xml:space="preserve"> shall be </w:t>
      </w:r>
      <w:r w:rsidRPr="00C82F72">
        <w:rPr>
          <w:rFonts w:hint="eastAsia"/>
          <w:lang w:eastAsia="ko-KR"/>
        </w:rPr>
        <w:t xml:space="preserve">identical to or </w:t>
      </w:r>
      <w:r w:rsidRPr="00C82F72">
        <w:rPr>
          <w:lang w:eastAsia="ko-KR"/>
        </w:rPr>
        <w:t xml:space="preserve">a subset of </w:t>
      </w:r>
      <w:r>
        <w:rPr>
          <w:lang w:eastAsia="ko-KR"/>
        </w:rPr>
        <w:t>i</w:t>
      </w:r>
      <w:r w:rsidRPr="00C82F72">
        <w:rPr>
          <w:lang w:eastAsia="ko-KR"/>
        </w:rPr>
        <w:t>bw for the payload type in the SDP offer</w:t>
      </w:r>
      <w:r w:rsidRPr="00C03B68">
        <w:rPr>
          <w:rFonts w:eastAsia="Malgun Gothic"/>
          <w:lang w:eastAsia="ko-KR"/>
        </w:rPr>
        <w:t>.</w:t>
      </w:r>
    </w:p>
    <w:p w14:paraId="169E1282" w14:textId="77777777" w:rsidR="00413AF4" w:rsidRPr="00C03B68" w:rsidRDefault="00413AF4" w:rsidP="002F2B45">
      <w:pPr>
        <w:pStyle w:val="EX"/>
        <w:rPr>
          <w:rFonts w:eastAsia="Malgun Gothic"/>
          <w:lang w:eastAsia="ko-KR"/>
        </w:rPr>
      </w:pPr>
      <w:r>
        <w:rPr>
          <w:rFonts w:eastAsia="Malgun Gothic"/>
          <w:b/>
          <w:lang w:val="en-US" w:eastAsia="ko-KR"/>
        </w:rPr>
        <w:t>i</w:t>
      </w:r>
      <w:r w:rsidRPr="00C03B68">
        <w:rPr>
          <w:rFonts w:eastAsia="Malgun Gothic" w:hint="eastAsia"/>
          <w:b/>
          <w:lang w:val="en-US" w:eastAsia="ko-KR"/>
        </w:rPr>
        <w:t>bw-send</w:t>
      </w:r>
      <w:r w:rsidRPr="00C03B68">
        <w:rPr>
          <w:rFonts w:eastAsia="Malgun Gothic" w:hint="eastAsia"/>
          <w:lang w:eastAsia="ko-KR"/>
        </w:rPr>
        <w:t>:</w:t>
      </w:r>
      <w:r w:rsidRPr="00C03B68">
        <w:rPr>
          <w:rFonts w:eastAsia="Malgun Gothic" w:hint="eastAsia"/>
          <w:lang w:eastAsia="ko-KR"/>
        </w:rPr>
        <w:tab/>
      </w:r>
      <w:r w:rsidRPr="00C03B68">
        <w:rPr>
          <w:rFonts w:eastAsia="Malgun Gothic"/>
          <w:lang w:eastAsia="ko-KR"/>
        </w:rPr>
        <w:t xml:space="preserve">When </w:t>
      </w:r>
      <w:r>
        <w:rPr>
          <w:rFonts w:eastAsia="Malgun Gothic"/>
          <w:lang w:eastAsia="ko-KR"/>
        </w:rPr>
        <w:t>i</w:t>
      </w:r>
      <w:r w:rsidRPr="00C03B68">
        <w:rPr>
          <w:rFonts w:eastAsia="Malgun Gothic"/>
          <w:lang w:eastAsia="ko-KR"/>
        </w:rPr>
        <w:t xml:space="preserve">bw-send is not offered for a payload type, the answerer may include </w:t>
      </w:r>
      <w:r>
        <w:rPr>
          <w:rFonts w:eastAsia="Malgun Gothic"/>
          <w:lang w:eastAsia="ko-KR"/>
        </w:rPr>
        <w:t>i</w:t>
      </w:r>
      <w:r w:rsidRPr="00C03B68">
        <w:rPr>
          <w:rFonts w:eastAsia="Malgun Gothic"/>
          <w:lang w:eastAsia="ko-KR"/>
        </w:rPr>
        <w:t xml:space="preserve">bw-recv for the payload type in the SDP answer. </w:t>
      </w:r>
      <w:r w:rsidRPr="00C03B68">
        <w:rPr>
          <w:rFonts w:eastAsia="Malgun Gothic" w:hint="eastAsia"/>
          <w:lang w:eastAsia="ko-KR"/>
        </w:rPr>
        <w:t>When</w:t>
      </w:r>
      <w:r w:rsidRPr="00C03B68">
        <w:rPr>
          <w:rFonts w:eastAsia="Malgun Gothic"/>
          <w:lang w:eastAsia="ko-KR"/>
        </w:rPr>
        <w:t xml:space="preserve"> </w:t>
      </w:r>
      <w:r>
        <w:rPr>
          <w:rFonts w:eastAsia="Malgun Gothic"/>
          <w:lang w:eastAsia="ko-KR"/>
        </w:rPr>
        <w:t>i</w:t>
      </w:r>
      <w:r w:rsidRPr="00C03B68">
        <w:rPr>
          <w:rFonts w:eastAsia="Malgun Gothic"/>
          <w:lang w:eastAsia="ko-KR"/>
        </w:rPr>
        <w:t xml:space="preserve">bw-send is offered for a payload type </w:t>
      </w:r>
      <w:r w:rsidRPr="00C03B68">
        <w:rPr>
          <w:rFonts w:eastAsia="Malgun Gothic" w:hint="eastAsia"/>
          <w:lang w:eastAsia="ko-KR"/>
        </w:rPr>
        <w:t>and the payload is</w:t>
      </w:r>
      <w:r w:rsidRPr="00C03B68">
        <w:rPr>
          <w:rFonts w:eastAsia="Malgun Gothic"/>
          <w:lang w:eastAsia="ko-KR"/>
        </w:rPr>
        <w:t xml:space="preserve"> accepted, the answerer shall include </w:t>
      </w:r>
      <w:r>
        <w:rPr>
          <w:rFonts w:eastAsia="Malgun Gothic"/>
          <w:lang w:eastAsia="ko-KR"/>
        </w:rPr>
        <w:t>i</w:t>
      </w:r>
      <w:r w:rsidRPr="00C03B68">
        <w:rPr>
          <w:rFonts w:eastAsia="Malgun Gothic"/>
          <w:lang w:eastAsia="ko-KR"/>
        </w:rPr>
        <w:t xml:space="preserve">bw-recv in the SDP answer, and the </w:t>
      </w:r>
      <w:r>
        <w:rPr>
          <w:rFonts w:eastAsia="Malgun Gothic"/>
          <w:lang w:eastAsia="ko-KR"/>
        </w:rPr>
        <w:t>i</w:t>
      </w:r>
      <w:r w:rsidRPr="00C03B68">
        <w:rPr>
          <w:rFonts w:eastAsia="Malgun Gothic"/>
          <w:lang w:eastAsia="ko-KR"/>
        </w:rPr>
        <w:t xml:space="preserve">bw-recv shall be identical to or a subset of </w:t>
      </w:r>
      <w:r>
        <w:rPr>
          <w:rFonts w:eastAsia="Malgun Gothic"/>
          <w:lang w:eastAsia="ko-KR"/>
        </w:rPr>
        <w:t>i</w:t>
      </w:r>
      <w:r w:rsidRPr="00C03B68">
        <w:rPr>
          <w:rFonts w:eastAsia="Malgun Gothic"/>
          <w:lang w:eastAsia="ko-KR"/>
        </w:rPr>
        <w:t>bw-send for the payload type in the SDP offer.</w:t>
      </w:r>
    </w:p>
    <w:p w14:paraId="4938BB53" w14:textId="77777777" w:rsidR="00413AF4" w:rsidRPr="00C03B68" w:rsidRDefault="00413AF4" w:rsidP="002F2B45">
      <w:pPr>
        <w:pStyle w:val="EX"/>
        <w:rPr>
          <w:rFonts w:eastAsia="Malgun Gothic"/>
          <w:lang w:eastAsia="ko-KR"/>
        </w:rPr>
      </w:pPr>
      <w:r>
        <w:rPr>
          <w:rFonts w:eastAsia="Malgun Gothic"/>
          <w:b/>
          <w:lang w:val="en-US" w:eastAsia="ko-KR"/>
        </w:rPr>
        <w:t>i</w:t>
      </w:r>
      <w:r w:rsidRPr="00C03B68">
        <w:rPr>
          <w:rFonts w:eastAsia="Malgun Gothic" w:hint="eastAsia"/>
          <w:b/>
          <w:lang w:val="en-US" w:eastAsia="ko-KR"/>
        </w:rPr>
        <w:t>bw-recv</w:t>
      </w:r>
      <w:r w:rsidRPr="00C03B68">
        <w:rPr>
          <w:rFonts w:eastAsia="Malgun Gothic" w:hint="eastAsia"/>
          <w:b/>
          <w:lang w:val="en-US" w:eastAsia="ko-KR"/>
        </w:rPr>
        <w:tab/>
      </w:r>
      <w:r w:rsidRPr="00C03B68">
        <w:t xml:space="preserve">When </w:t>
      </w:r>
      <w:r>
        <w:t>i</w:t>
      </w:r>
      <w:r w:rsidRPr="00C03B68">
        <w:t xml:space="preserve">bw-recv is not offered for a payload type, the answerer may include </w:t>
      </w:r>
      <w:r>
        <w:t>i</w:t>
      </w:r>
      <w:r w:rsidRPr="00C03B68">
        <w:t xml:space="preserve">bw-send for the payload type in the SDP answer. </w:t>
      </w:r>
      <w:r w:rsidRPr="00C03B68">
        <w:rPr>
          <w:rFonts w:hint="eastAsia"/>
        </w:rPr>
        <w:t>When</w:t>
      </w:r>
      <w:r w:rsidRPr="00C03B68">
        <w:t xml:space="preserve"> </w:t>
      </w:r>
      <w:r>
        <w:t>i</w:t>
      </w:r>
      <w:r w:rsidRPr="00C03B68">
        <w:t xml:space="preserve">bw-recv is offered for a payload type </w:t>
      </w:r>
      <w:r w:rsidRPr="00C03B68">
        <w:rPr>
          <w:rFonts w:hint="eastAsia"/>
        </w:rPr>
        <w:t>and the payload</w:t>
      </w:r>
      <w:r w:rsidRPr="00C03B68">
        <w:t xml:space="preserve"> is accepted, the answerer shall include </w:t>
      </w:r>
      <w:r>
        <w:t>i</w:t>
      </w:r>
      <w:r w:rsidRPr="00C03B68">
        <w:t xml:space="preserve">bw-send in the SDP answer, and the </w:t>
      </w:r>
      <w:r>
        <w:t>i</w:t>
      </w:r>
      <w:r w:rsidRPr="00C03B68">
        <w:t xml:space="preserve">bw-send shall be </w:t>
      </w:r>
      <w:r w:rsidRPr="00C03B68">
        <w:rPr>
          <w:rFonts w:eastAsia="Malgun Gothic"/>
          <w:lang w:eastAsia="ko-KR"/>
        </w:rPr>
        <w:t xml:space="preserve">identical to or </w:t>
      </w:r>
      <w:r w:rsidRPr="00C03B68">
        <w:t xml:space="preserve">a subset of </w:t>
      </w:r>
      <w:r>
        <w:t>i</w:t>
      </w:r>
      <w:r w:rsidRPr="00C03B68">
        <w:t>bw-recv for the payload type in the SDP offer.</w:t>
      </w:r>
    </w:p>
    <w:p w14:paraId="20773E8A" w14:textId="77777777" w:rsidR="00413AF4" w:rsidRDefault="00413AF4" w:rsidP="002F2B45">
      <w:pPr>
        <w:pStyle w:val="EX"/>
        <w:rPr>
          <w:lang w:eastAsia="ko-KR"/>
        </w:rPr>
      </w:pPr>
      <w:r w:rsidRPr="00C82F72">
        <w:rPr>
          <w:rFonts w:hint="eastAsia"/>
          <w:b/>
          <w:lang w:val="en-US" w:eastAsia="ja-JP"/>
        </w:rPr>
        <w:lastRenderedPageBreak/>
        <w:t>c</w:t>
      </w:r>
      <w:r>
        <w:rPr>
          <w:b/>
          <w:lang w:val="en-US" w:eastAsia="ja-JP"/>
        </w:rPr>
        <w:t>f</w:t>
      </w:r>
      <w:r w:rsidRPr="00C82F72">
        <w:rPr>
          <w:rFonts w:hint="eastAsia"/>
          <w:lang w:eastAsia="ko-KR"/>
        </w:rPr>
        <w:t>:</w:t>
      </w:r>
      <w:r w:rsidRPr="00C82F72">
        <w:rPr>
          <w:rFonts w:hint="eastAsia"/>
          <w:lang w:eastAsia="ko-KR"/>
        </w:rPr>
        <w:tab/>
      </w:r>
      <w:r w:rsidRPr="00C76B76">
        <w:rPr>
          <w:lang w:val="en-US" w:eastAsia="ko-KR"/>
        </w:rPr>
        <w:t>When the same IVAS Immersive mo</w:t>
      </w:r>
      <w:r>
        <w:rPr>
          <w:lang w:val="en-US" w:eastAsia="ko-KR"/>
        </w:rPr>
        <w:t xml:space="preserve">de coded formats are defined for the send and the receive directions, cf should be used but cf-send and cf-recv may also be used. </w:t>
      </w:r>
      <w:r w:rsidRPr="00C82F72">
        <w:rPr>
          <w:lang w:eastAsia="ko-KR"/>
        </w:rPr>
        <w:t xml:space="preserve">For sendonly session, </w:t>
      </w:r>
      <w:r>
        <w:rPr>
          <w:lang w:eastAsia="ko-KR"/>
        </w:rPr>
        <w:t>cf</w:t>
      </w:r>
      <w:r w:rsidRPr="00C82F72">
        <w:rPr>
          <w:lang w:eastAsia="ko-KR"/>
        </w:rPr>
        <w:t xml:space="preserve"> and </w:t>
      </w:r>
      <w:r>
        <w:rPr>
          <w:lang w:eastAsia="ko-KR"/>
        </w:rPr>
        <w:t>cf</w:t>
      </w:r>
      <w:r w:rsidRPr="00C82F72">
        <w:rPr>
          <w:lang w:eastAsia="ko-KR"/>
        </w:rPr>
        <w:t>-send can be interchangeabl</w:t>
      </w:r>
      <w:r w:rsidRPr="00C82F72">
        <w:rPr>
          <w:rFonts w:hint="eastAsia"/>
          <w:lang w:eastAsia="ko-KR"/>
        </w:rPr>
        <w:t>y</w:t>
      </w:r>
      <w:r w:rsidRPr="00C82F72">
        <w:rPr>
          <w:lang w:eastAsia="ko-KR"/>
        </w:rPr>
        <w:t xml:space="preserve"> used. For recvonly session, </w:t>
      </w:r>
      <w:r>
        <w:rPr>
          <w:lang w:eastAsia="ko-KR"/>
        </w:rPr>
        <w:t>cf</w:t>
      </w:r>
      <w:r w:rsidRPr="00C82F72">
        <w:rPr>
          <w:lang w:eastAsia="ko-KR"/>
        </w:rPr>
        <w:t xml:space="preserve"> and </w:t>
      </w:r>
      <w:r>
        <w:rPr>
          <w:lang w:eastAsia="ko-KR"/>
        </w:rPr>
        <w:t>cf</w:t>
      </w:r>
      <w:r w:rsidRPr="00C82F72">
        <w:rPr>
          <w:lang w:eastAsia="ko-KR"/>
        </w:rPr>
        <w:t>-recv can be interchangeably used.</w:t>
      </w:r>
    </w:p>
    <w:p w14:paraId="19A6F061" w14:textId="77777777" w:rsidR="00413AF4" w:rsidRPr="00055A83" w:rsidRDefault="00413AF4" w:rsidP="008E36B8">
      <w:pPr>
        <w:pStyle w:val="NO"/>
        <w:rPr>
          <w:lang w:eastAsia="ja-JP"/>
        </w:rPr>
      </w:pPr>
      <w:r>
        <w:rPr>
          <w:lang w:eastAsia="ja-JP"/>
        </w:rPr>
        <w:t>NOTE:</w:t>
      </w:r>
      <w:r>
        <w:rPr>
          <w:lang w:eastAsia="ja-JP"/>
        </w:rPr>
        <w:tab/>
      </w:r>
      <w:r w:rsidRPr="0007546F">
        <w:rPr>
          <w:lang w:eastAsia="ja-JP"/>
        </w:rPr>
        <w:t>The IVAS codec does not support switching</w:t>
      </w:r>
      <w:r>
        <w:rPr>
          <w:lang w:eastAsia="ja-JP"/>
        </w:rPr>
        <w:t xml:space="preserve"> of coded formats (see Table A.4.1-1) without reinitialization</w:t>
      </w:r>
      <w:r w:rsidRPr="0007546F">
        <w:rPr>
          <w:lang w:eastAsia="ja-JP"/>
        </w:rPr>
        <w:t>. Change of formats would therefore require reinitialization</w:t>
      </w:r>
      <w:r>
        <w:rPr>
          <w:lang w:eastAsia="ja-JP"/>
        </w:rPr>
        <w:t xml:space="preserve"> handling for the IVAS codec</w:t>
      </w:r>
      <w:r w:rsidRPr="0007546F">
        <w:rPr>
          <w:lang w:eastAsia="ja-JP"/>
        </w:rPr>
        <w:t xml:space="preserve"> on application level.</w:t>
      </w:r>
    </w:p>
    <w:p w14:paraId="34606E37" w14:textId="77777777" w:rsidR="00413AF4" w:rsidRPr="00055A83" w:rsidRDefault="00413AF4" w:rsidP="002F2B45">
      <w:pPr>
        <w:pStyle w:val="EX"/>
        <w:rPr>
          <w:lang w:eastAsia="ja-JP"/>
        </w:rPr>
      </w:pPr>
      <w:r w:rsidRPr="00C82F72">
        <w:rPr>
          <w:rFonts w:hint="eastAsia"/>
          <w:b/>
          <w:lang w:val="en-US" w:eastAsia="ja-JP"/>
        </w:rPr>
        <w:t>c</w:t>
      </w:r>
      <w:r>
        <w:rPr>
          <w:b/>
          <w:lang w:val="en-US" w:eastAsia="ja-JP"/>
        </w:rPr>
        <w:t>f</w:t>
      </w:r>
      <w:r w:rsidRPr="00C82F72">
        <w:rPr>
          <w:rFonts w:hint="eastAsia"/>
          <w:b/>
          <w:lang w:val="en-US" w:eastAsia="ja-JP"/>
        </w:rPr>
        <w:t>-</w:t>
      </w:r>
      <w:r w:rsidRPr="00C82F72">
        <w:rPr>
          <w:rFonts w:hint="eastAsia"/>
          <w:b/>
          <w:lang w:val="en-US" w:eastAsia="ko-KR"/>
        </w:rPr>
        <w:t>send</w:t>
      </w:r>
      <w:r w:rsidRPr="00C82F72">
        <w:rPr>
          <w:rFonts w:hint="eastAsia"/>
          <w:lang w:eastAsia="ko-KR"/>
        </w:rPr>
        <w:t>:</w:t>
      </w:r>
      <w:r w:rsidRPr="00C82F72">
        <w:rPr>
          <w:rFonts w:hint="eastAsia"/>
          <w:lang w:eastAsia="ko-KR"/>
        </w:rPr>
        <w:tab/>
      </w:r>
      <w:r w:rsidRPr="00C76B76">
        <w:rPr>
          <w:lang w:eastAsia="ko-KR"/>
        </w:rPr>
        <w:t xml:space="preserve">The SDP offer </w:t>
      </w:r>
      <w:r>
        <w:rPr>
          <w:lang w:eastAsia="ko-KR"/>
        </w:rPr>
        <w:t xml:space="preserve">shall contain the cf-send parameter and </w:t>
      </w:r>
      <w:r w:rsidRPr="00C76B76">
        <w:rPr>
          <w:lang w:eastAsia="ko-KR"/>
        </w:rPr>
        <w:t>list at least one but may list several IVAS I</w:t>
      </w:r>
      <w:r w:rsidRPr="00FB1F54">
        <w:rPr>
          <w:lang w:eastAsia="ko-KR"/>
        </w:rPr>
        <w:t xml:space="preserve">mmersive mode coded formats. The SDP answer shall include at least one IVAS Immersive mode coded format </w:t>
      </w:r>
      <w:r>
        <w:rPr>
          <w:lang w:eastAsia="ko-KR"/>
        </w:rPr>
        <w:t xml:space="preserve">in cf-recv or </w:t>
      </w:r>
      <w:r w:rsidRPr="00FB1F54">
        <w:rPr>
          <w:lang w:eastAsia="ko-KR"/>
        </w:rPr>
        <w:t>and should respond with the one most preferred coded format from the list in the SDP offer</w:t>
      </w:r>
      <w:r w:rsidRPr="00FB1F54">
        <w:rPr>
          <w:lang w:val="en-US" w:eastAsia="ko-KR"/>
        </w:rPr>
        <w:t xml:space="preserve">. If more than one format is present in the SDP answer, the first format shall be used at the start </w:t>
      </w:r>
      <w:r>
        <w:rPr>
          <w:lang w:val="en-US" w:eastAsia="ko-KR"/>
        </w:rPr>
        <w:t xml:space="preserve">or update </w:t>
      </w:r>
      <w:r w:rsidRPr="00FB1F54">
        <w:rPr>
          <w:lang w:val="en-US" w:eastAsia="ko-KR"/>
        </w:rPr>
        <w:t>of a session and may only be modified by the adaptation mechanisms present in this specification.</w:t>
      </w:r>
      <w:r>
        <w:rPr>
          <w:lang w:val="en-US" w:eastAsia="ko-KR"/>
        </w:rPr>
        <w:t xml:space="preserve"> When cf-send is offered for a payload type and the payload type is accepted, the answerer shall include </w:t>
      </w:r>
      <w:r>
        <w:rPr>
          <w:rFonts w:hint="eastAsia"/>
          <w:lang w:val="en-US" w:eastAsia="ko-KR"/>
        </w:rPr>
        <w:t>c</w:t>
      </w:r>
      <w:r>
        <w:rPr>
          <w:lang w:val="en-US" w:eastAsia="ko-KR"/>
        </w:rPr>
        <w:t>f</w:t>
      </w:r>
      <w:r>
        <w:rPr>
          <w:rFonts w:hint="eastAsia"/>
          <w:lang w:val="en-US" w:eastAsia="ko-KR"/>
        </w:rPr>
        <w:t xml:space="preserve">-recv </w:t>
      </w:r>
      <w:r>
        <w:rPr>
          <w:lang w:val="en-US" w:eastAsia="ko-KR"/>
        </w:rPr>
        <w:t>in the SDP answer</w:t>
      </w:r>
      <w:r>
        <w:rPr>
          <w:rFonts w:hint="eastAsia"/>
          <w:lang w:val="en-US" w:eastAsia="ko-KR"/>
        </w:rPr>
        <w:t>, and</w:t>
      </w:r>
      <w:r>
        <w:rPr>
          <w:lang w:val="en-US" w:eastAsia="ko-KR"/>
        </w:rPr>
        <w:t xml:space="preserve"> the cf-recv </w:t>
      </w:r>
      <w:r>
        <w:rPr>
          <w:rFonts w:hint="eastAsia"/>
          <w:lang w:val="en-US" w:eastAsia="ko-KR"/>
        </w:rPr>
        <w:t>shall be identical to</w:t>
      </w:r>
      <w:r>
        <w:rPr>
          <w:lang w:val="en-US" w:eastAsia="ko-KR"/>
        </w:rPr>
        <w:t xml:space="preserve"> or a subset of</w:t>
      </w:r>
      <w:r>
        <w:rPr>
          <w:rFonts w:hint="eastAsia"/>
          <w:lang w:val="en-US" w:eastAsia="ko-KR"/>
        </w:rPr>
        <w:t xml:space="preserve"> </w:t>
      </w:r>
      <w:r>
        <w:rPr>
          <w:lang w:val="en-US" w:eastAsia="ko-KR"/>
        </w:rPr>
        <w:t xml:space="preserve">the cf-send parameter </w:t>
      </w:r>
      <w:r>
        <w:rPr>
          <w:rFonts w:hint="eastAsia"/>
          <w:lang w:val="en-US" w:eastAsia="ko-KR"/>
        </w:rPr>
        <w:t xml:space="preserve">for the payload type </w:t>
      </w:r>
      <w:r>
        <w:rPr>
          <w:lang w:val="en-US" w:eastAsia="ko-KR"/>
        </w:rPr>
        <w:t>in the SDP offer.</w:t>
      </w:r>
      <w:r>
        <w:rPr>
          <w:lang w:eastAsia="ja-JP"/>
        </w:rPr>
        <w:t xml:space="preserve"> If cf-recv is not offered for a payload type,</w:t>
      </w:r>
      <w:r w:rsidRPr="003B57B4">
        <w:rPr>
          <w:lang w:val="en-US" w:eastAsia="ko-KR"/>
        </w:rPr>
        <w:t xml:space="preserve"> cf-send in the answer may indicate any coded format.</w:t>
      </w:r>
    </w:p>
    <w:p w14:paraId="7270F790" w14:textId="77777777" w:rsidR="00413AF4" w:rsidRDefault="00413AF4" w:rsidP="00935C45">
      <w:pPr>
        <w:pStyle w:val="EX"/>
        <w:rPr>
          <w:lang w:eastAsia="ja-JP"/>
        </w:rPr>
      </w:pPr>
      <w:r w:rsidRPr="00C82F72">
        <w:rPr>
          <w:rFonts w:hint="eastAsia"/>
          <w:b/>
          <w:lang w:eastAsia="ja-JP"/>
        </w:rPr>
        <w:t>c</w:t>
      </w:r>
      <w:r>
        <w:rPr>
          <w:b/>
          <w:lang w:eastAsia="ja-JP"/>
        </w:rPr>
        <w:t>f</w:t>
      </w:r>
      <w:r w:rsidRPr="00C82F72">
        <w:rPr>
          <w:rFonts w:hint="eastAsia"/>
          <w:b/>
          <w:lang w:val="en-US" w:eastAsia="ko-KR"/>
        </w:rPr>
        <w:t>-recv</w:t>
      </w:r>
      <w:r>
        <w:rPr>
          <w:rFonts w:hint="eastAsia"/>
        </w:rPr>
        <w:tab/>
      </w:r>
      <w:r>
        <w:rPr>
          <w:lang w:val="en-US" w:eastAsia="ko-KR"/>
        </w:rPr>
        <w:t xml:space="preserve">When cf-recv is offered for a payload type and the payload type is accepted, the answerer shall include </w:t>
      </w:r>
      <w:r>
        <w:rPr>
          <w:rFonts w:hint="eastAsia"/>
          <w:lang w:val="en-US" w:eastAsia="ko-KR"/>
        </w:rPr>
        <w:t>c</w:t>
      </w:r>
      <w:r>
        <w:rPr>
          <w:lang w:val="en-US" w:eastAsia="ko-KR"/>
        </w:rPr>
        <w:t>f</w:t>
      </w:r>
      <w:r>
        <w:rPr>
          <w:rFonts w:hint="eastAsia"/>
          <w:lang w:val="en-US" w:eastAsia="ko-KR"/>
        </w:rPr>
        <w:t xml:space="preserve">-send </w:t>
      </w:r>
      <w:r>
        <w:rPr>
          <w:lang w:val="en-US" w:eastAsia="ko-KR"/>
        </w:rPr>
        <w:t>in the SDP answer</w:t>
      </w:r>
      <w:r>
        <w:rPr>
          <w:rFonts w:hint="eastAsia"/>
          <w:lang w:val="en-US" w:eastAsia="ko-KR"/>
        </w:rPr>
        <w:t>, and</w:t>
      </w:r>
      <w:r>
        <w:rPr>
          <w:lang w:val="en-US" w:eastAsia="ko-KR"/>
        </w:rPr>
        <w:t xml:space="preserve"> the cf-send </w:t>
      </w:r>
      <w:r>
        <w:rPr>
          <w:rFonts w:hint="eastAsia"/>
          <w:lang w:val="en-US" w:eastAsia="ko-KR"/>
        </w:rPr>
        <w:t>shall be identical to</w:t>
      </w:r>
      <w:r>
        <w:rPr>
          <w:lang w:val="en-US" w:eastAsia="ko-KR"/>
        </w:rPr>
        <w:t xml:space="preserve"> or a subset of the cf-recv parameter </w:t>
      </w:r>
      <w:r>
        <w:rPr>
          <w:rFonts w:hint="eastAsia"/>
          <w:lang w:val="en-US" w:eastAsia="ko-KR"/>
        </w:rPr>
        <w:t xml:space="preserve">for the payload type </w:t>
      </w:r>
      <w:r>
        <w:rPr>
          <w:lang w:val="en-US" w:eastAsia="ko-KR"/>
        </w:rPr>
        <w:t>in the SDP offer</w:t>
      </w:r>
      <w:r>
        <w:rPr>
          <w:rFonts w:hint="eastAsia"/>
          <w:lang w:eastAsia="ja-JP"/>
        </w:rPr>
        <w:t>.</w:t>
      </w:r>
    </w:p>
    <w:p w14:paraId="72D6495E" w14:textId="77777777" w:rsidR="00413AF4" w:rsidRDefault="00413AF4" w:rsidP="004D4A1F">
      <w:pPr>
        <w:pStyle w:val="EX"/>
        <w:rPr>
          <w:ins w:id="1842" w:author="Lauros Pajunen (Nokia)" w:date="2025-11-17T12:48:00Z" w16du:dateUtc="2025-11-17T18:48:00Z"/>
          <w:lang w:eastAsia="ja-JP"/>
        </w:rPr>
      </w:pPr>
      <w:ins w:id="1843" w:author="Lauros Pajunen (Nokia)" w:date="2025-11-17T12:48:00Z" w16du:dateUtc="2025-11-17T18:48:00Z">
        <w:r w:rsidRPr="00055594">
          <w:rPr>
            <w:b/>
            <w:lang w:val="en-US" w:eastAsia="ja-JP"/>
          </w:rPr>
          <w:t>cf</w:t>
        </w:r>
        <w:r w:rsidRPr="00055594">
          <w:rPr>
            <w:b/>
            <w:lang w:eastAsia="ja-JP"/>
          </w:rPr>
          <w:t>-</w:t>
        </w:r>
        <w:r>
          <w:rPr>
            <w:b/>
            <w:lang w:eastAsia="ja-JP"/>
          </w:rPr>
          <w:t>sub-info</w:t>
        </w:r>
        <w:r>
          <w:rPr>
            <w:lang w:eastAsia="ja-JP"/>
          </w:rPr>
          <w:t>:</w:t>
        </w:r>
        <w:r>
          <w:rPr>
            <w:lang w:eastAsia="ja-JP"/>
          </w:rPr>
          <w:tab/>
        </w:r>
        <w:r w:rsidRPr="00055594">
          <w:rPr>
            <w:lang w:eastAsia="ja-JP"/>
          </w:rPr>
          <w:t xml:space="preserve">If present, </w:t>
        </w:r>
        <w:r>
          <w:rPr>
            <w:lang w:eastAsia="ja-JP"/>
          </w:rPr>
          <w:t>the parameter lists</w:t>
        </w:r>
        <w:r w:rsidRPr="00B2596A">
          <w:rPr>
            <w:lang w:eastAsia="ja-JP"/>
          </w:rPr>
          <w:t xml:space="preserve"> </w:t>
        </w:r>
        <w:r>
          <w:rPr>
            <w:lang w:eastAsia="ja-JP"/>
          </w:rPr>
          <w:t xml:space="preserve">supported </w:t>
        </w:r>
        <w:r w:rsidRPr="00B2596A">
          <w:rPr>
            <w:lang w:eastAsia="ja-JP"/>
          </w:rPr>
          <w:t>subformat</w:t>
        </w:r>
        <w:r>
          <w:rPr>
            <w:lang w:eastAsia="ja-JP"/>
          </w:rPr>
          <w:t>s for each coded format in the cf parameter having a defined subformat according to table A.4.1-2 for the session. The cf-sub-info is a declarative parameter, and the parameter is not mirrored in the SDP answer. The media receiver may include their own cf-sub-info in the SDP answer.</w:t>
        </w:r>
      </w:ins>
    </w:p>
    <w:p w14:paraId="21C9974F" w14:textId="77777777" w:rsidR="00413AF4" w:rsidRPr="006F4DDF" w:rsidRDefault="00413AF4" w:rsidP="004D4A1F">
      <w:pPr>
        <w:pStyle w:val="EX"/>
        <w:rPr>
          <w:ins w:id="1844" w:author="Lauros Pajunen (Nokia)" w:date="2025-11-17T12:48:00Z" w16du:dateUtc="2025-11-17T18:48:00Z"/>
        </w:rPr>
      </w:pPr>
      <w:ins w:id="1845" w:author="Lauros Pajunen (Nokia)" w:date="2025-11-17T12:48:00Z" w16du:dateUtc="2025-11-17T18:48:00Z">
        <w:r>
          <w:rPr>
            <w:b/>
            <w:lang w:val="en-US" w:eastAsia="ja-JP"/>
          </w:rPr>
          <w:t>ivas-icm</w:t>
        </w:r>
        <w:r w:rsidRPr="006F4DDF">
          <w:rPr>
            <w:lang w:eastAsia="ja-JP"/>
          </w:rPr>
          <w:t>:</w:t>
        </w:r>
        <w:r w:rsidRPr="006F4DDF">
          <w:rPr>
            <w:lang w:eastAsia="ja-JP"/>
          </w:rPr>
          <w:tab/>
          <w:t>If present, the parameter shall list</w:t>
        </w:r>
        <w:r w:rsidRPr="006F4DDF">
          <w:t xml:space="preserve"> the subformat, bitrate and bandwidth used by the media sender at the start or update of the session in a colon separated list for each coded format in the SDP offer. In case there are multiple coded formats in the SDP offer, the </w:t>
        </w:r>
        <w:r>
          <w:t>ivas-icm</w:t>
        </w:r>
        <w:r w:rsidRPr="006F4DDF">
          <w:t xml:space="preserve"> parameter list for each of the coded format is carried as a comma separated list in the same order as the coded formats in the cf parameter</w:t>
        </w:r>
        <w:r>
          <w:t xml:space="preserve"> </w:t>
        </w:r>
        <w:r w:rsidRPr="00F436DF">
          <w:t>(e.g., sub1:ibr1:ibw1,sub2:ibr2:ibw2)</w:t>
        </w:r>
        <w:r w:rsidRPr="006F4DDF">
          <w:t>. The listed parameter values shall comply with the relevant parameters (</w:t>
        </w:r>
        <w:r>
          <w:t xml:space="preserve">cf or </w:t>
        </w:r>
        <w:r w:rsidRPr="00592994">
          <w:t>cf-sub-info</w:t>
        </w:r>
        <w:r w:rsidRPr="006F4DDF">
          <w:t xml:space="preserve">, ibr, ibw) in the SDP offer. </w:t>
        </w:r>
        <w:r w:rsidRPr="00592994">
          <w:t>T</w:t>
        </w:r>
        <w:r w:rsidRPr="006F4DDF">
          <w:t xml:space="preserve">he </w:t>
        </w:r>
        <w:r>
          <w:t>ivas-icm</w:t>
        </w:r>
        <w:r w:rsidRPr="006F4DDF">
          <w:t xml:space="preserve"> parameter list corresponding to</w:t>
        </w:r>
        <w:r>
          <w:t xml:space="preserve"> only</w:t>
        </w:r>
        <w:r w:rsidRPr="006F4DDF">
          <w:t xml:space="preserve"> the first coded format</w:t>
        </w:r>
        <w:r>
          <w:t xml:space="preserve"> listed</w:t>
        </w:r>
        <w:r w:rsidRPr="006F4DDF">
          <w:t xml:space="preserve"> in the cf parameter in the SDP answer </w:t>
        </w:r>
        <w:r>
          <w:t xml:space="preserve">shall </w:t>
        </w:r>
        <w:r w:rsidRPr="006F4DDF">
          <w:t>be included in the SDP answer</w:t>
        </w:r>
        <w:r w:rsidRPr="006F4DDF">
          <w:rPr>
            <w:rStyle w:val="CommentReference"/>
          </w:rPr>
          <w:t>.</w:t>
        </w:r>
        <w:r w:rsidRPr="006F4DDF">
          <w:t xml:space="preserve"> If the SDP answer modifies the bitrate and/or bandwidth range</w:t>
        </w:r>
        <w:r>
          <w:t xml:space="preserve"> </w:t>
        </w:r>
        <w:r w:rsidRPr="006F4DDF">
          <w:t xml:space="preserve">the media receiver may lower the bitrate and/or bandwidth listed in the </w:t>
        </w:r>
        <w:r>
          <w:t xml:space="preserve">ivas-icm </w:t>
        </w:r>
        <w:r w:rsidRPr="006F4DDF">
          <w:t xml:space="preserve">parameter in the SDP answer. </w:t>
        </w:r>
        <w:r w:rsidRPr="006F4DDF">
          <w:rPr>
            <w:lang w:val="en-US" w:eastAsia="ko-KR"/>
          </w:rPr>
          <w:t xml:space="preserve">When the same </w:t>
        </w:r>
        <w:r>
          <w:rPr>
            <w:lang w:val="en-US" w:eastAsia="ko-KR"/>
          </w:rPr>
          <w:t>ivas-icm</w:t>
        </w:r>
        <w:r w:rsidRPr="006F4DDF">
          <w:rPr>
            <w:lang w:val="en-US" w:eastAsia="ko-KR"/>
          </w:rPr>
          <w:t xml:space="preserve"> parameter values are defined for the send and the receive directions, </w:t>
        </w:r>
        <w:r>
          <w:rPr>
            <w:lang w:val="en-US" w:eastAsia="ko-KR"/>
          </w:rPr>
          <w:t>ivas-icm</w:t>
        </w:r>
        <w:r w:rsidRPr="006F4DDF">
          <w:rPr>
            <w:lang w:val="en-US" w:eastAsia="ko-KR"/>
          </w:rPr>
          <w:t xml:space="preserve"> should be used but </w:t>
        </w:r>
        <w:r>
          <w:rPr>
            <w:lang w:val="en-US" w:eastAsia="ko-KR"/>
          </w:rPr>
          <w:t>ivas-icm</w:t>
        </w:r>
        <w:r w:rsidRPr="006F4DDF">
          <w:rPr>
            <w:lang w:val="en-US" w:eastAsia="ko-KR"/>
          </w:rPr>
          <w:t xml:space="preserve">-send and </w:t>
        </w:r>
        <w:r>
          <w:rPr>
            <w:lang w:val="en-US" w:eastAsia="ko-KR"/>
          </w:rPr>
          <w:t>ivas-icm</w:t>
        </w:r>
        <w:r w:rsidRPr="006F4DDF">
          <w:rPr>
            <w:lang w:val="en-US" w:eastAsia="ko-KR"/>
          </w:rPr>
          <w:t xml:space="preserve">-recv may also be used. </w:t>
        </w:r>
        <w:r w:rsidRPr="006F4DDF">
          <w:rPr>
            <w:lang w:eastAsia="ko-KR"/>
          </w:rPr>
          <w:t xml:space="preserve">For sendonly session, </w:t>
        </w:r>
        <w:r>
          <w:rPr>
            <w:lang w:eastAsia="ko-KR"/>
          </w:rPr>
          <w:t>ivas-icm</w:t>
        </w:r>
        <w:r w:rsidRPr="006F4DDF">
          <w:rPr>
            <w:lang w:eastAsia="ko-KR"/>
          </w:rPr>
          <w:t xml:space="preserve"> and </w:t>
        </w:r>
        <w:r>
          <w:rPr>
            <w:lang w:eastAsia="ko-KR"/>
          </w:rPr>
          <w:t>ivas-icm</w:t>
        </w:r>
        <w:r w:rsidRPr="006F4DDF">
          <w:rPr>
            <w:lang w:eastAsia="ko-KR"/>
          </w:rPr>
          <w:t>-send can be interchangeabl</w:t>
        </w:r>
        <w:r w:rsidRPr="006F4DDF">
          <w:rPr>
            <w:rFonts w:hint="eastAsia"/>
            <w:lang w:eastAsia="ko-KR"/>
          </w:rPr>
          <w:t>y</w:t>
        </w:r>
        <w:r w:rsidRPr="006F4DDF">
          <w:rPr>
            <w:lang w:eastAsia="ko-KR"/>
          </w:rPr>
          <w:t xml:space="preserve"> used. </w:t>
        </w:r>
        <w:r w:rsidRPr="00F436DF">
          <w:rPr>
            <w:lang w:eastAsia="ko-KR"/>
          </w:rPr>
          <w:t>For recvonly session, ivas-icm (or the directional variants) shall not be used.</w:t>
        </w:r>
      </w:ins>
    </w:p>
    <w:p w14:paraId="4DBE646D" w14:textId="77777777" w:rsidR="00413AF4" w:rsidRPr="006F4DDF" w:rsidRDefault="00413AF4" w:rsidP="004D4A1F">
      <w:pPr>
        <w:pStyle w:val="EX"/>
        <w:rPr>
          <w:ins w:id="1846" w:author="Lauros Pajunen (Nokia)" w:date="2025-11-17T12:48:00Z" w16du:dateUtc="2025-11-17T18:48:00Z"/>
        </w:rPr>
      </w:pPr>
      <w:ins w:id="1847" w:author="Lauros Pajunen (Nokia)" w:date="2025-11-17T12:48:00Z" w16du:dateUtc="2025-11-17T18:48:00Z">
        <w:r>
          <w:rPr>
            <w:b/>
            <w:lang w:val="en-US" w:eastAsia="ja-JP"/>
          </w:rPr>
          <w:t>ivas-icm</w:t>
        </w:r>
        <w:r w:rsidRPr="006F4DDF">
          <w:rPr>
            <w:b/>
          </w:rPr>
          <w:t>-send</w:t>
        </w:r>
        <w:r w:rsidRPr="006F4DDF">
          <w:t>:</w:t>
        </w:r>
        <w:r w:rsidRPr="006F4DDF">
          <w:tab/>
        </w:r>
        <w:r w:rsidRPr="006F4DDF">
          <w:rPr>
            <w:rFonts w:eastAsia="Malgun Gothic" w:hint="eastAsia"/>
            <w:lang w:eastAsia="ko-KR"/>
          </w:rPr>
          <w:t>When</w:t>
        </w:r>
        <w:r w:rsidRPr="006F4DDF">
          <w:rPr>
            <w:rFonts w:eastAsia="Malgun Gothic"/>
            <w:lang w:eastAsia="ko-KR"/>
          </w:rPr>
          <w:t xml:space="preserve"> </w:t>
        </w:r>
        <w:r>
          <w:rPr>
            <w:rFonts w:eastAsia="Malgun Gothic"/>
            <w:lang w:eastAsia="ko-KR"/>
          </w:rPr>
          <w:t>ivas-icm</w:t>
        </w:r>
        <w:r w:rsidRPr="006F4DDF">
          <w:rPr>
            <w:rFonts w:eastAsia="Malgun Gothic"/>
            <w:lang w:eastAsia="ko-KR"/>
          </w:rPr>
          <w:t xml:space="preserve">-send is offered for a payload type </w:t>
        </w:r>
        <w:r w:rsidRPr="006F4DDF">
          <w:rPr>
            <w:rFonts w:eastAsia="Malgun Gothic" w:hint="eastAsia"/>
            <w:lang w:eastAsia="ko-KR"/>
          </w:rPr>
          <w:t>and the payload is</w:t>
        </w:r>
        <w:r w:rsidRPr="006F4DDF">
          <w:rPr>
            <w:rFonts w:eastAsia="Malgun Gothic"/>
            <w:lang w:eastAsia="ko-KR"/>
          </w:rPr>
          <w:t xml:space="preserve"> accepted, the answerer shall include </w:t>
        </w:r>
        <w:r>
          <w:rPr>
            <w:rFonts w:eastAsia="Malgun Gothic"/>
            <w:lang w:eastAsia="ko-KR"/>
          </w:rPr>
          <w:t>ivas-icm</w:t>
        </w:r>
        <w:r w:rsidRPr="006F4DDF">
          <w:rPr>
            <w:rFonts w:eastAsia="Malgun Gothic"/>
            <w:lang w:eastAsia="ko-KR"/>
          </w:rPr>
          <w:t xml:space="preserve">-recv in the SDP answer, and the </w:t>
        </w:r>
        <w:r>
          <w:rPr>
            <w:rFonts w:eastAsia="Malgun Gothic"/>
            <w:lang w:eastAsia="ko-KR"/>
          </w:rPr>
          <w:t>ivas-icm</w:t>
        </w:r>
        <w:r w:rsidRPr="006F4DDF">
          <w:rPr>
            <w:rFonts w:eastAsia="Malgun Gothic"/>
            <w:lang w:eastAsia="ko-KR"/>
          </w:rPr>
          <w:t xml:space="preserve">-recv shall be identical to or a subset of </w:t>
        </w:r>
        <w:r>
          <w:rPr>
            <w:rFonts w:eastAsia="Malgun Gothic"/>
            <w:lang w:eastAsia="ko-KR"/>
          </w:rPr>
          <w:t>ivas-icm</w:t>
        </w:r>
        <w:r w:rsidRPr="006F4DDF">
          <w:rPr>
            <w:rFonts w:eastAsia="Malgun Gothic"/>
            <w:lang w:eastAsia="ko-KR"/>
          </w:rPr>
          <w:t>-send for the payload type in the SDP offer with the exception that the listed bitrate and bandwidth values may be lowered.</w:t>
        </w:r>
      </w:ins>
    </w:p>
    <w:p w14:paraId="7FD7134C" w14:textId="57978400" w:rsidR="00413AF4" w:rsidRDefault="00413AF4" w:rsidP="004D4A1F">
      <w:pPr>
        <w:pStyle w:val="EX"/>
        <w:rPr>
          <w:ins w:id="1848" w:author="Lauros Pajunen (Nokia)" w:date="2025-11-17T12:48:00Z" w16du:dateUtc="2025-11-17T18:48:00Z"/>
        </w:rPr>
      </w:pPr>
      <w:ins w:id="1849" w:author="Lauros Pajunen (Nokia)" w:date="2025-11-17T12:48:00Z" w16du:dateUtc="2025-11-17T18:48:00Z">
        <w:r>
          <w:rPr>
            <w:b/>
          </w:rPr>
          <w:t>ivas-icm</w:t>
        </w:r>
        <w:r w:rsidRPr="006F4DDF">
          <w:rPr>
            <w:b/>
          </w:rPr>
          <w:t>-recv</w:t>
        </w:r>
        <w:r w:rsidRPr="006F4DDF">
          <w:t>:</w:t>
        </w:r>
        <w:r w:rsidRPr="006F4DDF">
          <w:tab/>
        </w:r>
        <w:r w:rsidRPr="00F436DF">
          <w:t>The ivas-icm-recv parameter shall not be present in the initial SDP offer. The ivas-icm-recv shall be present in the SDP answer only if ivas-icm or ivas-icm-send is present in the initial SDP offer.</w:t>
        </w:r>
      </w:ins>
    </w:p>
    <w:p w14:paraId="790C3B73" w14:textId="77777777" w:rsidR="00413AF4" w:rsidRPr="00E70A29" w:rsidRDefault="00413AF4" w:rsidP="00CE6729">
      <w:pPr>
        <w:pStyle w:val="EX"/>
        <w:rPr>
          <w:ins w:id="1850" w:author="Lauros Pajunen (Nokia)" w:date="2025-11-17T12:48:00Z" w16du:dateUtc="2025-11-17T18:48:00Z"/>
          <w:rFonts w:eastAsia="Malgun Gothic"/>
          <w:lang w:val="en-US" w:eastAsia="ko-KR"/>
        </w:rPr>
      </w:pPr>
      <w:bookmarkStart w:id="1851" w:name="OLE_LINK1"/>
      <w:ins w:id="1852" w:author="Lauros Pajunen (Nokia)" w:date="2025-11-17T12:48:00Z" w16du:dateUtc="2025-11-17T18:48:00Z">
        <w:r>
          <w:rPr>
            <w:b/>
            <w:lang w:val="en-US" w:eastAsia="ja-JP"/>
          </w:rPr>
          <w:lastRenderedPageBreak/>
          <w:t>ns-mode-init</w:t>
        </w:r>
        <w:r w:rsidRPr="00D97230">
          <w:rPr>
            <w:lang w:eastAsia="ja-JP"/>
          </w:rPr>
          <w:t>:</w:t>
        </w:r>
        <w:r w:rsidRPr="00D97230">
          <w:rPr>
            <w:lang w:eastAsia="ja-JP"/>
          </w:rPr>
          <w:tab/>
          <w:t>If present, the parameter in the SDP offer shall list</w:t>
        </w:r>
        <w:r>
          <w:rPr>
            <w:lang w:eastAsia="ja-JP"/>
          </w:rPr>
          <w:t xml:space="preserve"> one or more suppression modes in a comma separated list in the order of preference. When </w:t>
        </w:r>
        <w:r w:rsidDel="002C308F">
          <w:rPr>
            <w:lang w:eastAsia="ja-JP"/>
          </w:rPr>
          <w:t>ns</w:t>
        </w:r>
        <w:r>
          <w:rPr>
            <w:lang w:eastAsia="ja-JP"/>
          </w:rPr>
          <w:t xml:space="preserve">-mode-init is offered for a payload type and </w:t>
        </w:r>
        <w:r w:rsidRPr="00E70A29">
          <w:rPr>
            <w:rFonts w:eastAsia="Malgun Gothic"/>
            <w:lang w:eastAsia="ko-KR"/>
          </w:rPr>
          <w:t xml:space="preserve">if the parameter </w:t>
        </w:r>
        <w:r>
          <w:rPr>
            <w:lang w:eastAsia="ja-JP"/>
          </w:rPr>
          <w:t xml:space="preserve">is </w:t>
        </w:r>
        <w:r w:rsidRPr="00E70A29">
          <w:rPr>
            <w:rFonts w:eastAsia="Malgun Gothic"/>
            <w:lang w:eastAsia="ko-KR"/>
          </w:rPr>
          <w:t>supported by the answerer</w:t>
        </w:r>
        <w:r>
          <w:rPr>
            <w:lang w:eastAsia="ja-JP"/>
          </w:rPr>
          <w:t>, the answerer shall include a single suppression mode from the offered list in the SDP answer.</w:t>
        </w:r>
        <w:r w:rsidRPr="009B2DCA">
          <w:rPr>
            <w:rFonts w:eastAsia="Malgun Gothic"/>
          </w:rPr>
          <w:t xml:space="preserve"> </w:t>
        </w:r>
        <w:r w:rsidRPr="00E70A29">
          <w:rPr>
            <w:rFonts w:eastAsia="Malgun Gothic"/>
            <w:lang w:eastAsia="ko-KR"/>
          </w:rPr>
          <w:t xml:space="preserve">When the same suppression modes are defined for the send and the receive directions, </w:t>
        </w:r>
        <w:r w:rsidRPr="00E70A29" w:rsidDel="002C308F">
          <w:rPr>
            <w:rFonts w:eastAsia="Malgun Gothic"/>
            <w:lang w:eastAsia="ko-KR"/>
          </w:rPr>
          <w:t>ns-mode</w:t>
        </w:r>
        <w:r>
          <w:rPr>
            <w:rFonts w:eastAsia="Malgun Gothic"/>
            <w:lang w:eastAsia="ko-KR"/>
          </w:rPr>
          <w:t>-init</w:t>
        </w:r>
        <w:r w:rsidRPr="00E70A29">
          <w:rPr>
            <w:rFonts w:eastAsia="Malgun Gothic"/>
            <w:lang w:eastAsia="ko-KR"/>
          </w:rPr>
          <w:t xml:space="preserve"> should be used but </w:t>
        </w:r>
        <w:r w:rsidRPr="00E70A29" w:rsidDel="002C308F">
          <w:rPr>
            <w:rFonts w:eastAsia="Malgun Gothic"/>
            <w:lang w:eastAsia="ko-KR"/>
          </w:rPr>
          <w:t>ns-mode</w:t>
        </w:r>
        <w:r>
          <w:rPr>
            <w:rFonts w:eastAsia="Malgun Gothic"/>
            <w:lang w:eastAsia="ko-KR"/>
          </w:rPr>
          <w:t>-init</w:t>
        </w:r>
        <w:r w:rsidRPr="00E70A29">
          <w:rPr>
            <w:rFonts w:eastAsia="Malgun Gothic"/>
            <w:lang w:eastAsia="ko-KR"/>
          </w:rPr>
          <w:t xml:space="preserve">-send and </w:t>
        </w:r>
        <w:r w:rsidRPr="00E70A29" w:rsidDel="002C308F">
          <w:rPr>
            <w:rFonts w:eastAsia="Malgun Gothic"/>
            <w:lang w:eastAsia="ko-KR"/>
          </w:rPr>
          <w:t>ns-mode</w:t>
        </w:r>
        <w:r>
          <w:rPr>
            <w:rFonts w:eastAsia="Malgun Gothic"/>
            <w:lang w:eastAsia="ko-KR"/>
          </w:rPr>
          <w:t>-init</w:t>
        </w:r>
        <w:r w:rsidRPr="00E70A29">
          <w:rPr>
            <w:rFonts w:eastAsia="Malgun Gothic"/>
            <w:lang w:eastAsia="ko-KR"/>
          </w:rPr>
          <w:t xml:space="preserve">-recv may also be used. </w:t>
        </w:r>
        <w:r w:rsidRPr="00E70A29">
          <w:rPr>
            <w:lang w:eastAsia="ko-KR"/>
          </w:rPr>
          <w:t xml:space="preserve">For sendonly session, </w:t>
        </w:r>
        <w:r w:rsidRPr="00E70A29" w:rsidDel="002C308F">
          <w:rPr>
            <w:lang w:eastAsia="ko-KR"/>
          </w:rPr>
          <w:t>ns-mode</w:t>
        </w:r>
        <w:r>
          <w:rPr>
            <w:lang w:eastAsia="ko-KR"/>
          </w:rPr>
          <w:t>-init</w:t>
        </w:r>
        <w:r w:rsidRPr="00E70A29">
          <w:rPr>
            <w:lang w:eastAsia="ko-KR"/>
          </w:rPr>
          <w:t xml:space="preserve"> and </w:t>
        </w:r>
        <w:r w:rsidRPr="00E70A29" w:rsidDel="002C308F">
          <w:rPr>
            <w:lang w:eastAsia="ko-KR"/>
          </w:rPr>
          <w:t>ns-mode</w:t>
        </w:r>
        <w:r>
          <w:rPr>
            <w:lang w:eastAsia="ko-KR"/>
          </w:rPr>
          <w:t>-init</w:t>
        </w:r>
        <w:r w:rsidRPr="00E70A29">
          <w:rPr>
            <w:lang w:eastAsia="ko-KR"/>
          </w:rPr>
          <w:t xml:space="preserve">-send can be interchangeably used. For recvonly session, </w:t>
        </w:r>
        <w:r w:rsidRPr="00E70A29" w:rsidDel="002C308F">
          <w:rPr>
            <w:lang w:eastAsia="ko-KR"/>
          </w:rPr>
          <w:t>ns-mode</w:t>
        </w:r>
        <w:r>
          <w:rPr>
            <w:lang w:eastAsia="ko-KR"/>
          </w:rPr>
          <w:t>-init</w:t>
        </w:r>
        <w:r w:rsidRPr="00E70A29">
          <w:rPr>
            <w:lang w:eastAsia="ko-KR"/>
          </w:rPr>
          <w:t xml:space="preserve"> and </w:t>
        </w:r>
        <w:r w:rsidRPr="00E70A29" w:rsidDel="002C308F">
          <w:rPr>
            <w:lang w:eastAsia="ko-KR"/>
          </w:rPr>
          <w:t>ns-mode</w:t>
        </w:r>
        <w:r>
          <w:rPr>
            <w:lang w:eastAsia="ko-KR"/>
          </w:rPr>
          <w:t>-init</w:t>
        </w:r>
        <w:r w:rsidRPr="00E70A29">
          <w:rPr>
            <w:lang w:eastAsia="ko-KR"/>
          </w:rPr>
          <w:t xml:space="preserve">-recv can be interchangeably used. When </w:t>
        </w:r>
        <w:r w:rsidRPr="00E70A29" w:rsidDel="002C308F">
          <w:rPr>
            <w:lang w:eastAsia="ko-KR"/>
          </w:rPr>
          <w:t>ns-mode</w:t>
        </w:r>
        <w:r>
          <w:rPr>
            <w:lang w:eastAsia="ko-KR"/>
          </w:rPr>
          <w:t>-init</w:t>
        </w:r>
        <w:r w:rsidRPr="00E70A29">
          <w:rPr>
            <w:lang w:eastAsia="ko-KR"/>
          </w:rPr>
          <w:t xml:space="preserve"> is not offered for a payload type, the answerer may include </w:t>
        </w:r>
        <w:r w:rsidRPr="00E70A29" w:rsidDel="002C308F">
          <w:rPr>
            <w:lang w:eastAsia="ko-KR"/>
          </w:rPr>
          <w:t>ns-mode</w:t>
        </w:r>
        <w:r>
          <w:rPr>
            <w:lang w:eastAsia="ko-KR"/>
          </w:rPr>
          <w:t>-init</w:t>
        </w:r>
        <w:r w:rsidRPr="00E70A29">
          <w:rPr>
            <w:lang w:eastAsia="ko-KR"/>
          </w:rPr>
          <w:t xml:space="preserve"> with a single suppression mode for the payload type in the SDP answer. </w:t>
        </w:r>
        <w:r w:rsidRPr="00E70A29">
          <w:rPr>
            <w:rFonts w:eastAsia="Malgun Gothic"/>
            <w:lang w:eastAsia="ko-KR"/>
          </w:rPr>
          <w:t xml:space="preserve">When </w:t>
        </w:r>
        <w:r w:rsidRPr="00E70A29" w:rsidDel="002C308F">
          <w:rPr>
            <w:rFonts w:eastAsia="Malgun Gothic"/>
            <w:lang w:eastAsia="ko-KR"/>
          </w:rPr>
          <w:t>ns-mode</w:t>
        </w:r>
        <w:r>
          <w:rPr>
            <w:rFonts w:eastAsia="Malgun Gothic"/>
            <w:lang w:eastAsia="ko-KR"/>
          </w:rPr>
          <w:t>-init</w:t>
        </w:r>
        <w:r w:rsidRPr="00E70A29">
          <w:rPr>
            <w:rFonts w:eastAsia="Malgun Gothic"/>
            <w:lang w:eastAsia="ko-KR"/>
          </w:rPr>
          <w:t xml:space="preserve"> is offered and the receiver does not support the parameter for the session, the </w:t>
        </w:r>
        <w:r w:rsidRPr="00E70A29" w:rsidDel="002C308F">
          <w:rPr>
            <w:rFonts w:eastAsia="Malgun Gothic"/>
            <w:lang w:eastAsia="ko-KR"/>
          </w:rPr>
          <w:t>ns-mode</w:t>
        </w:r>
        <w:r>
          <w:rPr>
            <w:rFonts w:eastAsia="Malgun Gothic"/>
            <w:lang w:eastAsia="ko-KR"/>
          </w:rPr>
          <w:t>-init</w:t>
        </w:r>
        <w:r w:rsidRPr="00E70A29">
          <w:rPr>
            <w:rFonts w:eastAsia="Malgun Gothic"/>
            <w:lang w:eastAsia="ko-KR"/>
          </w:rPr>
          <w:t xml:space="preserve"> parameter shall be dropped from the SDP answer.</w:t>
        </w:r>
        <w:r>
          <w:rPr>
            <w:rFonts w:eastAsia="Malgun Gothic"/>
            <w:lang w:eastAsia="ko-KR"/>
          </w:rPr>
          <w:t xml:space="preserve"> </w:t>
        </w:r>
        <w:r w:rsidRPr="00E70A29">
          <w:rPr>
            <w:rFonts w:eastAsia="Malgun Gothic"/>
            <w:lang w:eastAsia="ko-KR"/>
          </w:rPr>
          <w:t>If DAS PI type is negotiated for the session, the media sender may change the suppression level and indicate the change via DAS forward indication and the media receiver may request changes in the suppression level via DAS requests. If the DAS PI type is not negotiated for the session, the negotiated suppression mode should be used throughout the session.</w:t>
        </w:r>
      </w:ins>
    </w:p>
    <w:p w14:paraId="655199BF" w14:textId="77777777" w:rsidR="00413AF4" w:rsidRPr="00D97230" w:rsidRDefault="00413AF4" w:rsidP="00CE6729">
      <w:pPr>
        <w:pStyle w:val="EX"/>
        <w:rPr>
          <w:ins w:id="1853" w:author="Lauros Pajunen (Nokia)" w:date="2025-11-17T12:48:00Z" w16du:dateUtc="2025-11-17T18:48:00Z"/>
          <w:rFonts w:eastAsia="Malgun Gothic"/>
          <w:lang w:eastAsia="ko-KR"/>
        </w:rPr>
      </w:pPr>
      <w:ins w:id="1854" w:author="Lauros Pajunen (Nokia)" w:date="2025-11-17T12:48:00Z" w16du:dateUtc="2025-11-17T18:48:00Z">
        <w:r w:rsidDel="002C308F">
          <w:rPr>
            <w:b/>
            <w:lang w:eastAsia="ja-JP"/>
          </w:rPr>
          <w:t>ns-mode</w:t>
        </w:r>
        <w:r>
          <w:rPr>
            <w:b/>
            <w:lang w:eastAsia="ja-JP"/>
          </w:rPr>
          <w:t>-init</w:t>
        </w:r>
        <w:r w:rsidRPr="00D97230">
          <w:rPr>
            <w:b/>
            <w:lang w:eastAsia="ja-JP"/>
          </w:rPr>
          <w:t>-send</w:t>
        </w:r>
        <w:r w:rsidRPr="00D97230">
          <w:rPr>
            <w:lang w:eastAsia="ja-JP"/>
          </w:rPr>
          <w:t>:</w:t>
        </w:r>
        <w:r w:rsidRPr="00D97230">
          <w:rPr>
            <w:lang w:eastAsia="ja-JP"/>
          </w:rPr>
          <w:tab/>
        </w:r>
        <w:r w:rsidRPr="001E483E">
          <w:rPr>
            <w:rFonts w:eastAsia="Malgun Gothic"/>
            <w:lang w:eastAsia="ko-KR"/>
          </w:rPr>
          <w:t xml:space="preserve">When </w:t>
        </w:r>
        <w:r w:rsidRPr="001E483E" w:rsidDel="002C308F">
          <w:rPr>
            <w:rFonts w:eastAsia="Malgun Gothic"/>
            <w:lang w:eastAsia="ko-KR"/>
          </w:rPr>
          <w:t>ns-mode</w:t>
        </w:r>
        <w:r>
          <w:rPr>
            <w:rFonts w:eastAsia="Malgun Gothic"/>
            <w:lang w:eastAsia="ko-KR"/>
          </w:rPr>
          <w:t>-init</w:t>
        </w:r>
        <w:r w:rsidRPr="001E483E">
          <w:rPr>
            <w:rFonts w:eastAsia="Malgun Gothic"/>
            <w:lang w:eastAsia="ko-KR"/>
          </w:rPr>
          <w:t xml:space="preserve">-send is not offered for a payload type, the answerer may include </w:t>
        </w:r>
        <w:r w:rsidRPr="001E483E" w:rsidDel="002C308F">
          <w:rPr>
            <w:rFonts w:eastAsia="Malgun Gothic"/>
            <w:lang w:eastAsia="ko-KR"/>
          </w:rPr>
          <w:t>ns-mode</w:t>
        </w:r>
        <w:r>
          <w:rPr>
            <w:rFonts w:eastAsia="Malgun Gothic"/>
            <w:lang w:eastAsia="ko-KR"/>
          </w:rPr>
          <w:t>-init</w:t>
        </w:r>
        <w:r w:rsidRPr="001E483E">
          <w:rPr>
            <w:rFonts w:eastAsia="Malgun Gothic"/>
            <w:lang w:eastAsia="ko-KR"/>
          </w:rPr>
          <w:t xml:space="preserve">-recv for the payload type in the SDP answer. When </w:t>
        </w:r>
        <w:r w:rsidRPr="001E483E" w:rsidDel="002C308F">
          <w:rPr>
            <w:rFonts w:eastAsia="Malgun Gothic"/>
            <w:lang w:eastAsia="ko-KR"/>
          </w:rPr>
          <w:t>ns-mode</w:t>
        </w:r>
        <w:r>
          <w:rPr>
            <w:rFonts w:eastAsia="Malgun Gothic"/>
            <w:lang w:eastAsia="ko-KR"/>
          </w:rPr>
          <w:t>-init</w:t>
        </w:r>
        <w:r w:rsidRPr="001E483E">
          <w:rPr>
            <w:rFonts w:eastAsia="Malgun Gothic"/>
            <w:lang w:eastAsia="ko-KR"/>
          </w:rPr>
          <w:t xml:space="preserve">-send is offered for a payload type and the payload type is accepted, the answerer shall include </w:t>
        </w:r>
        <w:r w:rsidRPr="001E483E" w:rsidDel="002C308F">
          <w:rPr>
            <w:rFonts w:eastAsia="Malgun Gothic"/>
            <w:lang w:eastAsia="ko-KR"/>
          </w:rPr>
          <w:t>ns-mode</w:t>
        </w:r>
        <w:r>
          <w:rPr>
            <w:rFonts w:eastAsia="Malgun Gothic"/>
            <w:lang w:eastAsia="ko-KR"/>
          </w:rPr>
          <w:t>-init</w:t>
        </w:r>
        <w:r w:rsidRPr="001E483E">
          <w:rPr>
            <w:rFonts w:eastAsia="Malgun Gothic"/>
            <w:lang w:eastAsia="ko-KR"/>
          </w:rPr>
          <w:t>-recv in the SDP answer, if the answerer supports the parameter.</w:t>
        </w:r>
        <w:r>
          <w:rPr>
            <w:rFonts w:eastAsia="Malgun Gothic"/>
            <w:lang w:eastAsia="ko-KR"/>
          </w:rPr>
          <w:t xml:space="preserve"> If the receiver does not support the parameter for the session, the </w:t>
        </w:r>
        <w:r w:rsidDel="002C308F">
          <w:rPr>
            <w:rFonts w:eastAsia="Malgun Gothic"/>
            <w:lang w:eastAsia="ko-KR"/>
          </w:rPr>
          <w:t>ns-mode</w:t>
        </w:r>
        <w:r>
          <w:rPr>
            <w:rFonts w:eastAsia="Malgun Gothic"/>
            <w:lang w:eastAsia="ko-KR"/>
          </w:rPr>
          <w:t>-init-recv shall be dropped from the SDP answer.</w:t>
        </w:r>
      </w:ins>
    </w:p>
    <w:p w14:paraId="06840EAE" w14:textId="77777777" w:rsidR="00413AF4" w:rsidRPr="00426075" w:rsidRDefault="00413AF4" w:rsidP="00CE6729">
      <w:pPr>
        <w:pStyle w:val="EX"/>
        <w:rPr>
          <w:ins w:id="1855" w:author="Lauros Pajunen (Nokia)" w:date="2025-11-17T12:48:00Z" w16du:dateUtc="2025-11-17T18:48:00Z"/>
          <w:lang w:eastAsia="ja-JP"/>
        </w:rPr>
      </w:pPr>
      <w:ins w:id="1856" w:author="Lauros Pajunen (Nokia)" w:date="2025-11-17T12:48:00Z" w16du:dateUtc="2025-11-17T18:48:00Z">
        <w:r w:rsidDel="002C308F">
          <w:rPr>
            <w:b/>
            <w:lang w:eastAsia="ja-JP"/>
          </w:rPr>
          <w:t>ns-mode</w:t>
        </w:r>
        <w:r>
          <w:rPr>
            <w:b/>
            <w:lang w:eastAsia="ja-JP"/>
          </w:rPr>
          <w:t>-init</w:t>
        </w:r>
        <w:r w:rsidRPr="00D97230">
          <w:rPr>
            <w:b/>
            <w:lang w:eastAsia="ja-JP"/>
          </w:rPr>
          <w:t>-recv</w:t>
        </w:r>
        <w:r w:rsidRPr="00D97230">
          <w:rPr>
            <w:lang w:eastAsia="ja-JP"/>
          </w:rPr>
          <w:t>:</w:t>
        </w:r>
        <w:r w:rsidRPr="00D97230">
          <w:tab/>
          <w:t xml:space="preserve">When </w:t>
        </w:r>
        <w:r w:rsidDel="002C308F">
          <w:t>ns-mode</w:t>
        </w:r>
        <w:r>
          <w:t>-init</w:t>
        </w:r>
        <w:r w:rsidRPr="00D97230">
          <w:t xml:space="preserve">-recv is not offered for a payload type, the answerer may include </w:t>
        </w:r>
        <w:r w:rsidDel="002C308F">
          <w:t>ns-mode</w:t>
        </w:r>
        <w:r>
          <w:t>-init</w:t>
        </w:r>
        <w:r w:rsidRPr="00D97230">
          <w:t xml:space="preserve">-send for the payload type in the SDP answer. </w:t>
        </w:r>
        <w:r w:rsidRPr="00D97230">
          <w:rPr>
            <w:rFonts w:hint="eastAsia"/>
          </w:rPr>
          <w:t>When</w:t>
        </w:r>
        <w:r w:rsidRPr="00D97230">
          <w:t xml:space="preserve"> </w:t>
        </w:r>
        <w:r w:rsidDel="002C308F">
          <w:t>ns-mode</w:t>
        </w:r>
        <w:r>
          <w:t>-init</w:t>
        </w:r>
        <w:r w:rsidRPr="00D97230">
          <w:t xml:space="preserve">-recv is offered for a payload type </w:t>
        </w:r>
        <w:r w:rsidRPr="00D97230">
          <w:rPr>
            <w:rFonts w:hint="eastAsia"/>
          </w:rPr>
          <w:t>and the payload</w:t>
        </w:r>
        <w:r w:rsidRPr="00D97230">
          <w:t xml:space="preserve"> is accepted, the answerer shall include </w:t>
        </w:r>
        <w:r w:rsidDel="002C308F">
          <w:t>ns-mode</w:t>
        </w:r>
        <w:r>
          <w:t>-init</w:t>
        </w:r>
        <w:r w:rsidRPr="00D97230">
          <w:t>-send in the SDP answer</w:t>
        </w:r>
        <w:r>
          <w:t>, if the answerer supports the parameter.</w:t>
        </w:r>
        <w:r w:rsidRPr="00D97230" w:rsidDel="00196A4E">
          <w:t xml:space="preserve"> </w:t>
        </w:r>
        <w:r>
          <w:rPr>
            <w:rFonts w:eastAsia="Malgun Gothic"/>
            <w:lang w:eastAsia="ko-KR"/>
          </w:rPr>
          <w:t xml:space="preserve">If the receiver does not support the parameter for the session, the </w:t>
        </w:r>
        <w:r w:rsidDel="002C308F">
          <w:rPr>
            <w:rFonts w:eastAsia="Malgun Gothic"/>
            <w:lang w:eastAsia="ko-KR"/>
          </w:rPr>
          <w:t>ns-mode</w:t>
        </w:r>
        <w:r>
          <w:rPr>
            <w:rFonts w:eastAsia="Malgun Gothic"/>
            <w:lang w:eastAsia="ko-KR"/>
          </w:rPr>
          <w:t>-init-send shall be dropped from the SDP answer.</w:t>
        </w:r>
        <w:bookmarkEnd w:id="1851"/>
      </w:ins>
    </w:p>
    <w:p w14:paraId="1333D7F8" w14:textId="77777777" w:rsidR="00413AF4" w:rsidRDefault="00413AF4" w:rsidP="0062033B">
      <w:pPr>
        <w:pStyle w:val="EX"/>
        <w:rPr>
          <w:ins w:id="1857" w:author="Lauros Pajunen (Nokia)" w:date="2025-11-17T12:48:00Z" w16du:dateUtc="2025-11-17T18:48:00Z"/>
          <w:lang w:eastAsia="ja-JP"/>
        </w:rPr>
      </w:pPr>
    </w:p>
    <w:p w14:paraId="46F105C2" w14:textId="77777777" w:rsidR="00413AF4" w:rsidRPr="000D326F" w:rsidRDefault="00413AF4" w:rsidP="0062033B">
      <w:pPr>
        <w:pStyle w:val="EX"/>
        <w:rPr>
          <w:ins w:id="1858" w:author="Lauros Pajunen (Nokia)" w:date="2025-11-17T12:48:00Z" w16du:dateUtc="2025-11-17T18:48:00Z"/>
          <w:lang w:eastAsia="ja-JP"/>
        </w:rPr>
      </w:pPr>
    </w:p>
    <w:p w14:paraId="2776B3F4" w14:textId="77777777" w:rsidR="00413AF4" w:rsidRDefault="00413AF4" w:rsidP="002F2B45">
      <w:pPr>
        <w:pStyle w:val="EX"/>
      </w:pPr>
      <w:r w:rsidRPr="00BC476A">
        <w:rPr>
          <w:b/>
          <w:bCs/>
        </w:rPr>
        <w:t>pi-types</w:t>
      </w:r>
      <w:r w:rsidRPr="00BC476A">
        <w:t>:</w:t>
      </w:r>
      <w:r>
        <w:tab/>
      </w:r>
      <w:r w:rsidRPr="00BC476A">
        <w:t xml:space="preserve">The SDP offer shall list at least one but may list several supported pi types when pi data is enabled in the offer. When one or more of the offered pi types are supported, the SDP answer </w:t>
      </w:r>
      <w:r w:rsidRPr="00BC476A">
        <w:rPr>
          <w:lang w:val="en-US"/>
        </w:rPr>
        <w:t xml:space="preserve">shall be identical to or a subset of the pi types listed in the SDP offer. When the same pi types are defined for the send and the receive directions, pi-types should be used but pi-types-send and pi-types-recv may also be used. </w:t>
      </w:r>
      <w:r w:rsidRPr="00BC476A">
        <w:t xml:space="preserve">For sendonly session, pi-types and pi-types-send can be interchangeably used. For recvonly session, pi-types and pi-types-recv can be interchangeably used. </w:t>
      </w:r>
      <w:r>
        <w:t>The pi types listed in the SDP answer should be supported and applicable for the session.</w:t>
      </w:r>
      <w:r w:rsidRPr="00BC476A">
        <w:t xml:space="preserve"> When none of the offered pi-types is supported, the answerer shall not include pi-types in the SDP answer.</w:t>
      </w:r>
    </w:p>
    <w:p w14:paraId="0FE24E44" w14:textId="77777777" w:rsidR="00413AF4" w:rsidRDefault="00413AF4" w:rsidP="002F2B45">
      <w:pPr>
        <w:pStyle w:val="EX"/>
      </w:pPr>
      <w:r w:rsidRPr="00BC476A">
        <w:rPr>
          <w:b/>
          <w:bCs/>
        </w:rPr>
        <w:t>pi-types-send:</w:t>
      </w:r>
      <w:r>
        <w:tab/>
      </w:r>
      <w:r w:rsidRPr="00BC476A">
        <w:rPr>
          <w:lang w:val="en-US"/>
        </w:rPr>
        <w:t>When pi-types-send is offered in the SDP offer and it is accepted, the answerer shall include pi-types-recv in the SDP answer, and the pi-types-recv shall be identical to or a subset of the pi-types-send parameter in the SDP offer</w:t>
      </w:r>
      <w:r w:rsidRPr="00BC476A">
        <w:t>.</w:t>
      </w:r>
    </w:p>
    <w:p w14:paraId="77E14A23" w14:textId="77777777" w:rsidR="00413AF4" w:rsidRDefault="00413AF4" w:rsidP="002F2B45">
      <w:pPr>
        <w:pStyle w:val="EX"/>
      </w:pPr>
      <w:r w:rsidRPr="00BC476A">
        <w:rPr>
          <w:b/>
          <w:bCs/>
        </w:rPr>
        <w:t>pi-types-recv</w:t>
      </w:r>
      <w:r w:rsidRPr="00BC476A">
        <w:t>:</w:t>
      </w:r>
      <w:r>
        <w:tab/>
      </w:r>
      <w:r w:rsidRPr="00BC476A">
        <w:rPr>
          <w:lang w:val="en-US"/>
        </w:rPr>
        <w:t>When pi-types-recv is offered in the SDP offer and it is accepted, the answerer shall include pi-types-send in the SDP answer, and the pi-types-send shall be identical to or a subset of the pi-types-recv parameter in the SDP offer</w:t>
      </w:r>
      <w:r w:rsidRPr="00BC476A">
        <w:t>.</w:t>
      </w:r>
    </w:p>
    <w:p w14:paraId="18E60CD7" w14:textId="77777777" w:rsidR="00413AF4" w:rsidRDefault="00413AF4" w:rsidP="002F2B45">
      <w:pPr>
        <w:pStyle w:val="EX"/>
      </w:pPr>
      <w:r w:rsidRPr="00BC476A">
        <w:rPr>
          <w:b/>
          <w:bCs/>
        </w:rPr>
        <w:t>pi-br</w:t>
      </w:r>
      <w:r w:rsidRPr="00BC476A">
        <w:t>:</w:t>
      </w:r>
      <w:r>
        <w:tab/>
      </w:r>
      <w:r w:rsidRPr="00BC476A">
        <w:t>When the same bitrate is defined for the send and the receive directions, pi-br should be used but pi-br-send and pi-br-recv may also be used. pi-br can be used even if the session is negotiated to be sendonly, recvonly, or inactive. For sendonly session, pi-br and pi-br-send can be interchangeably used. For recvonly session, pi-br and pi-br-recv can be interchangeably used. When pi-br is not offered in the SDP offer, the answerer shall not include pi-br in the SDP answer. When pi-br is offered in the SDP offer and it is accepted, the answerer shall include pi-br in the SDP answer which shall be identical or lower than pi-br in the SDP offer.</w:t>
      </w:r>
    </w:p>
    <w:p w14:paraId="4C874BC7" w14:textId="77777777" w:rsidR="00413AF4" w:rsidRDefault="00413AF4" w:rsidP="002F2B45">
      <w:pPr>
        <w:pStyle w:val="EX"/>
      </w:pPr>
      <w:r w:rsidRPr="00BC476A">
        <w:rPr>
          <w:b/>
          <w:bCs/>
        </w:rPr>
        <w:t>pi-br-send</w:t>
      </w:r>
      <w:r w:rsidRPr="00BC476A">
        <w:t>:</w:t>
      </w:r>
      <w:r>
        <w:tab/>
      </w:r>
      <w:r w:rsidRPr="00BC476A">
        <w:t>When pi-br-send is offered in the SDP offer and it is accepted, the answerer shall include pi-br-recv in the SDP answer, and the pi-br-recv shall be identical or lower than pi-br-send in the SDP offer.</w:t>
      </w:r>
    </w:p>
    <w:p w14:paraId="7D72E98E" w14:textId="77777777" w:rsidR="00413AF4" w:rsidRDefault="00413AF4" w:rsidP="002F2B45">
      <w:pPr>
        <w:pStyle w:val="EX"/>
        <w:rPr>
          <w:lang w:eastAsia="ja-JP"/>
        </w:rPr>
      </w:pPr>
      <w:r w:rsidRPr="00BC476A">
        <w:rPr>
          <w:b/>
          <w:bCs/>
        </w:rPr>
        <w:t>pi-br-recv</w:t>
      </w:r>
      <w:r w:rsidRPr="00BC476A">
        <w:t>:</w:t>
      </w:r>
      <w:r>
        <w:tab/>
      </w:r>
      <w:r w:rsidRPr="00BC476A">
        <w:t>When pi-br-recv is offered in the SDP offer and it is accepted, the answerer shall include pi-br-send in the SDP answer, and the pi-br-send shall be identical or lower than pi-br-recv in the SDP offer.</w:t>
      </w:r>
    </w:p>
    <w:p w14:paraId="3C76EBBD" w14:textId="77777777" w:rsidR="00413AF4" w:rsidRPr="00D71B00" w:rsidRDefault="00413AF4" w:rsidP="00154EDF">
      <w:pPr>
        <w:pStyle w:val="EX"/>
      </w:pPr>
      <w:r w:rsidRPr="00D71B00">
        <w:lastRenderedPageBreak/>
        <w:t>Split rendering related offer-answer considerations</w:t>
      </w:r>
    </w:p>
    <w:p w14:paraId="393E94F1" w14:textId="77777777" w:rsidR="00413AF4" w:rsidRPr="00F14B2F" w:rsidRDefault="00413AF4" w:rsidP="00154EDF">
      <w:pPr>
        <w:pStyle w:val="EX"/>
        <w:rPr>
          <w:bCs/>
          <w:lang w:val="en-US" w:eastAsia="ko-KR"/>
        </w:rPr>
      </w:pPr>
      <w:r w:rsidRPr="00C82F72">
        <w:rPr>
          <w:rFonts w:hint="eastAsia"/>
          <w:b/>
          <w:lang w:eastAsia="ja-JP"/>
        </w:rPr>
        <w:t>c</w:t>
      </w:r>
      <w:r>
        <w:rPr>
          <w:b/>
          <w:lang w:eastAsia="ja-JP"/>
        </w:rPr>
        <w:t>f</w:t>
      </w:r>
      <w:r w:rsidRPr="00C82F72">
        <w:rPr>
          <w:rFonts w:hint="eastAsia"/>
          <w:b/>
          <w:lang w:val="en-US" w:eastAsia="ko-KR"/>
        </w:rPr>
        <w:t>-recv</w:t>
      </w:r>
      <w:r>
        <w:rPr>
          <w:b/>
          <w:lang w:val="en-US" w:eastAsia="ko-KR"/>
        </w:rPr>
        <w:t>:</w:t>
      </w:r>
      <w:r>
        <w:rPr>
          <w:b/>
          <w:lang w:val="en-US" w:eastAsia="ko-KR"/>
        </w:rPr>
        <w:tab/>
      </w:r>
      <w:r>
        <w:rPr>
          <w:lang w:val="en-US" w:eastAsia="ko-KR"/>
        </w:rPr>
        <w:t>When cf-recv is offered for a payload type (typically by lightweight end device), it</w:t>
      </w:r>
      <w:r w:rsidRPr="004A15E7">
        <w:rPr>
          <w:bCs/>
          <w:lang w:val="en-US" w:eastAsia="ko-KR"/>
        </w:rPr>
        <w:t xml:space="preserve"> </w:t>
      </w:r>
      <w:r>
        <w:rPr>
          <w:bCs/>
          <w:lang w:val="en-US" w:eastAsia="ko-KR"/>
        </w:rPr>
        <w:t xml:space="preserve">must list at least SR as one IVAS Immersive mode coded formats. To accept the offer with split rendering used in the subsequent session, the answer shall contain cf_send with SR as the only IVAS Immersive mode coded format.  </w:t>
      </w:r>
    </w:p>
    <w:p w14:paraId="30E4AEE1" w14:textId="77777777" w:rsidR="00413AF4" w:rsidRDefault="00413AF4" w:rsidP="00154EDF">
      <w:pPr>
        <w:pStyle w:val="EX"/>
        <w:rPr>
          <w:bCs/>
          <w:lang w:val="en-US" w:eastAsia="ko-KR"/>
        </w:rPr>
      </w:pPr>
      <w:r w:rsidRPr="00C82F72">
        <w:rPr>
          <w:rFonts w:hint="eastAsia"/>
          <w:b/>
          <w:lang w:eastAsia="ja-JP"/>
        </w:rPr>
        <w:t>c</w:t>
      </w:r>
      <w:r>
        <w:rPr>
          <w:b/>
          <w:lang w:eastAsia="ja-JP"/>
        </w:rPr>
        <w:t>f</w:t>
      </w:r>
      <w:r w:rsidRPr="00C82F72">
        <w:rPr>
          <w:rFonts w:hint="eastAsia"/>
          <w:b/>
          <w:lang w:val="en-US" w:eastAsia="ko-KR"/>
        </w:rPr>
        <w:t>-</w:t>
      </w:r>
      <w:r>
        <w:rPr>
          <w:b/>
          <w:lang w:val="en-US" w:eastAsia="ko-KR"/>
        </w:rPr>
        <w:t>send:</w:t>
      </w:r>
      <w:r>
        <w:rPr>
          <w:b/>
          <w:lang w:val="en-US" w:eastAsia="ko-KR"/>
        </w:rPr>
        <w:tab/>
      </w:r>
      <w:r>
        <w:rPr>
          <w:lang w:val="en-US" w:eastAsia="ko-KR"/>
        </w:rPr>
        <w:t>When cf-send is offered for a payload type (typically by a pre-rendering node/device other than lightweight end device), it</w:t>
      </w:r>
      <w:r w:rsidRPr="004A15E7">
        <w:rPr>
          <w:bCs/>
          <w:lang w:val="en-US" w:eastAsia="ko-KR"/>
        </w:rPr>
        <w:t xml:space="preserve"> </w:t>
      </w:r>
      <w:r>
        <w:rPr>
          <w:bCs/>
          <w:lang w:val="en-US" w:eastAsia="ko-KR"/>
        </w:rPr>
        <w:t xml:space="preserve">must list at least SR as one IVAS Immersive mode coded formats. To accept the offer with split rendering used in the subsequent session, the answer shall contain cf_recv with SR as the only IVAS Immersive mode coded format.  </w:t>
      </w:r>
    </w:p>
    <w:p w14:paraId="5015B299" w14:textId="77777777" w:rsidR="00413AF4" w:rsidRDefault="00413AF4" w:rsidP="00154EDF">
      <w:pPr>
        <w:pStyle w:val="EX"/>
        <w:rPr>
          <w:b/>
          <w:bCs/>
        </w:rPr>
      </w:pPr>
      <w:r w:rsidRPr="0075757F">
        <w:rPr>
          <w:b/>
          <w:bCs/>
        </w:rPr>
        <w:t>sr-dof</w:t>
      </w:r>
      <w:r w:rsidRPr="00BC476A">
        <w:t>:</w:t>
      </w:r>
      <w:r>
        <w:tab/>
      </w:r>
      <w:r>
        <w:rPr>
          <w:lang w:val="en-US" w:eastAsia="ko-KR"/>
        </w:rPr>
        <w:t xml:space="preserve">When cf-recv or cf-send is offered for a payload type with </w:t>
      </w:r>
      <w:r>
        <w:rPr>
          <w:bCs/>
          <w:lang w:val="en-US" w:eastAsia="ko-KR"/>
        </w:rPr>
        <w:t xml:space="preserve">SR listed, the offer </w:t>
      </w:r>
      <w:r>
        <w:t xml:space="preserve">may additionally contain the parameter </w:t>
      </w:r>
      <w:r w:rsidRPr="007C3561">
        <w:t>sr-dof</w:t>
      </w:r>
      <w:r>
        <w:t>. In that case and if the SR session is</w:t>
      </w:r>
      <w:r w:rsidRPr="00BC476A">
        <w:t xml:space="preserve"> accepted, the answerer shall in</w:t>
      </w:r>
      <w:r w:rsidRPr="007C3561">
        <w:t>clude sr-dof in the SDP answer, and the sr-dof shall be identical or lower than sr-dof</w:t>
      </w:r>
      <w:r w:rsidRPr="00BC476A">
        <w:t xml:space="preserve"> in the SDP offer.</w:t>
      </w:r>
      <w:r>
        <w:t xml:space="preserve"> If the first value in the answer is reduced to -1, the second value shall not be present. The answerer may add but shall not remove a * suffix unless the value is smaller than 1.</w:t>
      </w:r>
    </w:p>
    <w:p w14:paraId="6B716EA5" w14:textId="77777777" w:rsidR="00413AF4" w:rsidRDefault="00413AF4" w:rsidP="00154EDF">
      <w:pPr>
        <w:pStyle w:val="EX"/>
      </w:pPr>
      <w:r w:rsidRPr="0075757F">
        <w:rPr>
          <w:b/>
          <w:bCs/>
        </w:rPr>
        <w:t>sr-</w:t>
      </w:r>
      <w:r>
        <w:rPr>
          <w:b/>
          <w:bCs/>
        </w:rPr>
        <w:t>tc</w:t>
      </w:r>
      <w:r w:rsidRPr="00BC476A">
        <w:t>:</w:t>
      </w:r>
      <w:r>
        <w:tab/>
      </w:r>
      <w:r>
        <w:rPr>
          <w:lang w:val="en-US" w:eastAsia="ko-KR"/>
        </w:rPr>
        <w:t xml:space="preserve">When cf-recv or cf-send is offered for a payload type with </w:t>
      </w:r>
      <w:r>
        <w:rPr>
          <w:bCs/>
          <w:lang w:val="en-US" w:eastAsia="ko-KR"/>
        </w:rPr>
        <w:t xml:space="preserve">SR listed, the offer </w:t>
      </w:r>
      <w:r>
        <w:t xml:space="preserve">may additionally contain the parameter </w:t>
      </w:r>
      <w:r w:rsidRPr="007C3561">
        <w:t>sr-</w:t>
      </w:r>
      <w:r>
        <w:t>tc. If the SR session is</w:t>
      </w:r>
      <w:r w:rsidRPr="00BC476A">
        <w:t xml:space="preserve"> accepted, the answerer shall in</w:t>
      </w:r>
      <w:r w:rsidRPr="007C3561">
        <w:t>clude sr-</w:t>
      </w:r>
      <w:r>
        <w:t>tc</w:t>
      </w:r>
      <w:r w:rsidRPr="007C3561">
        <w:t xml:space="preserve"> in the SDP answer</w:t>
      </w:r>
      <w:r>
        <w:t xml:space="preserve">. Unless the SDP offer was open, </w:t>
      </w:r>
      <w:r w:rsidRPr="007C3561">
        <w:t>the sr-</w:t>
      </w:r>
      <w:r>
        <w:t>tc parameter</w:t>
      </w:r>
      <w:r w:rsidRPr="007C3561">
        <w:t xml:space="preserve"> </w:t>
      </w:r>
      <w:r>
        <w:t xml:space="preserve">in the answer </w:t>
      </w:r>
      <w:r w:rsidRPr="007C3561">
        <w:t xml:space="preserve">shall </w:t>
      </w:r>
      <w:r>
        <w:t>list all the codecs or a subset of codecs that were present in the the offer. If the SDP offer was open, the sr-tc parameter in the answer shall list at least one codec. If a bitrate value was specified in the offer, the same or a lower bitrate value out of the set of available bitrates shall be used in the answer. If not present, the answer may leave that field open or specify a bitrate.</w:t>
      </w:r>
    </w:p>
    <w:p w14:paraId="79AEB2B0" w14:textId="77777777" w:rsidR="00413AF4" w:rsidRDefault="00413AF4" w:rsidP="007E1EAA">
      <w:pPr>
        <w:pStyle w:val="EX"/>
        <w:rPr>
          <w:b/>
          <w:bCs/>
        </w:rPr>
      </w:pPr>
      <w:r w:rsidRPr="0075757F">
        <w:rPr>
          <w:b/>
          <w:bCs/>
        </w:rPr>
        <w:t>sr-</w:t>
      </w:r>
      <w:r>
        <w:rPr>
          <w:b/>
          <w:bCs/>
        </w:rPr>
        <w:t>tc-fr</w:t>
      </w:r>
      <w:r w:rsidRPr="00BC476A">
        <w:t>:</w:t>
      </w:r>
      <w:r>
        <w:tab/>
      </w:r>
      <w:r>
        <w:rPr>
          <w:lang w:val="en-US" w:eastAsia="ko-KR"/>
        </w:rPr>
        <w:t xml:space="preserve">When cf-recv or cf-send is offered for a payload type with </w:t>
      </w:r>
      <w:r>
        <w:rPr>
          <w:bCs/>
          <w:lang w:val="en-US" w:eastAsia="ko-KR"/>
        </w:rPr>
        <w:t xml:space="preserve">SR listed, the offer </w:t>
      </w:r>
      <w:r>
        <w:t xml:space="preserve">may additionally contain the parameter </w:t>
      </w:r>
      <w:r w:rsidRPr="007C3561">
        <w:t>sr-</w:t>
      </w:r>
      <w:r>
        <w:t>tc-fr. In that case and if the SR session is</w:t>
      </w:r>
      <w:r w:rsidRPr="00BC476A">
        <w:t xml:space="preserve"> accepted, the answerer shall in</w:t>
      </w:r>
      <w:r w:rsidRPr="007C3561">
        <w:t>clude sr-</w:t>
      </w:r>
      <w:r>
        <w:t>tc-fr</w:t>
      </w:r>
      <w:r w:rsidRPr="007C3561">
        <w:t xml:space="preserve"> in the SDP answer, and the sr-</w:t>
      </w:r>
      <w:r>
        <w:t>tc-fr parameter</w:t>
      </w:r>
      <w:r w:rsidRPr="007C3561">
        <w:t xml:space="preserve"> shall be identical</w:t>
      </w:r>
      <w:r>
        <w:t xml:space="preserve"> to the sr-tc-fr in the SDP offer. </w:t>
      </w:r>
    </w:p>
    <w:p w14:paraId="3E0A08CB" w14:textId="77777777" w:rsidR="00413AF4" w:rsidRDefault="00413AF4" w:rsidP="007E1EAA">
      <w:pPr>
        <w:pStyle w:val="EX"/>
        <w:rPr>
          <w:b/>
          <w:bCs/>
        </w:rPr>
      </w:pPr>
      <w:r w:rsidRPr="0075757F">
        <w:rPr>
          <w:b/>
          <w:bCs/>
        </w:rPr>
        <w:t>sr-</w:t>
      </w:r>
      <w:r>
        <w:rPr>
          <w:b/>
          <w:bCs/>
        </w:rPr>
        <w:t>tc-cp</w:t>
      </w:r>
      <w:r w:rsidRPr="00BC476A">
        <w:t>:</w:t>
      </w:r>
      <w:r>
        <w:tab/>
      </w:r>
      <w:r>
        <w:rPr>
          <w:lang w:val="en-US" w:eastAsia="ko-KR"/>
        </w:rPr>
        <w:t xml:space="preserve">When cf-recv or cf-send is offered for a payload type with </w:t>
      </w:r>
      <w:r>
        <w:rPr>
          <w:bCs/>
          <w:lang w:val="en-US" w:eastAsia="ko-KR"/>
        </w:rPr>
        <w:t xml:space="preserve">SR listed and LC3plus listed in the sr-tc offer then the offer </w:t>
      </w:r>
      <w:r>
        <w:t xml:space="preserve">shall additionally contain the parameter </w:t>
      </w:r>
      <w:r w:rsidRPr="007C3561">
        <w:t>sr-</w:t>
      </w:r>
      <w:r>
        <w:t>tc-cp. If the SR session is</w:t>
      </w:r>
      <w:r w:rsidRPr="00BC476A">
        <w:t xml:space="preserve"> accepted</w:t>
      </w:r>
      <w:r>
        <w:t xml:space="preserve"> with LC3plus listed in the sr-tc answer</w:t>
      </w:r>
      <w:r w:rsidRPr="00BC476A">
        <w:t xml:space="preserve">, the answer shall </w:t>
      </w:r>
      <w:r>
        <w:t xml:space="preserve">additionally </w:t>
      </w:r>
      <w:r w:rsidRPr="00BC476A">
        <w:t>in</w:t>
      </w:r>
      <w:r w:rsidRPr="007C3561">
        <w:t xml:space="preserve">clude </w:t>
      </w:r>
      <w:r>
        <w:t xml:space="preserve">the parameter </w:t>
      </w:r>
      <w:r w:rsidRPr="007C3561">
        <w:t>sr-</w:t>
      </w:r>
      <w:r>
        <w:t xml:space="preserve">tc-cp. Unless the SDP offer was open, </w:t>
      </w:r>
      <w:r w:rsidRPr="007C3561">
        <w:t>the sr-</w:t>
      </w:r>
      <w:r>
        <w:t>tc-cp parameter</w:t>
      </w:r>
      <w:r w:rsidRPr="007C3561">
        <w:t xml:space="preserve"> shall be identical</w:t>
      </w:r>
      <w:r>
        <w:t xml:space="preserve"> to the sr-tc-cp in the SDP offer.</w:t>
      </w:r>
    </w:p>
    <w:p w14:paraId="22001B28" w14:textId="77777777" w:rsidR="00413AF4" w:rsidRDefault="00413AF4" w:rsidP="00154EDF">
      <w:pPr>
        <w:pStyle w:val="EX"/>
        <w:rPr>
          <w:b/>
          <w:bCs/>
        </w:rPr>
      </w:pPr>
    </w:p>
    <w:p w14:paraId="791E84FA" w14:textId="77777777" w:rsidR="00413AF4" w:rsidRPr="00F14B2F" w:rsidRDefault="00413AF4" w:rsidP="00154EDF">
      <w:pPr>
        <w:pStyle w:val="NO"/>
        <w:rPr>
          <w:bCs/>
          <w:lang w:val="en-US" w:eastAsia="ko-KR"/>
        </w:rPr>
      </w:pPr>
      <w:r>
        <w:t xml:space="preserve">NOTE: </w:t>
      </w:r>
      <w:r>
        <w:tab/>
      </w:r>
      <w:r w:rsidRPr="00BC48AF">
        <w:rPr>
          <w:bCs/>
          <w:lang w:eastAsia="ja-JP"/>
        </w:rPr>
        <w:t xml:space="preserve">As </w:t>
      </w:r>
      <w:r>
        <w:rPr>
          <w:bCs/>
          <w:lang w:eastAsia="ja-JP"/>
        </w:rPr>
        <w:t xml:space="preserve">split rendering sessions are typically limited to one direction between two directly connected nodes/end points of an IVAS codec session, only directional parameters </w:t>
      </w:r>
      <w:r>
        <w:rPr>
          <w:lang w:val="en-US" w:eastAsia="ko-KR"/>
        </w:rPr>
        <w:t xml:space="preserve">shall be used to negotiate an IVAS session with split rendering on that connection. When a </w:t>
      </w:r>
      <w:r>
        <w:t>SR session is</w:t>
      </w:r>
      <w:r w:rsidRPr="00BC476A">
        <w:t xml:space="preserve"> accepted, the </w:t>
      </w:r>
      <w:r>
        <w:t xml:space="preserve">SDP </w:t>
      </w:r>
      <w:r w:rsidRPr="00BC476A">
        <w:t xml:space="preserve">answer shall </w:t>
      </w:r>
      <w:r>
        <w:t xml:space="preserve">not contain any other session parameters for the direction towards the lightweight end device than the split rendering related parameters listed above, PI data related parameters and cmr. The other direction (from the lightweight device) remains unconstrained with the only exception that directional parameters shall be used to specify the session on it. </w:t>
      </w:r>
      <w:r>
        <w:rPr>
          <w:lang w:val="en-US" w:eastAsia="ko-KR"/>
        </w:rPr>
        <w:t xml:space="preserve"> </w:t>
      </w:r>
      <w:r>
        <w:rPr>
          <w:bCs/>
          <w:lang w:eastAsia="ja-JP"/>
        </w:rPr>
        <w:t xml:space="preserve"> </w:t>
      </w:r>
    </w:p>
    <w:p w14:paraId="22E0548C" w14:textId="77777777" w:rsidR="00413AF4" w:rsidRPr="00154EDF" w:rsidRDefault="00413AF4" w:rsidP="002F2B45">
      <w:pPr>
        <w:pStyle w:val="EX"/>
        <w:rPr>
          <w:lang w:val="en-US" w:eastAsia="ja-JP"/>
        </w:rPr>
      </w:pPr>
    </w:p>
    <w:p w14:paraId="13183DBA" w14:textId="77777777" w:rsidR="00413AF4" w:rsidRDefault="00413AF4" w:rsidP="002F2B45">
      <w:r>
        <w:t xml:space="preserve">The offer-answer considerations for the remaining EVS parameters are as described in </w:t>
      </w:r>
      <w:r w:rsidRPr="00A05B79">
        <w:t>TS 26.</w:t>
      </w:r>
      <w:r>
        <w:t>445 Annex A.3.3.1</w:t>
      </w:r>
      <w:r w:rsidRPr="00FA44BE">
        <w:t xml:space="preserve"> [3].</w:t>
      </w:r>
    </w:p>
    <w:p w14:paraId="4C1E9E87" w14:textId="77777777" w:rsidR="0017030B" w:rsidRDefault="0017030B" w:rsidP="0017030B">
      <w:pPr>
        <w:pBdr>
          <w:top w:val="single" w:sz="4" w:space="1" w:color="auto"/>
          <w:left w:val="single" w:sz="4" w:space="4" w:color="auto"/>
          <w:bottom w:val="single" w:sz="4" w:space="1" w:color="auto"/>
          <w:right w:val="single" w:sz="4" w:space="4" w:color="auto"/>
        </w:pBdr>
        <w:shd w:val="clear" w:color="auto" w:fill="FFFF00"/>
        <w:jc w:val="center"/>
        <w:rPr>
          <w:del w:id="1859" w:author="Lauros Pajunen (Nokia)" w:date="2025-11-17T12:48:00Z" w16du:dateUtc="2025-11-17T18:48:00Z"/>
          <w:noProof/>
        </w:rPr>
      </w:pPr>
      <w:del w:id="1860" w:author="Lauros Pajunen (Nokia)" w:date="2025-11-17T12:48:00Z" w16du:dateUtc="2025-11-17T18:48:00Z">
        <w:r>
          <w:rPr>
            <w:noProof/>
          </w:rPr>
          <w:delText>END OF CHANGES</w:delText>
        </w:r>
      </w:del>
    </w:p>
    <w:p w14:paraId="22AB0E92" w14:textId="77777777" w:rsidR="001E3F12" w:rsidRPr="004A3213" w:rsidRDefault="001E3F12" w:rsidP="001E3F12">
      <w:pPr>
        <w:rPr>
          <w:ins w:id="1861" w:author="Lauros Pajunen (Nokia)" w:date="2025-11-17T12:48:00Z" w16du:dateUtc="2025-11-17T18:48:00Z"/>
          <w:rFonts w:eastAsia="DengXian"/>
        </w:rPr>
      </w:pPr>
    </w:p>
    <w:p w14:paraId="053D9300" w14:textId="77777777" w:rsidR="00907550" w:rsidRPr="00CE4669" w:rsidRDefault="00907550" w:rsidP="00907550">
      <w:pPr>
        <w:pStyle w:val="CRSeparator"/>
        <w:rPr>
          <w:ins w:id="1862" w:author="Lauros Pajunen (Nokia)" w:date="2025-11-17T12:48:00Z" w16du:dateUtc="2025-11-17T18:48:00Z"/>
        </w:rPr>
      </w:pPr>
      <w:ins w:id="1863" w:author="Lauros Pajunen (Nokia)" w:date="2025-11-17T12:48:00Z" w16du:dateUtc="2025-11-17T18:48:00Z">
        <w:r w:rsidRPr="00CE4669">
          <w:t>==============End of change==============</w:t>
        </w:r>
      </w:ins>
    </w:p>
    <w:p w14:paraId="68C9CD36" w14:textId="77777777" w:rsidR="001E41F3" w:rsidRDefault="001E41F3">
      <w:pPr>
        <w:rPr>
          <w:rPrChange w:id="1864" w:author="Lauros Pajunen (Nokia)" w:date="2025-11-17T12:48:00Z" w16du:dateUtc="2025-11-17T18:48:00Z">
            <w:rPr>
              <w:lang w:val="en-US"/>
            </w:rPr>
          </w:rPrChange>
        </w:rPr>
      </w:pPr>
      <w:bookmarkStart w:id="1865" w:name="_CRAnnexBinformative"/>
      <w:bookmarkStart w:id="1866" w:name="historyclause"/>
      <w:bookmarkEnd w:id="1865"/>
      <w:bookmarkEnd w:id="1866"/>
    </w:p>
    <w:sectPr w:rsidR="001E41F3" w:rsidSect="000B7FED">
      <w:headerReference w:type="even" r:id="rId21"/>
      <w:headerReference w:type="default" r:id="rId22"/>
      <w:headerReference w:type="first" r:id="rId23"/>
      <w:footnotePr>
        <w:numRestart w:val="eachSect"/>
      </w:footnotePr>
      <w:pgSz w:w="11907" w:h="16840" w:code="9"/>
      <w:pgMar w:top="1418" w:right="1134" w:bottom="1134" w:left="1134" w:header="680" w:footer="567" w:gutter="0"/>
      <w:cols w:space="720"/>
      <w:formProt/>
      <w:sectPrChange w:id="1869" w:author="Lauros Pajunen (Nokia)" w:date="2025-11-17T12:48:00Z" w16du:dateUtc="2025-11-17T18:48:00Z">
        <w:sectPr w:rsidR="001E41F3" w:rsidSect="000B7FED">
          <w:pgMar w:top="1416" w:right="1133" w:bottom="1133" w:left="1133" w:header="850" w:footer="340" w:gutter="0"/>
          <w:formProt w:val="0"/>
        </w:sectPr>
      </w:sectPrChange>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1AE69A76" w14:textId="77777777" w:rsidR="00DF1CEA" w:rsidRDefault="00DF1CEA">
      <w:r>
        <w:separator/>
      </w:r>
    </w:p>
  </w:endnote>
  <w:endnote w:type="continuationSeparator" w:id="0">
    <w:p w14:paraId="3BEF2B76" w14:textId="77777777" w:rsidR="00DF1CEA" w:rsidRDefault="00DF1CEA">
      <w:r>
        <w:continuationSeparator/>
      </w:r>
    </w:p>
  </w:endnote>
  <w:endnote w:type="continuationNotice" w:id="1">
    <w:p w14:paraId="32F18832" w14:textId="77777777" w:rsidR="00DF1CEA" w:rsidRDefault="00DF1CEA" w:rsidP="0047039E">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decorative"/>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Courier New">
    <w:panose1 w:val="02070309020205020404"/>
    <w:charset w:val="00"/>
    <w:family w:val="modern"/>
    <w:pitch w:val="fixed"/>
    <w:sig w:usb0="E0002EFF" w:usb1="C0007843" w:usb2="00000009" w:usb3="00000000" w:csb0="000001FF" w:csb1="00000000"/>
  </w:font>
  <w:font w:name="Times New Roman Bold">
    <w:altName w:val="Times New Roman"/>
    <w:panose1 w:val="020B0604020202020204"/>
    <w:charset w:val="00"/>
    <w:family w:val="roman"/>
    <w:notTrueType/>
    <w:pitch w:val="default"/>
  </w:font>
  <w:font w:name="CG Times (WN)">
    <w:altName w:val="Arial"/>
    <w:panose1 w:val="020B0604020202020204"/>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10006FF" w:usb1="4000FCFF" w:usb2="00000009" w:usb3="00000000" w:csb0="0000019F" w:csb1="00000000"/>
  </w:font>
  <w:font w:name="Calibri">
    <w:panose1 w:val="020F0502020204030204"/>
    <w:charset w:val="00"/>
    <w:family w:val="swiss"/>
    <w:pitch w:val="variable"/>
    <w:sig w:usb0="E4002EFF" w:usb1="C200247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Book Antiqua">
    <w:panose1 w:val="02040602050305030304"/>
    <w:charset w:val="00"/>
    <w:family w:val="roman"/>
    <w:pitch w:val="variable"/>
    <w:sig w:usb0="00000287" w:usb1="00000000" w:usb2="00000000" w:usb3="00000000" w:csb0="0000009F" w:csb1="00000000"/>
  </w:font>
  <w:font w:name="Frutiger LT Com 45 Light">
    <w:altName w:val="Calibri"/>
    <w:panose1 w:val="020B0604020202020204"/>
    <w:charset w:val="4D"/>
    <w:family w:val="swiss"/>
    <w:pitch w:val="variable"/>
    <w:sig w:usb0="8000002F" w:usb1="5000204A" w:usb2="00000000" w:usb3="00000000" w:csb0="0000009B" w:csb1="00000000"/>
  </w:font>
  <w:font w:name="Walbaum Heading">
    <w:panose1 w:val="02070303090703020303"/>
    <w:charset w:val="00"/>
    <w:family w:val="roman"/>
    <w:pitch w:val="variable"/>
    <w:sig w:usb0="8000002F" w:usb1="0000000A" w:usb2="00000000" w:usb3="00000000" w:csb0="00000001" w:csb1="00000000"/>
  </w:font>
  <w:font w:name="Work Sans ExtraBold">
    <w:panose1 w:val="00000000000000000000"/>
    <w:charset w:val="4D"/>
    <w:family w:val="auto"/>
    <w:pitch w:val="variable"/>
    <w:sig w:usb0="A00000FF" w:usb1="5000E07B" w:usb2="00000000" w:usb3="00000000" w:csb0="00000193" w:csb1="00000000"/>
  </w:font>
  <w:font w:name="Frutiger LT Com 65 Bold">
    <w:altName w:val="Calibri"/>
    <w:panose1 w:val="020B0604020202020204"/>
    <w:charset w:val="00"/>
    <w:family w:val="swiss"/>
    <w:pitch w:val="variable"/>
    <w:sig w:usb0="800000AF" w:usb1="5000204A" w:usb2="00000000" w:usb3="00000000" w:csb0="0000009B" w:csb1="00000000"/>
  </w:font>
  <w:font w:name="SimSun">
    <w:altName w:val="宋体"/>
    <w:panose1 w:val="02010600030101010101"/>
    <w:charset w:val="86"/>
    <w:family w:val="auto"/>
    <w:pitch w:val="variable"/>
    <w:sig w:usb0="00000203" w:usb1="288F0000" w:usb2="00000016" w:usb3="00000000" w:csb0="00040001" w:csb1="00000000"/>
  </w:font>
  <w:font w:name="TimesNewRomanPSMT">
    <w:altName w:val="Times New Roman"/>
    <w:panose1 w:val="020B0604020202020204"/>
    <w:charset w:val="00"/>
    <w:family w:val="roman"/>
    <w:pitch w:val="default"/>
  </w:font>
  <w:font w:name="MS Mincho">
    <w:altName w:val="ＭＳ 明朝"/>
    <w:panose1 w:val="02020609040205080304"/>
    <w:charset w:val="80"/>
    <w:family w:val="modern"/>
    <w:pitch w:val="fixed"/>
    <w:sig w:usb0="E00002FF" w:usb1="6AC7FDFB" w:usb2="08000012" w:usb3="00000000" w:csb0="0002009F" w:csb1="00000000"/>
  </w:font>
  <w:font w:name="Arial-BoldMT">
    <w:altName w:val="Arial"/>
    <w:panose1 w:val="020B0604020202020204"/>
    <w:charset w:val="00"/>
    <w:family w:val="roman"/>
    <w:pitch w:val="default"/>
  </w:font>
  <w:font w:name="CambriaMath">
    <w:altName w:val="Cambria"/>
    <w:panose1 w:val="020B0604020202020204"/>
    <w:charset w:val="00"/>
    <w:family w:val="roman"/>
    <w:pitch w:val="default"/>
  </w:font>
  <w:font w:name="ArialMT">
    <w:altName w:val="Arial"/>
    <w:panose1 w:val="020B0604020202020204"/>
    <w:charset w:val="00"/>
    <w:family w:val="roman"/>
    <w:pitch w:val="default"/>
  </w:font>
  <w:font w:name="Helvetica Neue">
    <w:panose1 w:val="02000503000000020004"/>
    <w:charset w:val="00"/>
    <w:family w:val="auto"/>
    <w:pitch w:val="variable"/>
    <w:sig w:usb0="E50002FF" w:usb1="500079DB" w:usb2="00000010" w:usb3="00000000" w:csb0="00000001" w:csb1="00000000"/>
  </w:font>
  <w:font w:name="Cambria Math">
    <w:panose1 w:val="02040503050406030204"/>
    <w:charset w:val="00"/>
    <w:family w:val="roman"/>
    <w:pitch w:val="variable"/>
    <w:sig w:usb0="E00002FF" w:usb1="420024FF" w:usb2="00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05EA275" w14:textId="692AF844" w:rsidR="0047039E" w:rsidRDefault="00597B11">
    <w:pPr>
      <w:pStyle w:val="Footer"/>
      <w:pPrChange w:id="205" w:author="Lauros Pajunen (Nokia)" w:date="2025-11-17T12:48:00Z" w16du:dateUtc="2025-11-17T18:48:00Z">
        <w:pPr/>
      </w:pPrChange>
    </w:pPr>
    <w:del w:id="206" w:author="Lauros Pajunen (Nokia)" w:date="2025-11-17T12:48:00Z" w16du:dateUtc="2025-11-17T18:48:00Z">
      <w:r>
        <w:delText>3GPP</w:delText>
      </w:r>
    </w:del>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77880DC3" w14:textId="77777777" w:rsidR="00DF1CEA" w:rsidRDefault="00DF1CEA">
      <w:r>
        <w:separator/>
      </w:r>
    </w:p>
  </w:footnote>
  <w:footnote w:type="continuationSeparator" w:id="0">
    <w:p w14:paraId="3B85CA55" w14:textId="77777777" w:rsidR="00DF1CEA" w:rsidRDefault="00DF1CEA">
      <w:r>
        <w:continuationSeparator/>
      </w:r>
    </w:p>
  </w:footnote>
  <w:footnote w:type="continuationNotice" w:id="1">
    <w:p w14:paraId="78F6903A" w14:textId="77777777" w:rsidR="00DF1CEA" w:rsidRDefault="00DF1CEA" w:rsidP="0047039E">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3F58CBC" w14:textId="77777777" w:rsidR="0047039E" w:rsidRDefault="0047039E">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B9BF6C0" w14:textId="77777777" w:rsidR="00695808" w:rsidRDefault="00695808">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591DD49" w14:textId="77777777" w:rsidR="00695808" w:rsidRDefault="00695808">
    <w:pPr>
      <w:pStyle w:val="Header"/>
      <w:tabs>
        <w:tab w:val="right" w:pos="9639"/>
      </w:tabs>
      <w:pPrChange w:id="1867" w:author="Lauros Pajunen (Nokia)" w:date="2025-11-17T12:48:00Z" w16du:dateUtc="2025-11-17T18:48:00Z">
        <w:pPr>
          <w:pStyle w:val="Header"/>
        </w:pPr>
      </w:pPrChange>
    </w:pPr>
    <w:ins w:id="1868" w:author="Lauros Pajunen (Nokia)" w:date="2025-11-17T12:48:00Z" w16du:dateUtc="2025-11-17T18:48:00Z">
      <w:r>
        <w:tab/>
      </w:r>
    </w:ins>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8C40EFF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18FA85C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B0BC930E"/>
    <w:lvl w:ilvl="0">
      <w:start w:val="1"/>
      <w:numFmt w:val="decimal"/>
      <w:pStyle w:val="ListNumber3"/>
      <w:lvlText w:val="%1."/>
      <w:lvlJc w:val="left"/>
      <w:pPr>
        <w:tabs>
          <w:tab w:val="num" w:pos="926"/>
        </w:tabs>
        <w:ind w:left="926" w:hanging="360"/>
      </w:pPr>
    </w:lvl>
  </w:abstractNum>
  <w:abstractNum w:abstractNumId="3" w15:restartNumberingAfterBreak="0">
    <w:nsid w:val="02D001F5"/>
    <w:multiLevelType w:val="hybridMultilevel"/>
    <w:tmpl w:val="F81C056C"/>
    <w:lvl w:ilvl="0" w:tplc="8FBCB01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4875E76"/>
    <w:multiLevelType w:val="hybridMultilevel"/>
    <w:tmpl w:val="374A66CE"/>
    <w:lvl w:ilvl="0" w:tplc="7D48AE9A">
      <w:start w:val="1"/>
      <w:numFmt w:val="decimalZero"/>
      <w:pStyle w:val="Numbered0001"/>
      <w:lvlText w:val="[00%1]"/>
      <w:lvlJc w:val="left"/>
      <w:pPr>
        <w:tabs>
          <w:tab w:val="num" w:pos="2421"/>
        </w:tabs>
        <w:ind w:left="2061" w:hanging="360"/>
      </w:pPr>
      <w:rPr>
        <w:rFonts w:ascii="Times New Roman" w:hAnsi="Times New Roman" w:cs="Times New Roman" w:hint="default"/>
        <w:b/>
        <w:i w:val="0"/>
        <w:color w:val="auto"/>
        <w:sz w:val="24"/>
      </w:rPr>
    </w:lvl>
    <w:lvl w:ilvl="1" w:tplc="FFFFFFFF">
      <w:start w:val="1"/>
      <w:numFmt w:val="bullet"/>
      <w:pStyle w:val="Bullet"/>
      <w:lvlText w:val=""/>
      <w:lvlJc w:val="left"/>
      <w:pPr>
        <w:tabs>
          <w:tab w:val="num" w:pos="1440"/>
        </w:tabs>
        <w:ind w:left="1440" w:hanging="360"/>
      </w:pPr>
      <w:rPr>
        <w:rFonts w:ascii="Symbol" w:hAnsi="Symbol" w:hint="default"/>
      </w:rPr>
    </w:lvl>
    <w:lvl w:ilvl="2" w:tplc="FFFFFFFF">
      <w:start w:val="1"/>
      <w:numFmt w:val="lowerRoman"/>
      <w:lvlText w:val="%3."/>
      <w:lvlJc w:val="right"/>
      <w:pPr>
        <w:tabs>
          <w:tab w:val="num" w:pos="2160"/>
        </w:tabs>
        <w:ind w:left="2160" w:hanging="180"/>
      </w:pPr>
    </w:lvl>
    <w:lvl w:ilvl="3" w:tplc="FFFFFFFF">
      <w:start w:val="1"/>
      <w:numFmt w:val="decimal"/>
      <w:lvlText w:val="%4."/>
      <w:lvlJc w:val="left"/>
      <w:pPr>
        <w:tabs>
          <w:tab w:val="num" w:pos="2880"/>
        </w:tabs>
        <w:ind w:left="2880" w:hanging="360"/>
      </w:pPr>
    </w:lvl>
    <w:lvl w:ilvl="4" w:tplc="FFFFFFFF">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5" w15:restartNumberingAfterBreak="0">
    <w:nsid w:val="053C7585"/>
    <w:multiLevelType w:val="hybridMultilevel"/>
    <w:tmpl w:val="41A4AFC6"/>
    <w:lvl w:ilvl="0" w:tplc="AE3EF150">
      <w:numFmt w:val="bullet"/>
      <w:lvlText w:val="-"/>
      <w:lvlJc w:val="left"/>
      <w:pPr>
        <w:ind w:left="360" w:hanging="360"/>
      </w:pPr>
      <w:rPr>
        <w:rFonts w:ascii="Arial" w:eastAsia="Times New Roma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05CD3E31"/>
    <w:multiLevelType w:val="multilevel"/>
    <w:tmpl w:val="14E2A86A"/>
    <w:lvl w:ilvl="0">
      <w:start w:val="1"/>
      <w:numFmt w:val="decimal"/>
      <w:lvlText w:val="%1"/>
      <w:lvlJc w:val="left"/>
      <w:pPr>
        <w:ind w:left="1134" w:hanging="1134"/>
      </w:pPr>
    </w:lvl>
    <w:lvl w:ilvl="1">
      <w:start w:val="1"/>
      <w:numFmt w:val="decimal"/>
      <w:lvlText w:val="%1.%2"/>
      <w:lvlJc w:val="left"/>
      <w:pPr>
        <w:ind w:left="1134" w:hanging="1134"/>
      </w:pPr>
    </w:lvl>
    <w:lvl w:ilvl="2">
      <w:start w:val="1"/>
      <w:numFmt w:val="decimal"/>
      <w:lvlText w:val="%1.%2.%3"/>
      <w:lvlJc w:val="left"/>
      <w:pPr>
        <w:ind w:left="1134" w:hanging="1134"/>
      </w:pPr>
    </w:lvl>
    <w:lvl w:ilvl="3">
      <w:start w:val="1"/>
      <w:numFmt w:val="decimal"/>
      <w:lvlText w:val="%1.%2.%3.%4"/>
      <w:lvlJc w:val="left"/>
      <w:pPr>
        <w:ind w:left="1418" w:hanging="1418"/>
      </w:pPr>
    </w:lvl>
    <w:lvl w:ilvl="4">
      <w:start w:val="1"/>
      <w:numFmt w:val="decimal"/>
      <w:lvlText w:val="%1.%2.%3.%4"/>
      <w:lvlJc w:val="left"/>
      <w:pPr>
        <w:ind w:left="1701" w:hanging="1701"/>
      </w:pPr>
    </w:lvl>
    <w:lvl w:ilvl="5">
      <w:start w:val="1"/>
      <w:numFmt w:val="decimal"/>
      <w:lvlText w:val="%1.%2.%3.%4"/>
      <w:lvlJc w:val="left"/>
      <w:pPr>
        <w:ind w:left="1985" w:hanging="1985"/>
      </w:pPr>
    </w:lvl>
    <w:lvl w:ilvl="6">
      <w:start w:val="1"/>
      <w:numFmt w:val="decimal"/>
      <w:lvlText w:val="%1.%2.%3.%4.%5.%6.%7"/>
      <w:lvlJc w:val="left"/>
      <w:pPr>
        <w:ind w:left="1985" w:hanging="1985"/>
      </w:pPr>
    </w:lvl>
    <w:lvl w:ilvl="7">
      <w:start w:val="1"/>
      <w:numFmt w:val="decimal"/>
      <w:lvlText w:val="%1.%2.%3.%4.%5.%6.%7.%8"/>
      <w:lvlJc w:val="left"/>
      <w:pPr>
        <w:ind w:left="1985" w:hanging="1985"/>
      </w:pPr>
    </w:lvl>
    <w:lvl w:ilvl="8">
      <w:start w:val="1"/>
      <w:numFmt w:val="decimal"/>
      <w:lvlText w:val="%1.%2.%3.%4.%5.%6.%7.%8.%9"/>
      <w:lvlJc w:val="left"/>
      <w:pPr>
        <w:ind w:left="1985" w:hanging="1985"/>
      </w:pPr>
    </w:lvl>
  </w:abstractNum>
  <w:abstractNum w:abstractNumId="7" w15:restartNumberingAfterBreak="0">
    <w:nsid w:val="05F361D8"/>
    <w:multiLevelType w:val="hybridMultilevel"/>
    <w:tmpl w:val="EEA4A602"/>
    <w:lvl w:ilvl="0" w:tplc="6E60E05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07CF910D"/>
    <w:multiLevelType w:val="hybridMultilevel"/>
    <w:tmpl w:val="1C927BAA"/>
    <w:lvl w:ilvl="0" w:tplc="BBC86FF2">
      <w:start w:val="1"/>
      <w:numFmt w:val="bullet"/>
      <w:lvlText w:val="-"/>
      <w:lvlJc w:val="left"/>
      <w:pPr>
        <w:ind w:left="720" w:hanging="360"/>
      </w:pPr>
      <w:rPr>
        <w:rFonts w:ascii="Symbol" w:hAnsi="Symbol" w:hint="default"/>
      </w:rPr>
    </w:lvl>
    <w:lvl w:ilvl="1" w:tplc="1BB41170">
      <w:start w:val="1"/>
      <w:numFmt w:val="bullet"/>
      <w:lvlText w:val="o"/>
      <w:lvlJc w:val="left"/>
      <w:pPr>
        <w:ind w:left="1440" w:hanging="360"/>
      </w:pPr>
      <w:rPr>
        <w:rFonts w:ascii="Courier New" w:hAnsi="Courier New" w:hint="default"/>
      </w:rPr>
    </w:lvl>
    <w:lvl w:ilvl="2" w:tplc="7592E7E0">
      <w:start w:val="1"/>
      <w:numFmt w:val="bullet"/>
      <w:lvlText w:val=""/>
      <w:lvlJc w:val="left"/>
      <w:pPr>
        <w:ind w:left="2160" w:hanging="360"/>
      </w:pPr>
      <w:rPr>
        <w:rFonts w:ascii="Wingdings" w:hAnsi="Wingdings" w:hint="default"/>
      </w:rPr>
    </w:lvl>
    <w:lvl w:ilvl="3" w:tplc="13DC2B30">
      <w:start w:val="1"/>
      <w:numFmt w:val="bullet"/>
      <w:lvlText w:val=""/>
      <w:lvlJc w:val="left"/>
      <w:pPr>
        <w:ind w:left="2880" w:hanging="360"/>
      </w:pPr>
      <w:rPr>
        <w:rFonts w:ascii="Symbol" w:hAnsi="Symbol" w:hint="default"/>
      </w:rPr>
    </w:lvl>
    <w:lvl w:ilvl="4" w:tplc="599C3FCE">
      <w:start w:val="1"/>
      <w:numFmt w:val="bullet"/>
      <w:lvlText w:val="o"/>
      <w:lvlJc w:val="left"/>
      <w:pPr>
        <w:ind w:left="3600" w:hanging="360"/>
      </w:pPr>
      <w:rPr>
        <w:rFonts w:ascii="Courier New" w:hAnsi="Courier New" w:hint="default"/>
      </w:rPr>
    </w:lvl>
    <w:lvl w:ilvl="5" w:tplc="38522CF4">
      <w:start w:val="1"/>
      <w:numFmt w:val="bullet"/>
      <w:lvlText w:val=""/>
      <w:lvlJc w:val="left"/>
      <w:pPr>
        <w:ind w:left="4320" w:hanging="360"/>
      </w:pPr>
      <w:rPr>
        <w:rFonts w:ascii="Wingdings" w:hAnsi="Wingdings" w:hint="default"/>
      </w:rPr>
    </w:lvl>
    <w:lvl w:ilvl="6" w:tplc="1ABAADC4">
      <w:start w:val="1"/>
      <w:numFmt w:val="bullet"/>
      <w:lvlText w:val=""/>
      <w:lvlJc w:val="left"/>
      <w:pPr>
        <w:ind w:left="5040" w:hanging="360"/>
      </w:pPr>
      <w:rPr>
        <w:rFonts w:ascii="Symbol" w:hAnsi="Symbol" w:hint="default"/>
      </w:rPr>
    </w:lvl>
    <w:lvl w:ilvl="7" w:tplc="A5AAD3D2">
      <w:start w:val="1"/>
      <w:numFmt w:val="bullet"/>
      <w:lvlText w:val="o"/>
      <w:lvlJc w:val="left"/>
      <w:pPr>
        <w:ind w:left="5760" w:hanging="360"/>
      </w:pPr>
      <w:rPr>
        <w:rFonts w:ascii="Courier New" w:hAnsi="Courier New" w:hint="default"/>
      </w:rPr>
    </w:lvl>
    <w:lvl w:ilvl="8" w:tplc="9D64A120">
      <w:start w:val="1"/>
      <w:numFmt w:val="bullet"/>
      <w:lvlText w:val=""/>
      <w:lvlJc w:val="left"/>
      <w:pPr>
        <w:ind w:left="6480" w:hanging="360"/>
      </w:pPr>
      <w:rPr>
        <w:rFonts w:ascii="Wingdings" w:hAnsi="Wingdings" w:hint="default"/>
      </w:rPr>
    </w:lvl>
  </w:abstractNum>
  <w:abstractNum w:abstractNumId="9" w15:restartNumberingAfterBreak="0">
    <w:nsid w:val="09890DFD"/>
    <w:multiLevelType w:val="hybridMultilevel"/>
    <w:tmpl w:val="D08631CE"/>
    <w:styleLink w:val="Aufzhlung1"/>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0" w15:restartNumberingAfterBreak="0">
    <w:nsid w:val="0B74C76F"/>
    <w:multiLevelType w:val="hybridMultilevel"/>
    <w:tmpl w:val="51883FEE"/>
    <w:lvl w:ilvl="0" w:tplc="12209928">
      <w:start w:val="1"/>
      <w:numFmt w:val="bullet"/>
      <w:lvlText w:val=""/>
      <w:lvlJc w:val="left"/>
      <w:pPr>
        <w:ind w:left="720" w:hanging="360"/>
      </w:pPr>
      <w:rPr>
        <w:rFonts w:ascii="Symbol" w:hAnsi="Symbol" w:hint="default"/>
      </w:rPr>
    </w:lvl>
    <w:lvl w:ilvl="1" w:tplc="42983CCE">
      <w:start w:val="1"/>
      <w:numFmt w:val="bullet"/>
      <w:lvlText w:val="o"/>
      <w:lvlJc w:val="left"/>
      <w:pPr>
        <w:ind w:left="1440" w:hanging="360"/>
      </w:pPr>
      <w:rPr>
        <w:rFonts w:ascii="Courier New" w:hAnsi="Courier New" w:hint="default"/>
      </w:rPr>
    </w:lvl>
    <w:lvl w:ilvl="2" w:tplc="34806D7A">
      <w:start w:val="1"/>
      <w:numFmt w:val="bullet"/>
      <w:lvlText w:val=""/>
      <w:lvlJc w:val="left"/>
      <w:pPr>
        <w:ind w:left="2160" w:hanging="360"/>
      </w:pPr>
      <w:rPr>
        <w:rFonts w:ascii="Wingdings" w:hAnsi="Wingdings" w:hint="default"/>
      </w:rPr>
    </w:lvl>
    <w:lvl w:ilvl="3" w:tplc="5D6A2214">
      <w:start w:val="1"/>
      <w:numFmt w:val="bullet"/>
      <w:lvlText w:val=""/>
      <w:lvlJc w:val="left"/>
      <w:pPr>
        <w:ind w:left="2880" w:hanging="360"/>
      </w:pPr>
      <w:rPr>
        <w:rFonts w:ascii="Symbol" w:hAnsi="Symbol" w:hint="default"/>
      </w:rPr>
    </w:lvl>
    <w:lvl w:ilvl="4" w:tplc="E368941E">
      <w:start w:val="1"/>
      <w:numFmt w:val="bullet"/>
      <w:lvlText w:val="o"/>
      <w:lvlJc w:val="left"/>
      <w:pPr>
        <w:ind w:left="3600" w:hanging="360"/>
      </w:pPr>
      <w:rPr>
        <w:rFonts w:ascii="Courier New" w:hAnsi="Courier New" w:hint="default"/>
      </w:rPr>
    </w:lvl>
    <w:lvl w:ilvl="5" w:tplc="CF966B12">
      <w:start w:val="1"/>
      <w:numFmt w:val="bullet"/>
      <w:lvlText w:val=""/>
      <w:lvlJc w:val="left"/>
      <w:pPr>
        <w:ind w:left="4320" w:hanging="360"/>
      </w:pPr>
      <w:rPr>
        <w:rFonts w:ascii="Wingdings" w:hAnsi="Wingdings" w:hint="default"/>
      </w:rPr>
    </w:lvl>
    <w:lvl w:ilvl="6" w:tplc="098CB110">
      <w:start w:val="1"/>
      <w:numFmt w:val="bullet"/>
      <w:lvlText w:val=""/>
      <w:lvlJc w:val="left"/>
      <w:pPr>
        <w:ind w:left="5040" w:hanging="360"/>
      </w:pPr>
      <w:rPr>
        <w:rFonts w:ascii="Symbol" w:hAnsi="Symbol" w:hint="default"/>
      </w:rPr>
    </w:lvl>
    <w:lvl w:ilvl="7" w:tplc="387419FA">
      <w:start w:val="1"/>
      <w:numFmt w:val="bullet"/>
      <w:lvlText w:val="o"/>
      <w:lvlJc w:val="left"/>
      <w:pPr>
        <w:ind w:left="5760" w:hanging="360"/>
      </w:pPr>
      <w:rPr>
        <w:rFonts w:ascii="Courier New" w:hAnsi="Courier New" w:hint="default"/>
      </w:rPr>
    </w:lvl>
    <w:lvl w:ilvl="8" w:tplc="DA22EDDC">
      <w:start w:val="1"/>
      <w:numFmt w:val="bullet"/>
      <w:lvlText w:val=""/>
      <w:lvlJc w:val="left"/>
      <w:pPr>
        <w:ind w:left="6480" w:hanging="360"/>
      </w:pPr>
      <w:rPr>
        <w:rFonts w:ascii="Wingdings" w:hAnsi="Wingdings" w:hint="default"/>
      </w:rPr>
    </w:lvl>
  </w:abstractNum>
  <w:abstractNum w:abstractNumId="11" w15:restartNumberingAfterBreak="0">
    <w:nsid w:val="0DF9151E"/>
    <w:multiLevelType w:val="hybridMultilevel"/>
    <w:tmpl w:val="95E4B5EE"/>
    <w:lvl w:ilvl="0" w:tplc="EB745546">
      <w:start w:val="1"/>
      <w:numFmt w:val="bullet"/>
      <w:lvlText w:val="-"/>
      <w:lvlJc w:val="left"/>
      <w:pPr>
        <w:ind w:left="720" w:hanging="360"/>
      </w:pPr>
      <w:rPr>
        <w:rFonts w:ascii="Symbol" w:hAnsi="Symbol" w:hint="default"/>
      </w:rPr>
    </w:lvl>
    <w:lvl w:ilvl="1" w:tplc="ED6C072E">
      <w:start w:val="1"/>
      <w:numFmt w:val="bullet"/>
      <w:lvlText w:val="o"/>
      <w:lvlJc w:val="left"/>
      <w:pPr>
        <w:ind w:left="1440" w:hanging="360"/>
      </w:pPr>
      <w:rPr>
        <w:rFonts w:ascii="Courier New" w:hAnsi="Courier New" w:hint="default"/>
      </w:rPr>
    </w:lvl>
    <w:lvl w:ilvl="2" w:tplc="EB98ECDA">
      <w:start w:val="1"/>
      <w:numFmt w:val="bullet"/>
      <w:lvlText w:val=""/>
      <w:lvlJc w:val="left"/>
      <w:pPr>
        <w:ind w:left="2160" w:hanging="360"/>
      </w:pPr>
      <w:rPr>
        <w:rFonts w:ascii="Wingdings" w:hAnsi="Wingdings" w:hint="default"/>
      </w:rPr>
    </w:lvl>
    <w:lvl w:ilvl="3" w:tplc="FED2717C">
      <w:start w:val="1"/>
      <w:numFmt w:val="bullet"/>
      <w:lvlText w:val=""/>
      <w:lvlJc w:val="left"/>
      <w:pPr>
        <w:ind w:left="2880" w:hanging="360"/>
      </w:pPr>
      <w:rPr>
        <w:rFonts w:ascii="Symbol" w:hAnsi="Symbol" w:hint="default"/>
      </w:rPr>
    </w:lvl>
    <w:lvl w:ilvl="4" w:tplc="FAA097DC">
      <w:start w:val="1"/>
      <w:numFmt w:val="bullet"/>
      <w:lvlText w:val="o"/>
      <w:lvlJc w:val="left"/>
      <w:pPr>
        <w:ind w:left="3600" w:hanging="360"/>
      </w:pPr>
      <w:rPr>
        <w:rFonts w:ascii="Courier New" w:hAnsi="Courier New" w:hint="default"/>
      </w:rPr>
    </w:lvl>
    <w:lvl w:ilvl="5" w:tplc="3D2629FE">
      <w:start w:val="1"/>
      <w:numFmt w:val="bullet"/>
      <w:lvlText w:val=""/>
      <w:lvlJc w:val="left"/>
      <w:pPr>
        <w:ind w:left="4320" w:hanging="360"/>
      </w:pPr>
      <w:rPr>
        <w:rFonts w:ascii="Wingdings" w:hAnsi="Wingdings" w:hint="default"/>
      </w:rPr>
    </w:lvl>
    <w:lvl w:ilvl="6" w:tplc="3B50D880">
      <w:start w:val="1"/>
      <w:numFmt w:val="bullet"/>
      <w:lvlText w:val=""/>
      <w:lvlJc w:val="left"/>
      <w:pPr>
        <w:ind w:left="5040" w:hanging="360"/>
      </w:pPr>
      <w:rPr>
        <w:rFonts w:ascii="Symbol" w:hAnsi="Symbol" w:hint="default"/>
      </w:rPr>
    </w:lvl>
    <w:lvl w:ilvl="7" w:tplc="31C25104">
      <w:start w:val="1"/>
      <w:numFmt w:val="bullet"/>
      <w:lvlText w:val="o"/>
      <w:lvlJc w:val="left"/>
      <w:pPr>
        <w:ind w:left="5760" w:hanging="360"/>
      </w:pPr>
      <w:rPr>
        <w:rFonts w:ascii="Courier New" w:hAnsi="Courier New" w:hint="default"/>
      </w:rPr>
    </w:lvl>
    <w:lvl w:ilvl="8" w:tplc="5D526F82">
      <w:start w:val="1"/>
      <w:numFmt w:val="bullet"/>
      <w:lvlText w:val=""/>
      <w:lvlJc w:val="left"/>
      <w:pPr>
        <w:ind w:left="6480" w:hanging="360"/>
      </w:pPr>
      <w:rPr>
        <w:rFonts w:ascii="Wingdings" w:hAnsi="Wingdings" w:hint="default"/>
      </w:rPr>
    </w:lvl>
  </w:abstractNum>
  <w:abstractNum w:abstractNumId="12" w15:restartNumberingAfterBreak="0">
    <w:nsid w:val="0E1F76C3"/>
    <w:multiLevelType w:val="hybridMultilevel"/>
    <w:tmpl w:val="2ABE45A0"/>
    <w:lvl w:ilvl="0" w:tplc="77A8D572">
      <w:numFmt w:val="bullet"/>
      <w:lvlText w:val=""/>
      <w:lvlJc w:val="left"/>
      <w:pPr>
        <w:ind w:left="1440" w:hanging="360"/>
      </w:pPr>
      <w:rPr>
        <w:rFonts w:ascii="Symbol" w:eastAsia="Times New Roman" w:hAnsi="Symbol" w:cs="Courier New" w:hint="default"/>
      </w:rPr>
    </w:lvl>
    <w:lvl w:ilvl="1" w:tplc="040C0003" w:tentative="1">
      <w:start w:val="1"/>
      <w:numFmt w:val="bullet"/>
      <w:lvlText w:val="o"/>
      <w:lvlJc w:val="left"/>
      <w:pPr>
        <w:ind w:left="2160" w:hanging="360"/>
      </w:pPr>
      <w:rPr>
        <w:rFonts w:ascii="Courier New" w:hAnsi="Courier New" w:cs="Courier New" w:hint="default"/>
      </w:rPr>
    </w:lvl>
    <w:lvl w:ilvl="2" w:tplc="040C0005" w:tentative="1">
      <w:start w:val="1"/>
      <w:numFmt w:val="bullet"/>
      <w:lvlText w:val=""/>
      <w:lvlJc w:val="left"/>
      <w:pPr>
        <w:ind w:left="2880" w:hanging="360"/>
      </w:pPr>
      <w:rPr>
        <w:rFonts w:ascii="Wingdings" w:hAnsi="Wingdings" w:hint="default"/>
      </w:rPr>
    </w:lvl>
    <w:lvl w:ilvl="3" w:tplc="040C0001" w:tentative="1">
      <w:start w:val="1"/>
      <w:numFmt w:val="bullet"/>
      <w:lvlText w:val=""/>
      <w:lvlJc w:val="left"/>
      <w:pPr>
        <w:ind w:left="3600" w:hanging="360"/>
      </w:pPr>
      <w:rPr>
        <w:rFonts w:ascii="Symbol" w:hAnsi="Symbol" w:hint="default"/>
      </w:rPr>
    </w:lvl>
    <w:lvl w:ilvl="4" w:tplc="040C0003" w:tentative="1">
      <w:start w:val="1"/>
      <w:numFmt w:val="bullet"/>
      <w:lvlText w:val="o"/>
      <w:lvlJc w:val="left"/>
      <w:pPr>
        <w:ind w:left="4320" w:hanging="360"/>
      </w:pPr>
      <w:rPr>
        <w:rFonts w:ascii="Courier New" w:hAnsi="Courier New" w:cs="Courier New" w:hint="default"/>
      </w:rPr>
    </w:lvl>
    <w:lvl w:ilvl="5" w:tplc="040C0005" w:tentative="1">
      <w:start w:val="1"/>
      <w:numFmt w:val="bullet"/>
      <w:lvlText w:val=""/>
      <w:lvlJc w:val="left"/>
      <w:pPr>
        <w:ind w:left="5040" w:hanging="360"/>
      </w:pPr>
      <w:rPr>
        <w:rFonts w:ascii="Wingdings" w:hAnsi="Wingdings" w:hint="default"/>
      </w:rPr>
    </w:lvl>
    <w:lvl w:ilvl="6" w:tplc="040C0001" w:tentative="1">
      <w:start w:val="1"/>
      <w:numFmt w:val="bullet"/>
      <w:lvlText w:val=""/>
      <w:lvlJc w:val="left"/>
      <w:pPr>
        <w:ind w:left="5760" w:hanging="360"/>
      </w:pPr>
      <w:rPr>
        <w:rFonts w:ascii="Symbol" w:hAnsi="Symbol" w:hint="default"/>
      </w:rPr>
    </w:lvl>
    <w:lvl w:ilvl="7" w:tplc="040C0003" w:tentative="1">
      <w:start w:val="1"/>
      <w:numFmt w:val="bullet"/>
      <w:lvlText w:val="o"/>
      <w:lvlJc w:val="left"/>
      <w:pPr>
        <w:ind w:left="6480" w:hanging="360"/>
      </w:pPr>
      <w:rPr>
        <w:rFonts w:ascii="Courier New" w:hAnsi="Courier New" w:cs="Courier New" w:hint="default"/>
      </w:rPr>
    </w:lvl>
    <w:lvl w:ilvl="8" w:tplc="040C0005" w:tentative="1">
      <w:start w:val="1"/>
      <w:numFmt w:val="bullet"/>
      <w:lvlText w:val=""/>
      <w:lvlJc w:val="left"/>
      <w:pPr>
        <w:ind w:left="7200" w:hanging="360"/>
      </w:pPr>
      <w:rPr>
        <w:rFonts w:ascii="Wingdings" w:hAnsi="Wingdings" w:hint="default"/>
      </w:rPr>
    </w:lvl>
  </w:abstractNum>
  <w:abstractNum w:abstractNumId="13" w15:restartNumberingAfterBreak="0">
    <w:nsid w:val="0F5F60FA"/>
    <w:multiLevelType w:val="hybridMultilevel"/>
    <w:tmpl w:val="D08631CE"/>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4" w15:restartNumberingAfterBreak="0">
    <w:nsid w:val="146AC766"/>
    <w:multiLevelType w:val="hybridMultilevel"/>
    <w:tmpl w:val="D02A7D68"/>
    <w:lvl w:ilvl="0" w:tplc="98FC85B4">
      <w:start w:val="1"/>
      <w:numFmt w:val="bullet"/>
      <w:lvlText w:val="-"/>
      <w:lvlJc w:val="left"/>
      <w:pPr>
        <w:ind w:left="720" w:hanging="360"/>
      </w:pPr>
      <w:rPr>
        <w:rFonts w:ascii="Symbol" w:hAnsi="Symbol" w:hint="default"/>
      </w:rPr>
    </w:lvl>
    <w:lvl w:ilvl="1" w:tplc="ED58D9A2">
      <w:start w:val="1"/>
      <w:numFmt w:val="bullet"/>
      <w:lvlText w:val="o"/>
      <w:lvlJc w:val="left"/>
      <w:pPr>
        <w:ind w:left="1440" w:hanging="360"/>
      </w:pPr>
      <w:rPr>
        <w:rFonts w:ascii="Courier New" w:hAnsi="Courier New" w:hint="default"/>
      </w:rPr>
    </w:lvl>
    <w:lvl w:ilvl="2" w:tplc="9798298C">
      <w:start w:val="1"/>
      <w:numFmt w:val="bullet"/>
      <w:lvlText w:val=""/>
      <w:lvlJc w:val="left"/>
      <w:pPr>
        <w:ind w:left="2160" w:hanging="360"/>
      </w:pPr>
      <w:rPr>
        <w:rFonts w:ascii="Wingdings" w:hAnsi="Wingdings" w:hint="default"/>
      </w:rPr>
    </w:lvl>
    <w:lvl w:ilvl="3" w:tplc="3D5E8C7E">
      <w:start w:val="1"/>
      <w:numFmt w:val="bullet"/>
      <w:lvlText w:val=""/>
      <w:lvlJc w:val="left"/>
      <w:pPr>
        <w:ind w:left="2880" w:hanging="360"/>
      </w:pPr>
      <w:rPr>
        <w:rFonts w:ascii="Symbol" w:hAnsi="Symbol" w:hint="default"/>
      </w:rPr>
    </w:lvl>
    <w:lvl w:ilvl="4" w:tplc="6A5EFD22">
      <w:start w:val="1"/>
      <w:numFmt w:val="bullet"/>
      <w:lvlText w:val="o"/>
      <w:lvlJc w:val="left"/>
      <w:pPr>
        <w:ind w:left="3600" w:hanging="360"/>
      </w:pPr>
      <w:rPr>
        <w:rFonts w:ascii="Courier New" w:hAnsi="Courier New" w:hint="default"/>
      </w:rPr>
    </w:lvl>
    <w:lvl w:ilvl="5" w:tplc="AB742E92">
      <w:start w:val="1"/>
      <w:numFmt w:val="bullet"/>
      <w:lvlText w:val=""/>
      <w:lvlJc w:val="left"/>
      <w:pPr>
        <w:ind w:left="4320" w:hanging="360"/>
      </w:pPr>
      <w:rPr>
        <w:rFonts w:ascii="Wingdings" w:hAnsi="Wingdings" w:hint="default"/>
      </w:rPr>
    </w:lvl>
    <w:lvl w:ilvl="6" w:tplc="DE668E6A">
      <w:start w:val="1"/>
      <w:numFmt w:val="bullet"/>
      <w:lvlText w:val=""/>
      <w:lvlJc w:val="left"/>
      <w:pPr>
        <w:ind w:left="5040" w:hanging="360"/>
      </w:pPr>
      <w:rPr>
        <w:rFonts w:ascii="Symbol" w:hAnsi="Symbol" w:hint="default"/>
      </w:rPr>
    </w:lvl>
    <w:lvl w:ilvl="7" w:tplc="068EAF82">
      <w:start w:val="1"/>
      <w:numFmt w:val="bullet"/>
      <w:lvlText w:val="o"/>
      <w:lvlJc w:val="left"/>
      <w:pPr>
        <w:ind w:left="5760" w:hanging="360"/>
      </w:pPr>
      <w:rPr>
        <w:rFonts w:ascii="Courier New" w:hAnsi="Courier New" w:hint="default"/>
      </w:rPr>
    </w:lvl>
    <w:lvl w:ilvl="8" w:tplc="A4086284">
      <w:start w:val="1"/>
      <w:numFmt w:val="bullet"/>
      <w:lvlText w:val=""/>
      <w:lvlJc w:val="left"/>
      <w:pPr>
        <w:ind w:left="6480" w:hanging="360"/>
      </w:pPr>
      <w:rPr>
        <w:rFonts w:ascii="Wingdings" w:hAnsi="Wingdings" w:hint="default"/>
      </w:rPr>
    </w:lvl>
  </w:abstractNum>
  <w:abstractNum w:abstractNumId="15" w15:restartNumberingAfterBreak="0">
    <w:nsid w:val="19792F9E"/>
    <w:multiLevelType w:val="hybridMultilevel"/>
    <w:tmpl w:val="4BF8FF58"/>
    <w:lvl w:ilvl="0" w:tplc="92D2ED4C">
      <w:start w:val="1"/>
      <w:numFmt w:val="bullet"/>
      <w:lvlText w:val="-"/>
      <w:lvlJc w:val="left"/>
      <w:pPr>
        <w:ind w:left="720" w:hanging="360"/>
      </w:pPr>
      <w:rPr>
        <w:rFonts w:ascii="Symbol" w:hAnsi="Symbol" w:hint="default"/>
      </w:rPr>
    </w:lvl>
    <w:lvl w:ilvl="1" w:tplc="164E18C4">
      <w:start w:val="1"/>
      <w:numFmt w:val="bullet"/>
      <w:lvlText w:val="o"/>
      <w:lvlJc w:val="left"/>
      <w:pPr>
        <w:ind w:left="1440" w:hanging="360"/>
      </w:pPr>
      <w:rPr>
        <w:rFonts w:ascii="Courier New" w:hAnsi="Courier New" w:hint="default"/>
      </w:rPr>
    </w:lvl>
    <w:lvl w:ilvl="2" w:tplc="8C645962">
      <w:start w:val="1"/>
      <w:numFmt w:val="bullet"/>
      <w:lvlText w:val=""/>
      <w:lvlJc w:val="left"/>
      <w:pPr>
        <w:ind w:left="2160" w:hanging="360"/>
      </w:pPr>
      <w:rPr>
        <w:rFonts w:ascii="Wingdings" w:hAnsi="Wingdings" w:hint="default"/>
      </w:rPr>
    </w:lvl>
    <w:lvl w:ilvl="3" w:tplc="6BC49F44">
      <w:start w:val="1"/>
      <w:numFmt w:val="bullet"/>
      <w:lvlText w:val=""/>
      <w:lvlJc w:val="left"/>
      <w:pPr>
        <w:ind w:left="2880" w:hanging="360"/>
      </w:pPr>
      <w:rPr>
        <w:rFonts w:ascii="Symbol" w:hAnsi="Symbol" w:hint="default"/>
      </w:rPr>
    </w:lvl>
    <w:lvl w:ilvl="4" w:tplc="8B4A25DE">
      <w:start w:val="1"/>
      <w:numFmt w:val="bullet"/>
      <w:lvlText w:val="o"/>
      <w:lvlJc w:val="left"/>
      <w:pPr>
        <w:ind w:left="3600" w:hanging="360"/>
      </w:pPr>
      <w:rPr>
        <w:rFonts w:ascii="Courier New" w:hAnsi="Courier New" w:hint="default"/>
      </w:rPr>
    </w:lvl>
    <w:lvl w:ilvl="5" w:tplc="FEA47824">
      <w:start w:val="1"/>
      <w:numFmt w:val="bullet"/>
      <w:lvlText w:val=""/>
      <w:lvlJc w:val="left"/>
      <w:pPr>
        <w:ind w:left="4320" w:hanging="360"/>
      </w:pPr>
      <w:rPr>
        <w:rFonts w:ascii="Wingdings" w:hAnsi="Wingdings" w:hint="default"/>
      </w:rPr>
    </w:lvl>
    <w:lvl w:ilvl="6" w:tplc="8DCC3DEA">
      <w:start w:val="1"/>
      <w:numFmt w:val="bullet"/>
      <w:lvlText w:val=""/>
      <w:lvlJc w:val="left"/>
      <w:pPr>
        <w:ind w:left="5040" w:hanging="360"/>
      </w:pPr>
      <w:rPr>
        <w:rFonts w:ascii="Symbol" w:hAnsi="Symbol" w:hint="default"/>
      </w:rPr>
    </w:lvl>
    <w:lvl w:ilvl="7" w:tplc="90E8BEB6">
      <w:start w:val="1"/>
      <w:numFmt w:val="bullet"/>
      <w:lvlText w:val="o"/>
      <w:lvlJc w:val="left"/>
      <w:pPr>
        <w:ind w:left="5760" w:hanging="360"/>
      </w:pPr>
      <w:rPr>
        <w:rFonts w:ascii="Courier New" w:hAnsi="Courier New" w:hint="default"/>
      </w:rPr>
    </w:lvl>
    <w:lvl w:ilvl="8" w:tplc="D048E95C">
      <w:start w:val="1"/>
      <w:numFmt w:val="bullet"/>
      <w:lvlText w:val=""/>
      <w:lvlJc w:val="left"/>
      <w:pPr>
        <w:ind w:left="6480" w:hanging="360"/>
      </w:pPr>
      <w:rPr>
        <w:rFonts w:ascii="Wingdings" w:hAnsi="Wingdings" w:hint="default"/>
      </w:rPr>
    </w:lvl>
  </w:abstractNum>
  <w:abstractNum w:abstractNumId="16" w15:restartNumberingAfterBreak="0">
    <w:nsid w:val="1AD33A5E"/>
    <w:multiLevelType w:val="multilevel"/>
    <w:tmpl w:val="7624E2A8"/>
    <w:lvl w:ilvl="0">
      <w:start w:val="1"/>
      <w:numFmt w:val="bullet"/>
      <w:lvlText w:val=""/>
      <w:lvlJc w:val="left"/>
      <w:pPr>
        <w:tabs>
          <w:tab w:val="num" w:pos="227"/>
        </w:tabs>
        <w:ind w:left="227" w:hanging="227"/>
      </w:pPr>
      <w:rPr>
        <w:rFonts w:ascii="Wingdings" w:hAnsi="Wingdings" w:hint="default"/>
        <w:sz w:val="20"/>
      </w:rPr>
    </w:lvl>
    <w:lvl w:ilvl="1">
      <w:start w:val="1"/>
      <w:numFmt w:val="bullet"/>
      <w:lvlText w:val=""/>
      <w:lvlJc w:val="left"/>
      <w:pPr>
        <w:tabs>
          <w:tab w:val="num" w:pos="454"/>
        </w:tabs>
        <w:ind w:left="454" w:hanging="227"/>
      </w:pPr>
      <w:rPr>
        <w:rFonts w:ascii="Wingdings" w:hAnsi="Wingdings" w:hint="default"/>
        <w:color w:val="808080"/>
        <w:u w:color="808080"/>
      </w:rPr>
    </w:lvl>
    <w:lvl w:ilvl="2">
      <w:start w:val="1"/>
      <w:numFmt w:val="bullet"/>
      <w:lvlText w:val=""/>
      <w:lvlJc w:val="left"/>
      <w:pPr>
        <w:tabs>
          <w:tab w:val="num" w:pos="680"/>
        </w:tabs>
        <w:ind w:left="680" w:hanging="226"/>
      </w:pPr>
      <w:rPr>
        <w:rFonts w:ascii="Wingdings" w:hAnsi="Wingdings" w:hint="default"/>
      </w:rPr>
    </w:lvl>
    <w:lvl w:ilvl="3">
      <w:start w:val="1"/>
      <w:numFmt w:val="bullet"/>
      <w:lvlText w:val=""/>
      <w:lvlJc w:val="left"/>
      <w:pPr>
        <w:tabs>
          <w:tab w:val="num" w:pos="907"/>
        </w:tabs>
        <w:ind w:left="907" w:hanging="227"/>
      </w:pPr>
      <w:rPr>
        <w:rFonts w:ascii="Wingdings" w:hAnsi="Wingdings" w:hint="default"/>
      </w:rPr>
    </w:lvl>
    <w:lvl w:ilvl="4">
      <w:start w:val="1"/>
      <w:numFmt w:val="bullet"/>
      <w:lvlText w:val=""/>
      <w:lvlJc w:val="left"/>
      <w:pPr>
        <w:tabs>
          <w:tab w:val="num" w:pos="1134"/>
        </w:tabs>
        <w:ind w:left="1134" w:hanging="227"/>
      </w:pPr>
      <w:rPr>
        <w:rFonts w:ascii="Wingdings" w:hAnsi="Wingdings" w:hint="default"/>
      </w:rPr>
    </w:lvl>
    <w:lvl w:ilvl="5">
      <w:start w:val="1"/>
      <w:numFmt w:val="bullet"/>
      <w:lvlText w:val=""/>
      <w:lvlJc w:val="left"/>
      <w:pPr>
        <w:tabs>
          <w:tab w:val="num" w:pos="1361"/>
        </w:tabs>
        <w:ind w:left="1361" w:hanging="227"/>
      </w:pPr>
      <w:rPr>
        <w:rFonts w:ascii="Wingdings" w:hAnsi="Wingdings" w:hint="default"/>
      </w:rPr>
    </w:lvl>
    <w:lvl w:ilvl="6">
      <w:start w:val="1"/>
      <w:numFmt w:val="bullet"/>
      <w:lvlText w:val=""/>
      <w:lvlJc w:val="left"/>
      <w:pPr>
        <w:tabs>
          <w:tab w:val="num" w:pos="1588"/>
        </w:tabs>
        <w:ind w:left="1588" w:hanging="227"/>
      </w:pPr>
      <w:rPr>
        <w:rFonts w:ascii="Wingdings" w:hAnsi="Wingdings" w:hint="default"/>
      </w:rPr>
    </w:lvl>
    <w:lvl w:ilvl="7">
      <w:start w:val="1"/>
      <w:numFmt w:val="bullet"/>
      <w:lvlText w:val=""/>
      <w:lvlJc w:val="left"/>
      <w:pPr>
        <w:tabs>
          <w:tab w:val="num" w:pos="1814"/>
        </w:tabs>
        <w:ind w:left="1814" w:hanging="226"/>
      </w:pPr>
      <w:rPr>
        <w:rFonts w:ascii="Wingdings" w:hAnsi="Wingdings" w:hint="default"/>
      </w:rPr>
    </w:lvl>
    <w:lvl w:ilvl="8">
      <w:start w:val="1"/>
      <w:numFmt w:val="bullet"/>
      <w:lvlText w:val=""/>
      <w:lvlJc w:val="left"/>
      <w:pPr>
        <w:tabs>
          <w:tab w:val="num" w:pos="2041"/>
        </w:tabs>
        <w:ind w:left="2041" w:hanging="227"/>
      </w:pPr>
      <w:rPr>
        <w:rFonts w:ascii="Wingdings" w:hAnsi="Wingdings" w:hint="default"/>
      </w:rPr>
    </w:lvl>
  </w:abstractNum>
  <w:abstractNum w:abstractNumId="17" w15:restartNumberingAfterBreak="0">
    <w:nsid w:val="1BE42FF3"/>
    <w:multiLevelType w:val="hybridMultilevel"/>
    <w:tmpl w:val="4FF600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1C3A0839"/>
    <w:multiLevelType w:val="multilevel"/>
    <w:tmpl w:val="AC5CC664"/>
    <w:lvl w:ilvl="0">
      <w:start w:val="1"/>
      <w:numFmt w:val="decimal"/>
      <w:pStyle w:val="h1"/>
      <w:lvlText w:val="%1."/>
      <w:lvlJc w:val="left"/>
      <w:pPr>
        <w:ind w:left="360" w:hanging="360"/>
      </w:pPr>
      <w:rPr>
        <w:lang w:val="en-GB"/>
      </w:rPr>
    </w:lvl>
    <w:lvl w:ilvl="1">
      <w:start w:val="1"/>
      <w:numFmt w:val="decimal"/>
      <w:pStyle w:val="h2"/>
      <w:isLgl/>
      <w:lvlText w:val="%1.%2"/>
      <w:lvlJc w:val="left"/>
      <w:pPr>
        <w:ind w:left="720" w:hanging="720"/>
      </w:pPr>
      <w:rPr>
        <w:rFonts w:hint="default"/>
      </w:rPr>
    </w:lvl>
    <w:lvl w:ilvl="2">
      <w:start w:val="1"/>
      <w:numFmt w:val="decimal"/>
      <w:pStyle w:val="h3"/>
      <w:lvlText w:val="%1.%2.%3"/>
      <w:lvlJc w:val="left"/>
      <w:pPr>
        <w:ind w:left="720" w:hanging="720"/>
      </w:pPr>
    </w:lvl>
    <w:lvl w:ilvl="3">
      <w:start w:val="1"/>
      <w:numFmt w:val="decimal"/>
      <w:pStyle w:val="h3a"/>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19" w15:restartNumberingAfterBreak="0">
    <w:nsid w:val="1C5F2570"/>
    <w:multiLevelType w:val="hybridMultilevel"/>
    <w:tmpl w:val="41BE6222"/>
    <w:lvl w:ilvl="0" w:tplc="08090001">
      <w:start w:val="1"/>
      <w:numFmt w:val="bullet"/>
      <w:lvlText w:val=""/>
      <w:lvlJc w:val="left"/>
      <w:pPr>
        <w:ind w:left="1429" w:hanging="360"/>
      </w:pPr>
      <w:rPr>
        <w:rFonts w:ascii="Symbol" w:hAnsi="Symbol" w:hint="default"/>
      </w:rPr>
    </w:lvl>
    <w:lvl w:ilvl="1" w:tplc="08090003">
      <w:start w:val="1"/>
      <w:numFmt w:val="bullet"/>
      <w:lvlText w:val="o"/>
      <w:lvlJc w:val="left"/>
      <w:pPr>
        <w:ind w:left="2149" w:hanging="360"/>
      </w:pPr>
      <w:rPr>
        <w:rFonts w:ascii="Courier New" w:hAnsi="Courier New" w:cs="Courier New" w:hint="default"/>
      </w:rPr>
    </w:lvl>
    <w:lvl w:ilvl="2" w:tplc="08090005">
      <w:start w:val="1"/>
      <w:numFmt w:val="bullet"/>
      <w:lvlText w:val=""/>
      <w:lvlJc w:val="left"/>
      <w:pPr>
        <w:ind w:left="2869" w:hanging="360"/>
      </w:pPr>
      <w:rPr>
        <w:rFonts w:ascii="Wingdings" w:hAnsi="Wingdings" w:hint="default"/>
      </w:rPr>
    </w:lvl>
    <w:lvl w:ilvl="3" w:tplc="08090001">
      <w:start w:val="1"/>
      <w:numFmt w:val="bullet"/>
      <w:lvlText w:val=""/>
      <w:lvlJc w:val="left"/>
      <w:pPr>
        <w:ind w:left="3589" w:hanging="360"/>
      </w:pPr>
      <w:rPr>
        <w:rFonts w:ascii="Symbol" w:hAnsi="Symbol" w:hint="default"/>
      </w:rPr>
    </w:lvl>
    <w:lvl w:ilvl="4" w:tplc="08090003">
      <w:start w:val="1"/>
      <w:numFmt w:val="bullet"/>
      <w:lvlText w:val="o"/>
      <w:lvlJc w:val="left"/>
      <w:pPr>
        <w:ind w:left="4309" w:hanging="360"/>
      </w:pPr>
      <w:rPr>
        <w:rFonts w:ascii="Courier New" w:hAnsi="Courier New" w:cs="Courier New" w:hint="default"/>
      </w:rPr>
    </w:lvl>
    <w:lvl w:ilvl="5" w:tplc="08090005">
      <w:start w:val="1"/>
      <w:numFmt w:val="bullet"/>
      <w:lvlText w:val=""/>
      <w:lvlJc w:val="left"/>
      <w:pPr>
        <w:ind w:left="5029" w:hanging="360"/>
      </w:pPr>
      <w:rPr>
        <w:rFonts w:ascii="Wingdings" w:hAnsi="Wingdings" w:hint="default"/>
      </w:rPr>
    </w:lvl>
    <w:lvl w:ilvl="6" w:tplc="08090001">
      <w:start w:val="1"/>
      <w:numFmt w:val="bullet"/>
      <w:lvlText w:val=""/>
      <w:lvlJc w:val="left"/>
      <w:pPr>
        <w:ind w:left="5749" w:hanging="360"/>
      </w:pPr>
      <w:rPr>
        <w:rFonts w:ascii="Symbol" w:hAnsi="Symbol" w:hint="default"/>
      </w:rPr>
    </w:lvl>
    <w:lvl w:ilvl="7" w:tplc="08090003">
      <w:start w:val="1"/>
      <w:numFmt w:val="bullet"/>
      <w:lvlText w:val="o"/>
      <w:lvlJc w:val="left"/>
      <w:pPr>
        <w:ind w:left="6469" w:hanging="360"/>
      </w:pPr>
      <w:rPr>
        <w:rFonts w:ascii="Courier New" w:hAnsi="Courier New" w:cs="Courier New" w:hint="default"/>
      </w:rPr>
    </w:lvl>
    <w:lvl w:ilvl="8" w:tplc="08090005">
      <w:start w:val="1"/>
      <w:numFmt w:val="bullet"/>
      <w:lvlText w:val=""/>
      <w:lvlJc w:val="left"/>
      <w:pPr>
        <w:ind w:left="7189" w:hanging="360"/>
      </w:pPr>
      <w:rPr>
        <w:rFonts w:ascii="Wingdings" w:hAnsi="Wingdings" w:hint="default"/>
      </w:rPr>
    </w:lvl>
  </w:abstractNum>
  <w:abstractNum w:abstractNumId="20" w15:restartNumberingAfterBreak="0">
    <w:nsid w:val="236B7875"/>
    <w:multiLevelType w:val="hybridMultilevel"/>
    <w:tmpl w:val="4E70A738"/>
    <w:lvl w:ilvl="0" w:tplc="02EEA722">
      <w:start w:val="1"/>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241C11E4"/>
    <w:multiLevelType w:val="hybridMultilevel"/>
    <w:tmpl w:val="6F241E56"/>
    <w:lvl w:ilvl="0" w:tplc="24C64B92">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22" w15:restartNumberingAfterBreak="0">
    <w:nsid w:val="27981FA4"/>
    <w:multiLevelType w:val="hybridMultilevel"/>
    <w:tmpl w:val="D988CD98"/>
    <w:lvl w:ilvl="0" w:tplc="040C0003">
      <w:start w:val="1"/>
      <w:numFmt w:val="bullet"/>
      <w:lvlText w:val="o"/>
      <w:lvlJc w:val="left"/>
      <w:pPr>
        <w:ind w:left="1776" w:hanging="360"/>
      </w:pPr>
      <w:rPr>
        <w:rFonts w:ascii="Courier New" w:hAnsi="Courier New" w:cs="Courier New" w:hint="default"/>
      </w:rPr>
    </w:lvl>
    <w:lvl w:ilvl="1" w:tplc="FFFFFFFF" w:tentative="1">
      <w:start w:val="1"/>
      <w:numFmt w:val="bullet"/>
      <w:lvlText w:val="o"/>
      <w:lvlJc w:val="left"/>
      <w:pPr>
        <w:ind w:left="2496" w:hanging="360"/>
      </w:pPr>
      <w:rPr>
        <w:rFonts w:ascii="Courier New" w:hAnsi="Courier New" w:cs="Courier New" w:hint="default"/>
      </w:rPr>
    </w:lvl>
    <w:lvl w:ilvl="2" w:tplc="FFFFFFFF" w:tentative="1">
      <w:start w:val="1"/>
      <w:numFmt w:val="bullet"/>
      <w:lvlText w:val=""/>
      <w:lvlJc w:val="left"/>
      <w:pPr>
        <w:ind w:left="3216" w:hanging="360"/>
      </w:pPr>
      <w:rPr>
        <w:rFonts w:ascii="Wingdings" w:hAnsi="Wingdings" w:hint="default"/>
      </w:rPr>
    </w:lvl>
    <w:lvl w:ilvl="3" w:tplc="FFFFFFFF" w:tentative="1">
      <w:start w:val="1"/>
      <w:numFmt w:val="bullet"/>
      <w:lvlText w:val=""/>
      <w:lvlJc w:val="left"/>
      <w:pPr>
        <w:ind w:left="3936" w:hanging="360"/>
      </w:pPr>
      <w:rPr>
        <w:rFonts w:ascii="Symbol" w:hAnsi="Symbol" w:hint="default"/>
      </w:rPr>
    </w:lvl>
    <w:lvl w:ilvl="4" w:tplc="FFFFFFFF" w:tentative="1">
      <w:start w:val="1"/>
      <w:numFmt w:val="bullet"/>
      <w:lvlText w:val="o"/>
      <w:lvlJc w:val="left"/>
      <w:pPr>
        <w:ind w:left="4656" w:hanging="360"/>
      </w:pPr>
      <w:rPr>
        <w:rFonts w:ascii="Courier New" w:hAnsi="Courier New" w:cs="Courier New" w:hint="default"/>
      </w:rPr>
    </w:lvl>
    <w:lvl w:ilvl="5" w:tplc="FFFFFFFF" w:tentative="1">
      <w:start w:val="1"/>
      <w:numFmt w:val="bullet"/>
      <w:lvlText w:val=""/>
      <w:lvlJc w:val="left"/>
      <w:pPr>
        <w:ind w:left="5376" w:hanging="360"/>
      </w:pPr>
      <w:rPr>
        <w:rFonts w:ascii="Wingdings" w:hAnsi="Wingdings" w:hint="default"/>
      </w:rPr>
    </w:lvl>
    <w:lvl w:ilvl="6" w:tplc="FFFFFFFF" w:tentative="1">
      <w:start w:val="1"/>
      <w:numFmt w:val="bullet"/>
      <w:lvlText w:val=""/>
      <w:lvlJc w:val="left"/>
      <w:pPr>
        <w:ind w:left="6096" w:hanging="360"/>
      </w:pPr>
      <w:rPr>
        <w:rFonts w:ascii="Symbol" w:hAnsi="Symbol" w:hint="default"/>
      </w:rPr>
    </w:lvl>
    <w:lvl w:ilvl="7" w:tplc="FFFFFFFF" w:tentative="1">
      <w:start w:val="1"/>
      <w:numFmt w:val="bullet"/>
      <w:lvlText w:val="o"/>
      <w:lvlJc w:val="left"/>
      <w:pPr>
        <w:ind w:left="6816" w:hanging="360"/>
      </w:pPr>
      <w:rPr>
        <w:rFonts w:ascii="Courier New" w:hAnsi="Courier New" w:cs="Courier New" w:hint="default"/>
      </w:rPr>
    </w:lvl>
    <w:lvl w:ilvl="8" w:tplc="FFFFFFFF" w:tentative="1">
      <w:start w:val="1"/>
      <w:numFmt w:val="bullet"/>
      <w:lvlText w:val=""/>
      <w:lvlJc w:val="left"/>
      <w:pPr>
        <w:ind w:left="7536" w:hanging="360"/>
      </w:pPr>
      <w:rPr>
        <w:rFonts w:ascii="Wingdings" w:hAnsi="Wingdings" w:hint="default"/>
      </w:rPr>
    </w:lvl>
  </w:abstractNum>
  <w:abstractNum w:abstractNumId="23" w15:restartNumberingAfterBreak="0">
    <w:nsid w:val="27E12257"/>
    <w:multiLevelType w:val="multilevel"/>
    <w:tmpl w:val="7624E2A8"/>
    <w:styleLink w:val="AufzhlungStrich"/>
    <w:lvl w:ilvl="0">
      <w:start w:val="1"/>
      <w:numFmt w:val="bullet"/>
      <w:lvlText w:val=""/>
      <w:lvlJc w:val="left"/>
      <w:pPr>
        <w:tabs>
          <w:tab w:val="num" w:pos="227"/>
        </w:tabs>
        <w:ind w:left="227" w:hanging="227"/>
      </w:pPr>
      <w:rPr>
        <w:rFonts w:ascii="Wingdings" w:hAnsi="Wingdings" w:hint="default"/>
        <w:sz w:val="20"/>
      </w:rPr>
    </w:lvl>
    <w:lvl w:ilvl="1">
      <w:start w:val="1"/>
      <w:numFmt w:val="bullet"/>
      <w:lvlText w:val=""/>
      <w:lvlJc w:val="left"/>
      <w:pPr>
        <w:tabs>
          <w:tab w:val="num" w:pos="454"/>
        </w:tabs>
        <w:ind w:left="454" w:hanging="227"/>
      </w:pPr>
      <w:rPr>
        <w:rFonts w:ascii="Wingdings" w:hAnsi="Wingdings" w:hint="default"/>
        <w:color w:val="808080"/>
        <w:u w:color="808080"/>
      </w:rPr>
    </w:lvl>
    <w:lvl w:ilvl="2">
      <w:start w:val="1"/>
      <w:numFmt w:val="bullet"/>
      <w:lvlText w:val=""/>
      <w:lvlJc w:val="left"/>
      <w:pPr>
        <w:tabs>
          <w:tab w:val="num" w:pos="680"/>
        </w:tabs>
        <w:ind w:left="680" w:hanging="226"/>
      </w:pPr>
      <w:rPr>
        <w:rFonts w:ascii="Wingdings" w:hAnsi="Wingdings" w:hint="default"/>
      </w:rPr>
    </w:lvl>
    <w:lvl w:ilvl="3">
      <w:start w:val="1"/>
      <w:numFmt w:val="bullet"/>
      <w:lvlText w:val=""/>
      <w:lvlJc w:val="left"/>
      <w:pPr>
        <w:tabs>
          <w:tab w:val="num" w:pos="907"/>
        </w:tabs>
        <w:ind w:left="907" w:hanging="227"/>
      </w:pPr>
      <w:rPr>
        <w:rFonts w:ascii="Wingdings" w:hAnsi="Wingdings" w:hint="default"/>
      </w:rPr>
    </w:lvl>
    <w:lvl w:ilvl="4">
      <w:start w:val="1"/>
      <w:numFmt w:val="bullet"/>
      <w:lvlText w:val=""/>
      <w:lvlJc w:val="left"/>
      <w:pPr>
        <w:tabs>
          <w:tab w:val="num" w:pos="1134"/>
        </w:tabs>
        <w:ind w:left="1134" w:hanging="227"/>
      </w:pPr>
      <w:rPr>
        <w:rFonts w:ascii="Wingdings" w:hAnsi="Wingdings" w:hint="default"/>
      </w:rPr>
    </w:lvl>
    <w:lvl w:ilvl="5">
      <w:start w:val="1"/>
      <w:numFmt w:val="bullet"/>
      <w:lvlText w:val=""/>
      <w:lvlJc w:val="left"/>
      <w:pPr>
        <w:tabs>
          <w:tab w:val="num" w:pos="1361"/>
        </w:tabs>
        <w:ind w:left="1361" w:hanging="227"/>
      </w:pPr>
      <w:rPr>
        <w:rFonts w:ascii="Wingdings" w:hAnsi="Wingdings" w:hint="default"/>
      </w:rPr>
    </w:lvl>
    <w:lvl w:ilvl="6">
      <w:start w:val="1"/>
      <w:numFmt w:val="bullet"/>
      <w:lvlText w:val=""/>
      <w:lvlJc w:val="left"/>
      <w:pPr>
        <w:tabs>
          <w:tab w:val="num" w:pos="1588"/>
        </w:tabs>
        <w:ind w:left="1588" w:hanging="227"/>
      </w:pPr>
      <w:rPr>
        <w:rFonts w:ascii="Wingdings" w:hAnsi="Wingdings" w:hint="default"/>
      </w:rPr>
    </w:lvl>
    <w:lvl w:ilvl="7">
      <w:start w:val="1"/>
      <w:numFmt w:val="bullet"/>
      <w:lvlText w:val=""/>
      <w:lvlJc w:val="left"/>
      <w:pPr>
        <w:tabs>
          <w:tab w:val="num" w:pos="1814"/>
        </w:tabs>
        <w:ind w:left="1814" w:hanging="226"/>
      </w:pPr>
      <w:rPr>
        <w:rFonts w:ascii="Wingdings" w:hAnsi="Wingdings" w:hint="default"/>
      </w:rPr>
    </w:lvl>
    <w:lvl w:ilvl="8">
      <w:start w:val="1"/>
      <w:numFmt w:val="bullet"/>
      <w:lvlText w:val=""/>
      <w:lvlJc w:val="left"/>
      <w:pPr>
        <w:tabs>
          <w:tab w:val="num" w:pos="2041"/>
        </w:tabs>
        <w:ind w:left="2041" w:hanging="227"/>
      </w:pPr>
      <w:rPr>
        <w:rFonts w:ascii="Wingdings" w:hAnsi="Wingdings" w:hint="default"/>
      </w:rPr>
    </w:lvl>
  </w:abstractNum>
  <w:abstractNum w:abstractNumId="24" w15:restartNumberingAfterBreak="0">
    <w:nsid w:val="29DDE1F5"/>
    <w:multiLevelType w:val="hybridMultilevel"/>
    <w:tmpl w:val="33F6AE2A"/>
    <w:lvl w:ilvl="0" w:tplc="EF007C52">
      <w:start w:val="1"/>
      <w:numFmt w:val="bullet"/>
      <w:lvlText w:val="-"/>
      <w:lvlJc w:val="left"/>
      <w:pPr>
        <w:ind w:left="720" w:hanging="360"/>
      </w:pPr>
      <w:rPr>
        <w:rFonts w:ascii="Symbol" w:hAnsi="Symbol" w:hint="default"/>
      </w:rPr>
    </w:lvl>
    <w:lvl w:ilvl="1" w:tplc="D73EED3A">
      <w:start w:val="1"/>
      <w:numFmt w:val="bullet"/>
      <w:lvlText w:val="o"/>
      <w:lvlJc w:val="left"/>
      <w:pPr>
        <w:ind w:left="1440" w:hanging="360"/>
      </w:pPr>
      <w:rPr>
        <w:rFonts w:ascii="Courier New" w:hAnsi="Courier New" w:hint="default"/>
      </w:rPr>
    </w:lvl>
    <w:lvl w:ilvl="2" w:tplc="8A6E3C22">
      <w:start w:val="1"/>
      <w:numFmt w:val="bullet"/>
      <w:lvlText w:val=""/>
      <w:lvlJc w:val="left"/>
      <w:pPr>
        <w:ind w:left="2160" w:hanging="360"/>
      </w:pPr>
      <w:rPr>
        <w:rFonts w:ascii="Wingdings" w:hAnsi="Wingdings" w:hint="default"/>
      </w:rPr>
    </w:lvl>
    <w:lvl w:ilvl="3" w:tplc="33FEF7EC">
      <w:start w:val="1"/>
      <w:numFmt w:val="bullet"/>
      <w:lvlText w:val=""/>
      <w:lvlJc w:val="left"/>
      <w:pPr>
        <w:ind w:left="2880" w:hanging="360"/>
      </w:pPr>
      <w:rPr>
        <w:rFonts w:ascii="Symbol" w:hAnsi="Symbol" w:hint="default"/>
      </w:rPr>
    </w:lvl>
    <w:lvl w:ilvl="4" w:tplc="C20E3C4A">
      <w:start w:val="1"/>
      <w:numFmt w:val="bullet"/>
      <w:lvlText w:val="o"/>
      <w:lvlJc w:val="left"/>
      <w:pPr>
        <w:ind w:left="3600" w:hanging="360"/>
      </w:pPr>
      <w:rPr>
        <w:rFonts w:ascii="Courier New" w:hAnsi="Courier New" w:hint="default"/>
      </w:rPr>
    </w:lvl>
    <w:lvl w:ilvl="5" w:tplc="5F886260">
      <w:start w:val="1"/>
      <w:numFmt w:val="bullet"/>
      <w:lvlText w:val=""/>
      <w:lvlJc w:val="left"/>
      <w:pPr>
        <w:ind w:left="4320" w:hanging="360"/>
      </w:pPr>
      <w:rPr>
        <w:rFonts w:ascii="Wingdings" w:hAnsi="Wingdings" w:hint="default"/>
      </w:rPr>
    </w:lvl>
    <w:lvl w:ilvl="6" w:tplc="76BEF918">
      <w:start w:val="1"/>
      <w:numFmt w:val="bullet"/>
      <w:lvlText w:val=""/>
      <w:lvlJc w:val="left"/>
      <w:pPr>
        <w:ind w:left="5040" w:hanging="360"/>
      </w:pPr>
      <w:rPr>
        <w:rFonts w:ascii="Symbol" w:hAnsi="Symbol" w:hint="default"/>
      </w:rPr>
    </w:lvl>
    <w:lvl w:ilvl="7" w:tplc="A5AE6CA6">
      <w:start w:val="1"/>
      <w:numFmt w:val="bullet"/>
      <w:lvlText w:val="o"/>
      <w:lvlJc w:val="left"/>
      <w:pPr>
        <w:ind w:left="5760" w:hanging="360"/>
      </w:pPr>
      <w:rPr>
        <w:rFonts w:ascii="Courier New" w:hAnsi="Courier New" w:hint="default"/>
      </w:rPr>
    </w:lvl>
    <w:lvl w:ilvl="8" w:tplc="8EDE56F0">
      <w:start w:val="1"/>
      <w:numFmt w:val="bullet"/>
      <w:lvlText w:val=""/>
      <w:lvlJc w:val="left"/>
      <w:pPr>
        <w:ind w:left="6480" w:hanging="360"/>
      </w:pPr>
      <w:rPr>
        <w:rFonts w:ascii="Wingdings" w:hAnsi="Wingdings" w:hint="default"/>
      </w:rPr>
    </w:lvl>
  </w:abstractNum>
  <w:abstractNum w:abstractNumId="25" w15:restartNumberingAfterBreak="0">
    <w:nsid w:val="2B063202"/>
    <w:multiLevelType w:val="hybridMultilevel"/>
    <w:tmpl w:val="51160E08"/>
    <w:styleLink w:val="IVASannexheadings1"/>
    <w:lvl w:ilvl="0" w:tplc="D29E9BC8">
      <w:start w:val="5"/>
      <w:numFmt w:val="bullet"/>
      <w:lvlText w:val="-"/>
      <w:lvlJc w:val="left"/>
      <w:pPr>
        <w:ind w:left="720" w:hanging="360"/>
      </w:pPr>
      <w:rPr>
        <w:rFonts w:ascii="Times New Roman" w:eastAsia="Times New Roman" w:hAnsi="Times New Roman" w:cs="Times New Roman" w:hint="default"/>
      </w:rPr>
    </w:lvl>
    <w:lvl w:ilvl="1" w:tplc="20000003">
      <w:start w:val="1"/>
      <w:numFmt w:val="bullet"/>
      <w:lvlText w:val="o"/>
      <w:lvlJc w:val="left"/>
      <w:pPr>
        <w:ind w:left="1440" w:hanging="360"/>
      </w:pPr>
      <w:rPr>
        <w:rFonts w:ascii="Courier New" w:hAnsi="Courier New" w:cs="Courier New" w:hint="default"/>
      </w:rPr>
    </w:lvl>
    <w:lvl w:ilvl="2" w:tplc="20000005">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6" w15:restartNumberingAfterBreak="0">
    <w:nsid w:val="2CDF7B93"/>
    <w:multiLevelType w:val="hybridMultilevel"/>
    <w:tmpl w:val="D466FA60"/>
    <w:lvl w:ilvl="0" w:tplc="EAF4527A">
      <w:start w:val="1"/>
      <w:numFmt w:val="bullet"/>
      <w:lvlText w:val="-"/>
      <w:lvlJc w:val="left"/>
      <w:pPr>
        <w:ind w:left="720" w:hanging="360"/>
      </w:pPr>
      <w:rPr>
        <w:rFonts w:ascii="Symbol" w:hAnsi="Symbol" w:hint="default"/>
      </w:rPr>
    </w:lvl>
    <w:lvl w:ilvl="1" w:tplc="640CB212">
      <w:start w:val="1"/>
      <w:numFmt w:val="bullet"/>
      <w:lvlText w:val="o"/>
      <w:lvlJc w:val="left"/>
      <w:pPr>
        <w:ind w:left="1440" w:hanging="360"/>
      </w:pPr>
      <w:rPr>
        <w:rFonts w:ascii="Courier New" w:hAnsi="Courier New" w:hint="default"/>
      </w:rPr>
    </w:lvl>
    <w:lvl w:ilvl="2" w:tplc="008A1D5A">
      <w:start w:val="1"/>
      <w:numFmt w:val="bullet"/>
      <w:lvlText w:val=""/>
      <w:lvlJc w:val="left"/>
      <w:pPr>
        <w:ind w:left="2160" w:hanging="360"/>
      </w:pPr>
      <w:rPr>
        <w:rFonts w:ascii="Wingdings" w:hAnsi="Wingdings" w:hint="default"/>
      </w:rPr>
    </w:lvl>
    <w:lvl w:ilvl="3" w:tplc="624A5018">
      <w:start w:val="1"/>
      <w:numFmt w:val="bullet"/>
      <w:lvlText w:val=""/>
      <w:lvlJc w:val="left"/>
      <w:pPr>
        <w:ind w:left="2880" w:hanging="360"/>
      </w:pPr>
      <w:rPr>
        <w:rFonts w:ascii="Symbol" w:hAnsi="Symbol" w:hint="default"/>
      </w:rPr>
    </w:lvl>
    <w:lvl w:ilvl="4" w:tplc="1E261EBA">
      <w:start w:val="1"/>
      <w:numFmt w:val="bullet"/>
      <w:lvlText w:val="o"/>
      <w:lvlJc w:val="left"/>
      <w:pPr>
        <w:ind w:left="3600" w:hanging="360"/>
      </w:pPr>
      <w:rPr>
        <w:rFonts w:ascii="Courier New" w:hAnsi="Courier New" w:hint="default"/>
      </w:rPr>
    </w:lvl>
    <w:lvl w:ilvl="5" w:tplc="48845CBA">
      <w:start w:val="1"/>
      <w:numFmt w:val="bullet"/>
      <w:lvlText w:val=""/>
      <w:lvlJc w:val="left"/>
      <w:pPr>
        <w:ind w:left="4320" w:hanging="360"/>
      </w:pPr>
      <w:rPr>
        <w:rFonts w:ascii="Wingdings" w:hAnsi="Wingdings" w:hint="default"/>
      </w:rPr>
    </w:lvl>
    <w:lvl w:ilvl="6" w:tplc="9DE626DC">
      <w:start w:val="1"/>
      <w:numFmt w:val="bullet"/>
      <w:lvlText w:val=""/>
      <w:lvlJc w:val="left"/>
      <w:pPr>
        <w:ind w:left="5040" w:hanging="360"/>
      </w:pPr>
      <w:rPr>
        <w:rFonts w:ascii="Symbol" w:hAnsi="Symbol" w:hint="default"/>
      </w:rPr>
    </w:lvl>
    <w:lvl w:ilvl="7" w:tplc="312A6EC8">
      <w:start w:val="1"/>
      <w:numFmt w:val="bullet"/>
      <w:lvlText w:val="o"/>
      <w:lvlJc w:val="left"/>
      <w:pPr>
        <w:ind w:left="5760" w:hanging="360"/>
      </w:pPr>
      <w:rPr>
        <w:rFonts w:ascii="Courier New" w:hAnsi="Courier New" w:hint="default"/>
      </w:rPr>
    </w:lvl>
    <w:lvl w:ilvl="8" w:tplc="74685E64">
      <w:start w:val="1"/>
      <w:numFmt w:val="bullet"/>
      <w:lvlText w:val=""/>
      <w:lvlJc w:val="left"/>
      <w:pPr>
        <w:ind w:left="6480" w:hanging="360"/>
      </w:pPr>
      <w:rPr>
        <w:rFonts w:ascii="Wingdings" w:hAnsi="Wingdings" w:hint="default"/>
      </w:rPr>
    </w:lvl>
  </w:abstractNum>
  <w:abstractNum w:abstractNumId="27" w15:restartNumberingAfterBreak="0">
    <w:nsid w:val="2E9C437D"/>
    <w:multiLevelType w:val="multilevel"/>
    <w:tmpl w:val="14E2A86A"/>
    <w:styleLink w:val="AufzhlungStrich3"/>
    <w:lvl w:ilvl="0">
      <w:start w:val="1"/>
      <w:numFmt w:val="decimal"/>
      <w:lvlText w:val="%1"/>
      <w:lvlJc w:val="left"/>
      <w:pPr>
        <w:ind w:left="1134" w:hanging="1134"/>
      </w:pPr>
    </w:lvl>
    <w:lvl w:ilvl="1">
      <w:start w:val="1"/>
      <w:numFmt w:val="decimal"/>
      <w:lvlText w:val="%1.%2"/>
      <w:lvlJc w:val="left"/>
      <w:pPr>
        <w:ind w:left="1134" w:hanging="1134"/>
      </w:pPr>
    </w:lvl>
    <w:lvl w:ilvl="2">
      <w:start w:val="1"/>
      <w:numFmt w:val="decimal"/>
      <w:lvlText w:val="%1.%2.%3"/>
      <w:lvlJc w:val="left"/>
      <w:pPr>
        <w:ind w:left="1134" w:hanging="1134"/>
      </w:pPr>
    </w:lvl>
    <w:lvl w:ilvl="3">
      <w:start w:val="1"/>
      <w:numFmt w:val="decimal"/>
      <w:lvlText w:val="%1.%2.%3.%4"/>
      <w:lvlJc w:val="left"/>
      <w:pPr>
        <w:ind w:left="1418" w:hanging="1418"/>
      </w:pPr>
    </w:lvl>
    <w:lvl w:ilvl="4">
      <w:start w:val="1"/>
      <w:numFmt w:val="decimal"/>
      <w:lvlText w:val="%1.%2.%3.%4"/>
      <w:lvlJc w:val="left"/>
      <w:pPr>
        <w:ind w:left="1701" w:hanging="1701"/>
      </w:pPr>
    </w:lvl>
    <w:lvl w:ilvl="5">
      <w:start w:val="1"/>
      <w:numFmt w:val="decimal"/>
      <w:lvlText w:val="%1.%2.%3.%4"/>
      <w:lvlJc w:val="left"/>
      <w:pPr>
        <w:ind w:left="1985" w:hanging="1985"/>
      </w:pPr>
    </w:lvl>
    <w:lvl w:ilvl="6">
      <w:start w:val="1"/>
      <w:numFmt w:val="decimal"/>
      <w:lvlText w:val="%1.%2.%3.%4.%5.%6.%7"/>
      <w:lvlJc w:val="left"/>
      <w:pPr>
        <w:ind w:left="1985" w:hanging="1985"/>
      </w:pPr>
    </w:lvl>
    <w:lvl w:ilvl="7">
      <w:start w:val="1"/>
      <w:numFmt w:val="decimal"/>
      <w:lvlText w:val="%1.%2.%3.%4.%5.%6.%7.%8"/>
      <w:lvlJc w:val="left"/>
      <w:pPr>
        <w:ind w:left="1985" w:hanging="1985"/>
      </w:pPr>
    </w:lvl>
    <w:lvl w:ilvl="8">
      <w:start w:val="1"/>
      <w:numFmt w:val="decimal"/>
      <w:lvlText w:val="%1.%2.%3.%4.%5.%6.%7.%8.%9"/>
      <w:lvlJc w:val="left"/>
      <w:pPr>
        <w:ind w:left="1985" w:hanging="1985"/>
      </w:pPr>
    </w:lvl>
  </w:abstractNum>
  <w:abstractNum w:abstractNumId="28" w15:restartNumberingAfterBreak="0">
    <w:nsid w:val="30556D14"/>
    <w:multiLevelType w:val="multilevel"/>
    <w:tmpl w:val="D47A0E3A"/>
    <w:styleLink w:val="References"/>
    <w:lvl w:ilvl="0">
      <w:start w:val="1"/>
      <w:numFmt w:val="upperLetter"/>
      <w:suff w:val="space"/>
      <w:lvlText w:val="Annex %1"/>
      <w:lvlJc w:val="left"/>
      <w:pPr>
        <w:ind w:left="0" w:firstLine="0"/>
      </w:pPr>
      <w:rPr>
        <w:rFonts w:hint="default"/>
      </w:rPr>
    </w:lvl>
    <w:lvl w:ilvl="1">
      <w:start w:val="1"/>
      <w:numFmt w:val="decimal"/>
      <w:lvlText w:val="%1.%2"/>
      <w:lvlJc w:val="left"/>
      <w:pPr>
        <w:ind w:left="1134" w:hanging="1134"/>
      </w:pPr>
      <w:rPr>
        <w:rFonts w:hint="default"/>
      </w:rPr>
    </w:lvl>
    <w:lvl w:ilvl="2">
      <w:start w:val="1"/>
      <w:numFmt w:val="decimal"/>
      <w:lvlText w:val="%1.%2.%3"/>
      <w:lvlJc w:val="left"/>
      <w:pPr>
        <w:ind w:left="1134" w:hanging="1134"/>
      </w:pPr>
      <w:rPr>
        <w:rFonts w:hint="default"/>
        <w:color w:val="000000" w:themeColor="text1"/>
      </w:rPr>
    </w:lvl>
    <w:lvl w:ilvl="3">
      <w:start w:val="1"/>
      <w:numFmt w:val="decimal"/>
      <w:lvlText w:val="%1.%2.%3.%4"/>
      <w:lvlJc w:val="left"/>
      <w:pPr>
        <w:ind w:left="1134" w:hanging="1134"/>
      </w:pPr>
      <w:rPr>
        <w:rFonts w:hint="default"/>
      </w:rPr>
    </w:lvl>
    <w:lvl w:ilvl="4">
      <w:start w:val="1"/>
      <w:numFmt w:val="decimal"/>
      <w:lvlText w:val="%1.%2.%3.%4.%5"/>
      <w:lvlJc w:val="left"/>
      <w:pPr>
        <w:ind w:left="1418" w:hanging="1418"/>
      </w:pPr>
      <w:rPr>
        <w:rFonts w:hint="default"/>
      </w:rPr>
    </w:lvl>
    <w:lvl w:ilvl="5">
      <w:start w:val="1"/>
      <w:numFmt w:val="decimal"/>
      <w:lvlText w:val="%1.%2.%3.%4.%5.%6"/>
      <w:lvlJc w:val="left"/>
      <w:pPr>
        <w:ind w:left="1701" w:hanging="1701"/>
      </w:pPr>
      <w:rPr>
        <w:rFonts w:hint="default"/>
      </w:rPr>
    </w:lvl>
    <w:lvl w:ilvl="6">
      <w:start w:val="1"/>
      <w:numFmt w:val="decimal"/>
      <w:lvlText w:val="%1.%2.%3.%4.%5.%6.%7"/>
      <w:lvlJc w:val="left"/>
      <w:pPr>
        <w:ind w:left="1985" w:hanging="1985"/>
      </w:pPr>
      <w:rPr>
        <w:rFonts w:hint="default"/>
      </w:rPr>
    </w:lvl>
    <w:lvl w:ilvl="7">
      <w:start w:val="1"/>
      <w:numFmt w:val="decimal"/>
      <w:lvlText w:val="%1.%2.%3.%4.%5.%6.%7.%8"/>
      <w:lvlJc w:val="left"/>
      <w:pPr>
        <w:ind w:left="1985" w:hanging="1985"/>
      </w:pPr>
      <w:rPr>
        <w:rFonts w:hint="default"/>
      </w:rPr>
    </w:lvl>
    <w:lvl w:ilvl="8">
      <w:start w:val="1"/>
      <w:numFmt w:val="decimal"/>
      <w:lvlText w:val="%1.%2.%3.%4.%5.%6.%7.%8.%9"/>
      <w:lvlJc w:val="left"/>
      <w:pPr>
        <w:ind w:left="1985" w:hanging="1985"/>
      </w:pPr>
      <w:rPr>
        <w:rFonts w:hint="default"/>
      </w:rPr>
    </w:lvl>
  </w:abstractNum>
  <w:abstractNum w:abstractNumId="29" w15:restartNumberingAfterBreak="0">
    <w:nsid w:val="30642F57"/>
    <w:multiLevelType w:val="hybridMultilevel"/>
    <w:tmpl w:val="165AC3D6"/>
    <w:lvl w:ilvl="0" w:tplc="C82847FC">
      <w:start w:val="1"/>
      <w:numFmt w:val="decimal"/>
      <w:lvlText w:val="%1."/>
      <w:lvlJc w:val="left"/>
      <w:pPr>
        <w:ind w:left="340" w:hanging="360"/>
      </w:pPr>
      <w:rPr>
        <w:rFonts w:hint="default"/>
      </w:rPr>
    </w:lvl>
    <w:lvl w:ilvl="1" w:tplc="04090019" w:tentative="1">
      <w:start w:val="1"/>
      <w:numFmt w:val="lowerLetter"/>
      <w:lvlText w:val="%2."/>
      <w:lvlJc w:val="left"/>
      <w:pPr>
        <w:ind w:left="1060" w:hanging="360"/>
      </w:pPr>
    </w:lvl>
    <w:lvl w:ilvl="2" w:tplc="0409001B" w:tentative="1">
      <w:start w:val="1"/>
      <w:numFmt w:val="lowerRoman"/>
      <w:lvlText w:val="%3."/>
      <w:lvlJc w:val="right"/>
      <w:pPr>
        <w:ind w:left="1780" w:hanging="180"/>
      </w:pPr>
    </w:lvl>
    <w:lvl w:ilvl="3" w:tplc="0409000F" w:tentative="1">
      <w:start w:val="1"/>
      <w:numFmt w:val="decimal"/>
      <w:lvlText w:val="%4."/>
      <w:lvlJc w:val="left"/>
      <w:pPr>
        <w:ind w:left="2500" w:hanging="360"/>
      </w:pPr>
    </w:lvl>
    <w:lvl w:ilvl="4" w:tplc="04090019" w:tentative="1">
      <w:start w:val="1"/>
      <w:numFmt w:val="lowerLetter"/>
      <w:lvlText w:val="%5."/>
      <w:lvlJc w:val="left"/>
      <w:pPr>
        <w:ind w:left="3220" w:hanging="360"/>
      </w:pPr>
    </w:lvl>
    <w:lvl w:ilvl="5" w:tplc="0409001B" w:tentative="1">
      <w:start w:val="1"/>
      <w:numFmt w:val="lowerRoman"/>
      <w:lvlText w:val="%6."/>
      <w:lvlJc w:val="right"/>
      <w:pPr>
        <w:ind w:left="3940" w:hanging="180"/>
      </w:pPr>
    </w:lvl>
    <w:lvl w:ilvl="6" w:tplc="0409000F" w:tentative="1">
      <w:start w:val="1"/>
      <w:numFmt w:val="decimal"/>
      <w:lvlText w:val="%7."/>
      <w:lvlJc w:val="left"/>
      <w:pPr>
        <w:ind w:left="4660" w:hanging="360"/>
      </w:pPr>
    </w:lvl>
    <w:lvl w:ilvl="7" w:tplc="04090019" w:tentative="1">
      <w:start w:val="1"/>
      <w:numFmt w:val="lowerLetter"/>
      <w:lvlText w:val="%8."/>
      <w:lvlJc w:val="left"/>
      <w:pPr>
        <w:ind w:left="5380" w:hanging="360"/>
      </w:pPr>
    </w:lvl>
    <w:lvl w:ilvl="8" w:tplc="0409001B" w:tentative="1">
      <w:start w:val="1"/>
      <w:numFmt w:val="lowerRoman"/>
      <w:lvlText w:val="%9."/>
      <w:lvlJc w:val="right"/>
      <w:pPr>
        <w:ind w:left="6100" w:hanging="180"/>
      </w:pPr>
    </w:lvl>
  </w:abstractNum>
  <w:abstractNum w:abstractNumId="30" w15:restartNumberingAfterBreak="0">
    <w:nsid w:val="39536AE2"/>
    <w:multiLevelType w:val="hybridMultilevel"/>
    <w:tmpl w:val="738C36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44D273D2"/>
    <w:multiLevelType w:val="hybridMultilevel"/>
    <w:tmpl w:val="809C4D9E"/>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2" w15:restartNumberingAfterBreak="0">
    <w:nsid w:val="467E0749"/>
    <w:multiLevelType w:val="hybridMultilevel"/>
    <w:tmpl w:val="96B88CCE"/>
    <w:lvl w:ilvl="0" w:tplc="746CD6CA">
      <w:start w:val="1"/>
      <w:numFmt w:val="decimal"/>
      <w:pStyle w:val="Descriptiontext"/>
      <w:lvlText w:val="[%1]"/>
      <w:lvlJc w:val="left"/>
      <w:pPr>
        <w:tabs>
          <w:tab w:val="num" w:pos="1247"/>
        </w:tabs>
        <w:ind w:left="1247" w:hanging="1247"/>
      </w:pPr>
      <w:rPr>
        <w:rFonts w:ascii="Times New Roman" w:hAnsi="Times New Roman" w:hint="default"/>
        <w:b/>
        <w:i w:val="0"/>
        <w:sz w:val="24"/>
        <w:szCs w:val="24"/>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33" w15:restartNumberingAfterBreak="0">
    <w:nsid w:val="46EE6432"/>
    <w:multiLevelType w:val="hybridMultilevel"/>
    <w:tmpl w:val="2EE68A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471D78B3"/>
    <w:multiLevelType w:val="hybridMultilevel"/>
    <w:tmpl w:val="B5EE1AD6"/>
    <w:lvl w:ilvl="0" w:tplc="D29E9BC8">
      <w:start w:val="5"/>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480A648C"/>
    <w:multiLevelType w:val="multilevel"/>
    <w:tmpl w:val="D8FE0516"/>
    <w:lvl w:ilvl="0">
      <w:start w:val="6"/>
      <w:numFmt w:val="decimal"/>
      <w:pStyle w:val="Formatvorlageberschrift2"/>
      <w:lvlText w:val="%1."/>
      <w:lvlJc w:val="left"/>
      <w:pPr>
        <w:tabs>
          <w:tab w:val="num" w:pos="360"/>
        </w:tabs>
        <w:ind w:left="360" w:hanging="360"/>
      </w:pPr>
      <w:rPr>
        <w:rFonts w:hint="default"/>
      </w:rPr>
    </w:lvl>
    <w:lvl w:ilvl="1">
      <w:start w:val="7"/>
      <w:numFmt w:val="decimal"/>
      <w:pStyle w:val="Formatvorlageberschrift2"/>
      <w:lvlText w:val="%1.%2."/>
      <w:lvlJc w:val="left"/>
      <w:pPr>
        <w:tabs>
          <w:tab w:val="num" w:pos="792"/>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36" w15:restartNumberingAfterBreak="0">
    <w:nsid w:val="481063FE"/>
    <w:multiLevelType w:val="hybridMultilevel"/>
    <w:tmpl w:val="92F2D116"/>
    <w:lvl w:ilvl="0" w:tplc="DC4AB4B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494236D4"/>
    <w:multiLevelType w:val="hybridMultilevel"/>
    <w:tmpl w:val="B5703CFA"/>
    <w:lvl w:ilvl="0" w:tplc="888CF29A">
      <w:start w:val="6"/>
      <w:numFmt w:val="bullet"/>
      <w:lvlText w:val="-"/>
      <w:lvlJc w:val="left"/>
      <w:pPr>
        <w:ind w:left="720" w:hanging="360"/>
      </w:pPr>
      <w:rPr>
        <w:rFonts w:ascii="Times New Roman" w:eastAsia="Times New Roman" w:hAnsi="Times New Roman" w:cs="Times New Roman"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38" w15:restartNumberingAfterBreak="0">
    <w:nsid w:val="4D8B0A6C"/>
    <w:multiLevelType w:val="hybridMultilevel"/>
    <w:tmpl w:val="D044402A"/>
    <w:lvl w:ilvl="0" w:tplc="88FCB2B8">
      <w:start w:val="1"/>
      <w:numFmt w:val="decimal"/>
      <w:pStyle w:val="Text"/>
      <w:lvlText w:val="[000%1]"/>
      <w:lvlJc w:val="left"/>
      <w:pPr>
        <w:tabs>
          <w:tab w:val="num" w:pos="720"/>
        </w:tabs>
        <w:ind w:left="0" w:firstLine="0"/>
      </w:pPr>
      <w:rPr>
        <w:rFonts w:hint="default"/>
        <w:b/>
        <w:i w:val="0"/>
        <w:sz w:val="22"/>
      </w:rPr>
    </w:lvl>
    <w:lvl w:ilvl="1" w:tplc="ABC2DBE2">
      <w:start w:val="1"/>
      <mc:AlternateContent>
        <mc:Choice Requires="w14">
          <w:numFmt w:val="custom" w:format="001, 002, 003, ..."/>
        </mc:Choice>
        <mc:Fallback>
          <w:numFmt w:val="decimal"/>
        </mc:Fallback>
      </mc:AlternateContent>
      <w:pStyle w:val="Text"/>
      <w:lvlText w:val="[0%2]"/>
      <w:lvlJc w:val="left"/>
      <w:pPr>
        <w:tabs>
          <w:tab w:val="num" w:pos="720"/>
        </w:tabs>
        <w:ind w:left="0" w:firstLine="0"/>
      </w:pPr>
      <w:rPr>
        <w:rFonts w:hint="default"/>
        <w:b/>
        <w:i w:val="0"/>
        <w:sz w:val="24"/>
        <w:szCs w:val="24"/>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9" w15:restartNumberingAfterBreak="0">
    <w:nsid w:val="512B204A"/>
    <w:multiLevelType w:val="multilevel"/>
    <w:tmpl w:val="F67201C6"/>
    <w:styleLink w:val="IVASreferences"/>
    <w:lvl w:ilvl="0">
      <w:start w:val="1"/>
      <w:numFmt w:val="upperLetter"/>
      <w:suff w:val="space"/>
      <w:lvlText w:val="Annex %1"/>
      <w:lvlJc w:val="left"/>
      <w:pPr>
        <w:ind w:left="0" w:firstLine="0"/>
      </w:pPr>
      <w:rPr>
        <w:rFonts w:hint="default"/>
      </w:rPr>
    </w:lvl>
    <w:lvl w:ilvl="1">
      <w:start w:val="1"/>
      <w:numFmt w:val="decimal"/>
      <w:pStyle w:val="AnnexH1"/>
      <w:lvlText w:val="%1.%2"/>
      <w:lvlJc w:val="left"/>
      <w:pPr>
        <w:ind w:left="1134" w:hanging="1134"/>
      </w:pPr>
      <w:rPr>
        <w:rFonts w:hint="default"/>
      </w:rPr>
    </w:lvl>
    <w:lvl w:ilvl="2">
      <w:start w:val="1"/>
      <w:numFmt w:val="decimal"/>
      <w:pStyle w:val="AnnexH2"/>
      <w:lvlText w:val="%1.%2.%3"/>
      <w:lvlJc w:val="left"/>
      <w:pPr>
        <w:ind w:left="1134" w:hanging="1134"/>
      </w:pPr>
      <w:rPr>
        <w:rFonts w:hint="default"/>
        <w:color w:val="000000" w:themeColor="text1"/>
      </w:rPr>
    </w:lvl>
    <w:lvl w:ilvl="3">
      <w:start w:val="1"/>
      <w:numFmt w:val="decimal"/>
      <w:pStyle w:val="AnnexH3"/>
      <w:lvlText w:val="%1.%2.%3.%4"/>
      <w:lvlJc w:val="left"/>
      <w:pPr>
        <w:ind w:left="1134" w:hanging="1134"/>
      </w:pPr>
      <w:rPr>
        <w:rFonts w:hint="default"/>
      </w:rPr>
    </w:lvl>
    <w:lvl w:ilvl="4">
      <w:start w:val="1"/>
      <w:numFmt w:val="decimal"/>
      <w:pStyle w:val="AnnexH4"/>
      <w:lvlText w:val="%1.%2.%3.%4.%5"/>
      <w:lvlJc w:val="left"/>
      <w:pPr>
        <w:ind w:left="1418" w:hanging="1418"/>
      </w:pPr>
      <w:rPr>
        <w:rFonts w:hint="default"/>
      </w:rPr>
    </w:lvl>
    <w:lvl w:ilvl="5">
      <w:start w:val="1"/>
      <w:numFmt w:val="decimal"/>
      <w:pStyle w:val="AnnexH5"/>
      <w:lvlText w:val="%1.%2.%3.%4.%5.%6"/>
      <w:lvlJc w:val="left"/>
      <w:pPr>
        <w:ind w:left="1701" w:hanging="1701"/>
      </w:pPr>
      <w:rPr>
        <w:rFonts w:hint="default"/>
      </w:rPr>
    </w:lvl>
    <w:lvl w:ilvl="6">
      <w:start w:val="1"/>
      <w:numFmt w:val="decimal"/>
      <w:pStyle w:val="AnnexH6"/>
      <w:lvlText w:val="%1.%2.%3.%4.%5.%6.%7"/>
      <w:lvlJc w:val="left"/>
      <w:pPr>
        <w:ind w:left="1985" w:hanging="1985"/>
      </w:pPr>
      <w:rPr>
        <w:rFonts w:hint="default"/>
      </w:rPr>
    </w:lvl>
    <w:lvl w:ilvl="7">
      <w:start w:val="1"/>
      <w:numFmt w:val="decimal"/>
      <w:pStyle w:val="AnnexH7"/>
      <w:lvlText w:val="%1.%2.%3.%4.%5.%6.%7.%8"/>
      <w:lvlJc w:val="left"/>
      <w:pPr>
        <w:ind w:left="1985" w:hanging="1985"/>
      </w:pPr>
      <w:rPr>
        <w:rFonts w:hint="default"/>
      </w:rPr>
    </w:lvl>
    <w:lvl w:ilvl="8">
      <w:start w:val="1"/>
      <w:numFmt w:val="decimal"/>
      <w:pStyle w:val="AnnexH8"/>
      <w:lvlText w:val="%1.%2.%3.%4.%5.%6.%7.%8.%9"/>
      <w:lvlJc w:val="left"/>
      <w:pPr>
        <w:ind w:left="1985" w:hanging="1985"/>
      </w:pPr>
      <w:rPr>
        <w:rFonts w:hint="default"/>
      </w:rPr>
    </w:lvl>
  </w:abstractNum>
  <w:abstractNum w:abstractNumId="40" w15:restartNumberingAfterBreak="0">
    <w:nsid w:val="55828D6E"/>
    <w:multiLevelType w:val="hybridMultilevel"/>
    <w:tmpl w:val="2BE0B200"/>
    <w:lvl w:ilvl="0" w:tplc="5E207112">
      <w:start w:val="1"/>
      <w:numFmt w:val="bullet"/>
      <w:lvlText w:val="-"/>
      <w:lvlJc w:val="left"/>
      <w:pPr>
        <w:ind w:left="720" w:hanging="360"/>
      </w:pPr>
      <w:rPr>
        <w:rFonts w:ascii="Symbol" w:hAnsi="Symbol" w:hint="default"/>
      </w:rPr>
    </w:lvl>
    <w:lvl w:ilvl="1" w:tplc="6388BE34">
      <w:start w:val="1"/>
      <w:numFmt w:val="bullet"/>
      <w:lvlText w:val="o"/>
      <w:lvlJc w:val="left"/>
      <w:pPr>
        <w:ind w:left="1440" w:hanging="360"/>
      </w:pPr>
      <w:rPr>
        <w:rFonts w:ascii="Courier New" w:hAnsi="Courier New" w:hint="default"/>
      </w:rPr>
    </w:lvl>
    <w:lvl w:ilvl="2" w:tplc="4F166814">
      <w:start w:val="1"/>
      <w:numFmt w:val="bullet"/>
      <w:lvlText w:val=""/>
      <w:lvlJc w:val="left"/>
      <w:pPr>
        <w:ind w:left="2160" w:hanging="360"/>
      </w:pPr>
      <w:rPr>
        <w:rFonts w:ascii="Wingdings" w:hAnsi="Wingdings" w:hint="default"/>
      </w:rPr>
    </w:lvl>
    <w:lvl w:ilvl="3" w:tplc="48A2DA98">
      <w:start w:val="1"/>
      <w:numFmt w:val="bullet"/>
      <w:lvlText w:val=""/>
      <w:lvlJc w:val="left"/>
      <w:pPr>
        <w:ind w:left="2880" w:hanging="360"/>
      </w:pPr>
      <w:rPr>
        <w:rFonts w:ascii="Symbol" w:hAnsi="Symbol" w:hint="default"/>
      </w:rPr>
    </w:lvl>
    <w:lvl w:ilvl="4" w:tplc="75B04E5A">
      <w:start w:val="1"/>
      <w:numFmt w:val="bullet"/>
      <w:lvlText w:val="o"/>
      <w:lvlJc w:val="left"/>
      <w:pPr>
        <w:ind w:left="3600" w:hanging="360"/>
      </w:pPr>
      <w:rPr>
        <w:rFonts w:ascii="Courier New" w:hAnsi="Courier New" w:hint="default"/>
      </w:rPr>
    </w:lvl>
    <w:lvl w:ilvl="5" w:tplc="4864B186">
      <w:start w:val="1"/>
      <w:numFmt w:val="bullet"/>
      <w:lvlText w:val=""/>
      <w:lvlJc w:val="left"/>
      <w:pPr>
        <w:ind w:left="4320" w:hanging="360"/>
      </w:pPr>
      <w:rPr>
        <w:rFonts w:ascii="Wingdings" w:hAnsi="Wingdings" w:hint="default"/>
      </w:rPr>
    </w:lvl>
    <w:lvl w:ilvl="6" w:tplc="1868D63C">
      <w:start w:val="1"/>
      <w:numFmt w:val="bullet"/>
      <w:lvlText w:val=""/>
      <w:lvlJc w:val="left"/>
      <w:pPr>
        <w:ind w:left="5040" w:hanging="360"/>
      </w:pPr>
      <w:rPr>
        <w:rFonts w:ascii="Symbol" w:hAnsi="Symbol" w:hint="default"/>
      </w:rPr>
    </w:lvl>
    <w:lvl w:ilvl="7" w:tplc="5956C05E">
      <w:start w:val="1"/>
      <w:numFmt w:val="bullet"/>
      <w:lvlText w:val="o"/>
      <w:lvlJc w:val="left"/>
      <w:pPr>
        <w:ind w:left="5760" w:hanging="360"/>
      </w:pPr>
      <w:rPr>
        <w:rFonts w:ascii="Courier New" w:hAnsi="Courier New" w:hint="default"/>
      </w:rPr>
    </w:lvl>
    <w:lvl w:ilvl="8" w:tplc="8FCAA292">
      <w:start w:val="1"/>
      <w:numFmt w:val="bullet"/>
      <w:lvlText w:val=""/>
      <w:lvlJc w:val="left"/>
      <w:pPr>
        <w:ind w:left="6480" w:hanging="360"/>
      </w:pPr>
      <w:rPr>
        <w:rFonts w:ascii="Wingdings" w:hAnsi="Wingdings" w:hint="default"/>
      </w:rPr>
    </w:lvl>
  </w:abstractNum>
  <w:abstractNum w:abstractNumId="41" w15:restartNumberingAfterBreak="0">
    <w:nsid w:val="57437129"/>
    <w:multiLevelType w:val="hybridMultilevel"/>
    <w:tmpl w:val="FFFFFFFF"/>
    <w:lvl w:ilvl="0" w:tplc="DDA2245A">
      <w:start w:val="1"/>
      <w:numFmt w:val="bullet"/>
      <w:lvlText w:val=""/>
      <w:lvlJc w:val="left"/>
      <w:pPr>
        <w:ind w:left="720" w:hanging="360"/>
      </w:pPr>
      <w:rPr>
        <w:rFonts w:ascii="Symbol" w:hAnsi="Symbol" w:hint="default"/>
      </w:rPr>
    </w:lvl>
    <w:lvl w:ilvl="1" w:tplc="0FAEEDEE">
      <w:start w:val="1"/>
      <w:numFmt w:val="bullet"/>
      <w:lvlText w:val="o"/>
      <w:lvlJc w:val="left"/>
      <w:pPr>
        <w:ind w:left="1440" w:hanging="360"/>
      </w:pPr>
      <w:rPr>
        <w:rFonts w:ascii="Courier New" w:hAnsi="Courier New" w:hint="default"/>
      </w:rPr>
    </w:lvl>
    <w:lvl w:ilvl="2" w:tplc="7AEE5B54">
      <w:start w:val="1"/>
      <w:numFmt w:val="bullet"/>
      <w:lvlText w:val=""/>
      <w:lvlJc w:val="left"/>
      <w:pPr>
        <w:ind w:left="2160" w:hanging="360"/>
      </w:pPr>
      <w:rPr>
        <w:rFonts w:ascii="Wingdings" w:hAnsi="Wingdings" w:hint="default"/>
      </w:rPr>
    </w:lvl>
    <w:lvl w:ilvl="3" w:tplc="10863BB4">
      <w:start w:val="1"/>
      <w:numFmt w:val="bullet"/>
      <w:lvlText w:val=""/>
      <w:lvlJc w:val="left"/>
      <w:pPr>
        <w:ind w:left="2880" w:hanging="360"/>
      </w:pPr>
      <w:rPr>
        <w:rFonts w:ascii="Symbol" w:hAnsi="Symbol" w:hint="default"/>
      </w:rPr>
    </w:lvl>
    <w:lvl w:ilvl="4" w:tplc="B60A0C6A">
      <w:start w:val="1"/>
      <w:numFmt w:val="bullet"/>
      <w:lvlText w:val="o"/>
      <w:lvlJc w:val="left"/>
      <w:pPr>
        <w:ind w:left="3600" w:hanging="360"/>
      </w:pPr>
      <w:rPr>
        <w:rFonts w:ascii="Courier New" w:hAnsi="Courier New" w:hint="default"/>
      </w:rPr>
    </w:lvl>
    <w:lvl w:ilvl="5" w:tplc="B2F84C7A">
      <w:start w:val="1"/>
      <w:numFmt w:val="bullet"/>
      <w:lvlText w:val=""/>
      <w:lvlJc w:val="left"/>
      <w:pPr>
        <w:ind w:left="4320" w:hanging="360"/>
      </w:pPr>
      <w:rPr>
        <w:rFonts w:ascii="Wingdings" w:hAnsi="Wingdings" w:hint="default"/>
      </w:rPr>
    </w:lvl>
    <w:lvl w:ilvl="6" w:tplc="489E4374">
      <w:start w:val="1"/>
      <w:numFmt w:val="bullet"/>
      <w:lvlText w:val=""/>
      <w:lvlJc w:val="left"/>
      <w:pPr>
        <w:ind w:left="5040" w:hanging="360"/>
      </w:pPr>
      <w:rPr>
        <w:rFonts w:ascii="Symbol" w:hAnsi="Symbol" w:hint="default"/>
      </w:rPr>
    </w:lvl>
    <w:lvl w:ilvl="7" w:tplc="228CE1AA">
      <w:start w:val="1"/>
      <w:numFmt w:val="bullet"/>
      <w:lvlText w:val="o"/>
      <w:lvlJc w:val="left"/>
      <w:pPr>
        <w:ind w:left="5760" w:hanging="360"/>
      </w:pPr>
      <w:rPr>
        <w:rFonts w:ascii="Courier New" w:hAnsi="Courier New" w:hint="default"/>
      </w:rPr>
    </w:lvl>
    <w:lvl w:ilvl="8" w:tplc="B3E847DA">
      <w:start w:val="1"/>
      <w:numFmt w:val="bullet"/>
      <w:lvlText w:val=""/>
      <w:lvlJc w:val="left"/>
      <w:pPr>
        <w:ind w:left="6480" w:hanging="360"/>
      </w:pPr>
      <w:rPr>
        <w:rFonts w:ascii="Wingdings" w:hAnsi="Wingdings" w:hint="default"/>
      </w:rPr>
    </w:lvl>
  </w:abstractNum>
  <w:abstractNum w:abstractNumId="42" w15:restartNumberingAfterBreak="0">
    <w:nsid w:val="574B1EF2"/>
    <w:multiLevelType w:val="multilevel"/>
    <w:tmpl w:val="7624E2A8"/>
    <w:styleLink w:val="AufzhlungPunkt1"/>
    <w:lvl w:ilvl="0">
      <w:start w:val="1"/>
      <w:numFmt w:val="bullet"/>
      <w:lvlText w:val=""/>
      <w:lvlJc w:val="left"/>
      <w:pPr>
        <w:tabs>
          <w:tab w:val="num" w:pos="227"/>
        </w:tabs>
        <w:ind w:left="227" w:hanging="227"/>
      </w:pPr>
      <w:rPr>
        <w:rFonts w:ascii="Wingdings" w:hAnsi="Wingdings" w:hint="default"/>
        <w:sz w:val="20"/>
      </w:rPr>
    </w:lvl>
    <w:lvl w:ilvl="1">
      <w:start w:val="1"/>
      <w:numFmt w:val="bullet"/>
      <w:lvlText w:val=""/>
      <w:lvlJc w:val="left"/>
      <w:pPr>
        <w:tabs>
          <w:tab w:val="num" w:pos="454"/>
        </w:tabs>
        <w:ind w:left="454" w:hanging="227"/>
      </w:pPr>
      <w:rPr>
        <w:rFonts w:ascii="Wingdings" w:hAnsi="Wingdings" w:hint="default"/>
        <w:color w:val="808080"/>
        <w:u w:color="808080"/>
      </w:rPr>
    </w:lvl>
    <w:lvl w:ilvl="2">
      <w:start w:val="1"/>
      <w:numFmt w:val="bullet"/>
      <w:lvlText w:val=""/>
      <w:lvlJc w:val="left"/>
      <w:pPr>
        <w:tabs>
          <w:tab w:val="num" w:pos="680"/>
        </w:tabs>
        <w:ind w:left="680" w:hanging="226"/>
      </w:pPr>
      <w:rPr>
        <w:rFonts w:ascii="Wingdings" w:hAnsi="Wingdings" w:hint="default"/>
      </w:rPr>
    </w:lvl>
    <w:lvl w:ilvl="3">
      <w:start w:val="1"/>
      <w:numFmt w:val="bullet"/>
      <w:lvlText w:val=""/>
      <w:lvlJc w:val="left"/>
      <w:pPr>
        <w:tabs>
          <w:tab w:val="num" w:pos="907"/>
        </w:tabs>
        <w:ind w:left="907" w:hanging="227"/>
      </w:pPr>
      <w:rPr>
        <w:rFonts w:ascii="Wingdings" w:hAnsi="Wingdings" w:hint="default"/>
      </w:rPr>
    </w:lvl>
    <w:lvl w:ilvl="4">
      <w:start w:val="1"/>
      <w:numFmt w:val="bullet"/>
      <w:lvlText w:val=""/>
      <w:lvlJc w:val="left"/>
      <w:pPr>
        <w:tabs>
          <w:tab w:val="num" w:pos="1134"/>
        </w:tabs>
        <w:ind w:left="1134" w:hanging="227"/>
      </w:pPr>
      <w:rPr>
        <w:rFonts w:ascii="Wingdings" w:hAnsi="Wingdings" w:hint="default"/>
      </w:rPr>
    </w:lvl>
    <w:lvl w:ilvl="5">
      <w:start w:val="1"/>
      <w:numFmt w:val="bullet"/>
      <w:lvlText w:val=""/>
      <w:lvlJc w:val="left"/>
      <w:pPr>
        <w:tabs>
          <w:tab w:val="num" w:pos="1361"/>
        </w:tabs>
        <w:ind w:left="1361" w:hanging="227"/>
      </w:pPr>
      <w:rPr>
        <w:rFonts w:ascii="Wingdings" w:hAnsi="Wingdings" w:hint="default"/>
      </w:rPr>
    </w:lvl>
    <w:lvl w:ilvl="6">
      <w:start w:val="1"/>
      <w:numFmt w:val="bullet"/>
      <w:lvlText w:val=""/>
      <w:lvlJc w:val="left"/>
      <w:pPr>
        <w:tabs>
          <w:tab w:val="num" w:pos="1588"/>
        </w:tabs>
        <w:ind w:left="1588" w:hanging="227"/>
      </w:pPr>
      <w:rPr>
        <w:rFonts w:ascii="Wingdings" w:hAnsi="Wingdings" w:hint="default"/>
      </w:rPr>
    </w:lvl>
    <w:lvl w:ilvl="7">
      <w:start w:val="1"/>
      <w:numFmt w:val="bullet"/>
      <w:lvlText w:val=""/>
      <w:lvlJc w:val="left"/>
      <w:pPr>
        <w:tabs>
          <w:tab w:val="num" w:pos="1814"/>
        </w:tabs>
        <w:ind w:left="1814" w:hanging="226"/>
      </w:pPr>
      <w:rPr>
        <w:rFonts w:ascii="Wingdings" w:hAnsi="Wingdings" w:hint="default"/>
      </w:rPr>
    </w:lvl>
    <w:lvl w:ilvl="8">
      <w:start w:val="1"/>
      <w:numFmt w:val="bullet"/>
      <w:lvlText w:val=""/>
      <w:lvlJc w:val="left"/>
      <w:pPr>
        <w:tabs>
          <w:tab w:val="num" w:pos="2041"/>
        </w:tabs>
        <w:ind w:left="2041" w:hanging="227"/>
      </w:pPr>
      <w:rPr>
        <w:rFonts w:ascii="Wingdings" w:hAnsi="Wingdings" w:hint="default"/>
      </w:rPr>
    </w:lvl>
  </w:abstractNum>
  <w:abstractNum w:abstractNumId="43" w15:restartNumberingAfterBreak="0">
    <w:nsid w:val="588B1541"/>
    <w:multiLevelType w:val="hybridMultilevel"/>
    <w:tmpl w:val="CCEC047E"/>
    <w:lvl w:ilvl="0" w:tplc="9E465BB6">
      <w:numFmt w:val="bullet"/>
      <w:lvlText w:val=""/>
      <w:lvlJc w:val="left"/>
      <w:pPr>
        <w:ind w:left="460" w:hanging="360"/>
      </w:pPr>
      <w:rPr>
        <w:rFonts w:ascii="Symbol" w:eastAsia="Times New Roman" w:hAnsi="Symbol" w:cs="Times New Roman"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44" w15:restartNumberingAfterBreak="0">
    <w:nsid w:val="5F7E4230"/>
    <w:multiLevelType w:val="hybridMultilevel"/>
    <w:tmpl w:val="19D44C6C"/>
    <w:lvl w:ilvl="0" w:tplc="D29E9BC8">
      <w:start w:val="5"/>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15:restartNumberingAfterBreak="0">
    <w:nsid w:val="62A73D85"/>
    <w:multiLevelType w:val="hybridMultilevel"/>
    <w:tmpl w:val="E37EDAA0"/>
    <w:lvl w:ilvl="0" w:tplc="B0681090">
      <w:start w:val="1"/>
      <w:numFmt w:val="bullet"/>
      <w:lvlText w:val="-"/>
      <w:lvlJc w:val="left"/>
      <w:pPr>
        <w:ind w:left="720" w:hanging="360"/>
      </w:pPr>
      <w:rPr>
        <w:rFonts w:ascii="Symbol" w:hAnsi="Symbol" w:hint="default"/>
      </w:rPr>
    </w:lvl>
    <w:lvl w:ilvl="1" w:tplc="CE0C1C96">
      <w:start w:val="1"/>
      <w:numFmt w:val="bullet"/>
      <w:lvlText w:val="o"/>
      <w:lvlJc w:val="left"/>
      <w:pPr>
        <w:ind w:left="1440" w:hanging="360"/>
      </w:pPr>
      <w:rPr>
        <w:rFonts w:ascii="Courier New" w:hAnsi="Courier New" w:hint="default"/>
      </w:rPr>
    </w:lvl>
    <w:lvl w:ilvl="2" w:tplc="31281738">
      <w:start w:val="1"/>
      <w:numFmt w:val="bullet"/>
      <w:lvlText w:val=""/>
      <w:lvlJc w:val="left"/>
      <w:pPr>
        <w:ind w:left="2160" w:hanging="360"/>
      </w:pPr>
      <w:rPr>
        <w:rFonts w:ascii="Wingdings" w:hAnsi="Wingdings" w:hint="default"/>
      </w:rPr>
    </w:lvl>
    <w:lvl w:ilvl="3" w:tplc="350A0A78">
      <w:start w:val="1"/>
      <w:numFmt w:val="bullet"/>
      <w:lvlText w:val=""/>
      <w:lvlJc w:val="left"/>
      <w:pPr>
        <w:ind w:left="2880" w:hanging="360"/>
      </w:pPr>
      <w:rPr>
        <w:rFonts w:ascii="Symbol" w:hAnsi="Symbol" w:hint="default"/>
      </w:rPr>
    </w:lvl>
    <w:lvl w:ilvl="4" w:tplc="E26CD8E2">
      <w:start w:val="1"/>
      <w:numFmt w:val="bullet"/>
      <w:lvlText w:val="o"/>
      <w:lvlJc w:val="left"/>
      <w:pPr>
        <w:ind w:left="3600" w:hanging="360"/>
      </w:pPr>
      <w:rPr>
        <w:rFonts w:ascii="Courier New" w:hAnsi="Courier New" w:hint="default"/>
      </w:rPr>
    </w:lvl>
    <w:lvl w:ilvl="5" w:tplc="FD24E152">
      <w:start w:val="1"/>
      <w:numFmt w:val="bullet"/>
      <w:lvlText w:val=""/>
      <w:lvlJc w:val="left"/>
      <w:pPr>
        <w:ind w:left="4320" w:hanging="360"/>
      </w:pPr>
      <w:rPr>
        <w:rFonts w:ascii="Wingdings" w:hAnsi="Wingdings" w:hint="default"/>
      </w:rPr>
    </w:lvl>
    <w:lvl w:ilvl="6" w:tplc="B23AE9F4">
      <w:start w:val="1"/>
      <w:numFmt w:val="bullet"/>
      <w:lvlText w:val=""/>
      <w:lvlJc w:val="left"/>
      <w:pPr>
        <w:ind w:left="5040" w:hanging="360"/>
      </w:pPr>
      <w:rPr>
        <w:rFonts w:ascii="Symbol" w:hAnsi="Symbol" w:hint="default"/>
      </w:rPr>
    </w:lvl>
    <w:lvl w:ilvl="7" w:tplc="FCE6B736">
      <w:start w:val="1"/>
      <w:numFmt w:val="bullet"/>
      <w:lvlText w:val="o"/>
      <w:lvlJc w:val="left"/>
      <w:pPr>
        <w:ind w:left="5760" w:hanging="360"/>
      </w:pPr>
      <w:rPr>
        <w:rFonts w:ascii="Courier New" w:hAnsi="Courier New" w:hint="default"/>
      </w:rPr>
    </w:lvl>
    <w:lvl w:ilvl="8" w:tplc="0F547D4A">
      <w:start w:val="1"/>
      <w:numFmt w:val="bullet"/>
      <w:lvlText w:val=""/>
      <w:lvlJc w:val="left"/>
      <w:pPr>
        <w:ind w:left="6480" w:hanging="360"/>
      </w:pPr>
      <w:rPr>
        <w:rFonts w:ascii="Wingdings" w:hAnsi="Wingdings" w:hint="default"/>
      </w:rPr>
    </w:lvl>
  </w:abstractNum>
  <w:abstractNum w:abstractNumId="46" w15:restartNumberingAfterBreak="0">
    <w:nsid w:val="62E709A1"/>
    <w:multiLevelType w:val="multilevel"/>
    <w:tmpl w:val="7624E2A8"/>
    <w:lvl w:ilvl="0">
      <w:start w:val="1"/>
      <w:numFmt w:val="bullet"/>
      <w:lvlText w:val=""/>
      <w:lvlJc w:val="left"/>
      <w:pPr>
        <w:tabs>
          <w:tab w:val="num" w:pos="227"/>
        </w:tabs>
        <w:ind w:left="227" w:hanging="227"/>
      </w:pPr>
      <w:rPr>
        <w:rFonts w:ascii="Wingdings" w:hAnsi="Wingdings" w:hint="default"/>
        <w:sz w:val="20"/>
      </w:rPr>
    </w:lvl>
    <w:lvl w:ilvl="1">
      <w:start w:val="1"/>
      <w:numFmt w:val="bullet"/>
      <w:lvlText w:val=""/>
      <w:lvlJc w:val="left"/>
      <w:pPr>
        <w:tabs>
          <w:tab w:val="num" w:pos="454"/>
        </w:tabs>
        <w:ind w:left="454" w:hanging="227"/>
      </w:pPr>
      <w:rPr>
        <w:rFonts w:ascii="Wingdings" w:hAnsi="Wingdings" w:hint="default"/>
        <w:color w:val="808080"/>
        <w:u w:color="808080"/>
      </w:rPr>
    </w:lvl>
    <w:lvl w:ilvl="2">
      <w:start w:val="1"/>
      <w:numFmt w:val="bullet"/>
      <w:lvlText w:val=""/>
      <w:lvlJc w:val="left"/>
      <w:pPr>
        <w:tabs>
          <w:tab w:val="num" w:pos="680"/>
        </w:tabs>
        <w:ind w:left="680" w:hanging="226"/>
      </w:pPr>
      <w:rPr>
        <w:rFonts w:ascii="Wingdings" w:hAnsi="Wingdings" w:hint="default"/>
      </w:rPr>
    </w:lvl>
    <w:lvl w:ilvl="3">
      <w:start w:val="1"/>
      <w:numFmt w:val="bullet"/>
      <w:lvlText w:val=""/>
      <w:lvlJc w:val="left"/>
      <w:pPr>
        <w:tabs>
          <w:tab w:val="num" w:pos="907"/>
        </w:tabs>
        <w:ind w:left="907" w:hanging="227"/>
      </w:pPr>
      <w:rPr>
        <w:rFonts w:ascii="Wingdings" w:hAnsi="Wingdings" w:hint="default"/>
      </w:rPr>
    </w:lvl>
    <w:lvl w:ilvl="4">
      <w:start w:val="1"/>
      <w:numFmt w:val="bullet"/>
      <w:lvlText w:val=""/>
      <w:lvlJc w:val="left"/>
      <w:pPr>
        <w:tabs>
          <w:tab w:val="num" w:pos="1134"/>
        </w:tabs>
        <w:ind w:left="1134" w:hanging="227"/>
      </w:pPr>
      <w:rPr>
        <w:rFonts w:ascii="Wingdings" w:hAnsi="Wingdings" w:hint="default"/>
      </w:rPr>
    </w:lvl>
    <w:lvl w:ilvl="5">
      <w:start w:val="1"/>
      <w:numFmt w:val="bullet"/>
      <w:lvlText w:val=""/>
      <w:lvlJc w:val="left"/>
      <w:pPr>
        <w:tabs>
          <w:tab w:val="num" w:pos="1361"/>
        </w:tabs>
        <w:ind w:left="1361" w:hanging="227"/>
      </w:pPr>
      <w:rPr>
        <w:rFonts w:ascii="Wingdings" w:hAnsi="Wingdings" w:hint="default"/>
      </w:rPr>
    </w:lvl>
    <w:lvl w:ilvl="6">
      <w:start w:val="1"/>
      <w:numFmt w:val="bullet"/>
      <w:lvlText w:val=""/>
      <w:lvlJc w:val="left"/>
      <w:pPr>
        <w:tabs>
          <w:tab w:val="num" w:pos="1588"/>
        </w:tabs>
        <w:ind w:left="1588" w:hanging="227"/>
      </w:pPr>
      <w:rPr>
        <w:rFonts w:ascii="Wingdings" w:hAnsi="Wingdings" w:hint="default"/>
      </w:rPr>
    </w:lvl>
    <w:lvl w:ilvl="7">
      <w:start w:val="1"/>
      <w:numFmt w:val="bullet"/>
      <w:lvlText w:val=""/>
      <w:lvlJc w:val="left"/>
      <w:pPr>
        <w:tabs>
          <w:tab w:val="num" w:pos="1814"/>
        </w:tabs>
        <w:ind w:left="1814" w:hanging="226"/>
      </w:pPr>
      <w:rPr>
        <w:rFonts w:ascii="Wingdings" w:hAnsi="Wingdings" w:hint="default"/>
      </w:rPr>
    </w:lvl>
    <w:lvl w:ilvl="8">
      <w:start w:val="1"/>
      <w:numFmt w:val="bullet"/>
      <w:lvlText w:val=""/>
      <w:lvlJc w:val="left"/>
      <w:pPr>
        <w:tabs>
          <w:tab w:val="num" w:pos="2041"/>
        </w:tabs>
        <w:ind w:left="2041" w:hanging="227"/>
      </w:pPr>
      <w:rPr>
        <w:rFonts w:ascii="Wingdings" w:hAnsi="Wingdings" w:hint="default"/>
      </w:rPr>
    </w:lvl>
  </w:abstractNum>
  <w:abstractNum w:abstractNumId="47" w15:restartNumberingAfterBreak="0">
    <w:nsid w:val="63CD5D26"/>
    <w:multiLevelType w:val="hybridMultilevel"/>
    <w:tmpl w:val="5C1613F8"/>
    <w:lvl w:ilvl="0" w:tplc="76704A16">
      <w:start w:val="1"/>
      <w:numFmt w:val="bullet"/>
      <w:lvlText w:val="-"/>
      <w:lvlJc w:val="left"/>
      <w:pPr>
        <w:ind w:left="720" w:hanging="360"/>
      </w:pPr>
      <w:rPr>
        <w:rFonts w:ascii="Symbol" w:hAnsi="Symbol" w:hint="default"/>
      </w:rPr>
    </w:lvl>
    <w:lvl w:ilvl="1" w:tplc="BF0823AA">
      <w:start w:val="1"/>
      <w:numFmt w:val="bullet"/>
      <w:lvlText w:val="o"/>
      <w:lvlJc w:val="left"/>
      <w:pPr>
        <w:ind w:left="1440" w:hanging="360"/>
      </w:pPr>
      <w:rPr>
        <w:rFonts w:ascii="Courier New" w:hAnsi="Courier New" w:hint="default"/>
      </w:rPr>
    </w:lvl>
    <w:lvl w:ilvl="2" w:tplc="AE3CD0AC">
      <w:start w:val="1"/>
      <w:numFmt w:val="bullet"/>
      <w:lvlText w:val=""/>
      <w:lvlJc w:val="left"/>
      <w:pPr>
        <w:ind w:left="2160" w:hanging="360"/>
      </w:pPr>
      <w:rPr>
        <w:rFonts w:ascii="Wingdings" w:hAnsi="Wingdings" w:hint="default"/>
      </w:rPr>
    </w:lvl>
    <w:lvl w:ilvl="3" w:tplc="EB2481C2">
      <w:start w:val="1"/>
      <w:numFmt w:val="bullet"/>
      <w:lvlText w:val=""/>
      <w:lvlJc w:val="left"/>
      <w:pPr>
        <w:ind w:left="2880" w:hanging="360"/>
      </w:pPr>
      <w:rPr>
        <w:rFonts w:ascii="Symbol" w:hAnsi="Symbol" w:hint="default"/>
      </w:rPr>
    </w:lvl>
    <w:lvl w:ilvl="4" w:tplc="82E88812">
      <w:start w:val="1"/>
      <w:numFmt w:val="bullet"/>
      <w:lvlText w:val="o"/>
      <w:lvlJc w:val="left"/>
      <w:pPr>
        <w:ind w:left="3600" w:hanging="360"/>
      </w:pPr>
      <w:rPr>
        <w:rFonts w:ascii="Courier New" w:hAnsi="Courier New" w:hint="default"/>
      </w:rPr>
    </w:lvl>
    <w:lvl w:ilvl="5" w:tplc="9C9A293C">
      <w:start w:val="1"/>
      <w:numFmt w:val="bullet"/>
      <w:lvlText w:val=""/>
      <w:lvlJc w:val="left"/>
      <w:pPr>
        <w:ind w:left="4320" w:hanging="360"/>
      </w:pPr>
      <w:rPr>
        <w:rFonts w:ascii="Wingdings" w:hAnsi="Wingdings" w:hint="default"/>
      </w:rPr>
    </w:lvl>
    <w:lvl w:ilvl="6" w:tplc="346EC7B4">
      <w:start w:val="1"/>
      <w:numFmt w:val="bullet"/>
      <w:lvlText w:val=""/>
      <w:lvlJc w:val="left"/>
      <w:pPr>
        <w:ind w:left="5040" w:hanging="360"/>
      </w:pPr>
      <w:rPr>
        <w:rFonts w:ascii="Symbol" w:hAnsi="Symbol" w:hint="default"/>
      </w:rPr>
    </w:lvl>
    <w:lvl w:ilvl="7" w:tplc="F45CF1EE">
      <w:start w:val="1"/>
      <w:numFmt w:val="bullet"/>
      <w:lvlText w:val="o"/>
      <w:lvlJc w:val="left"/>
      <w:pPr>
        <w:ind w:left="5760" w:hanging="360"/>
      </w:pPr>
      <w:rPr>
        <w:rFonts w:ascii="Courier New" w:hAnsi="Courier New" w:hint="default"/>
      </w:rPr>
    </w:lvl>
    <w:lvl w:ilvl="8" w:tplc="D124E112">
      <w:start w:val="1"/>
      <w:numFmt w:val="bullet"/>
      <w:lvlText w:val=""/>
      <w:lvlJc w:val="left"/>
      <w:pPr>
        <w:ind w:left="6480" w:hanging="360"/>
      </w:pPr>
      <w:rPr>
        <w:rFonts w:ascii="Wingdings" w:hAnsi="Wingdings" w:hint="default"/>
      </w:rPr>
    </w:lvl>
  </w:abstractNum>
  <w:abstractNum w:abstractNumId="48" w15:restartNumberingAfterBreak="0">
    <w:nsid w:val="646A7A43"/>
    <w:multiLevelType w:val="hybridMultilevel"/>
    <w:tmpl w:val="566A9C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65C801EE"/>
    <w:multiLevelType w:val="hybridMultilevel"/>
    <w:tmpl w:val="4C0855FC"/>
    <w:styleLink w:val="AufzhlungPunkt"/>
    <w:lvl w:ilvl="0" w:tplc="D29E9BC8">
      <w:start w:val="5"/>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0" w15:restartNumberingAfterBreak="0">
    <w:nsid w:val="666D37C5"/>
    <w:multiLevelType w:val="hybridMultilevel"/>
    <w:tmpl w:val="80B4173E"/>
    <w:lvl w:ilvl="0" w:tplc="FFE80354">
      <w:start w:val="1"/>
      <w:numFmt w:val="decimalZero"/>
      <w:pStyle w:val="PANumbered0001"/>
      <w:lvlText w:val="[00%1]"/>
      <w:lvlJc w:val="left"/>
      <w:pPr>
        <w:tabs>
          <w:tab w:val="num" w:pos="1620"/>
        </w:tabs>
        <w:ind w:left="540" w:firstLine="0"/>
      </w:pPr>
      <w:rPr>
        <w:rFonts w:ascii="Times New Roman Bold" w:hAnsi="Times New Roman Bold" w:hint="default"/>
        <w:b/>
        <w:i w:val="0"/>
        <w:sz w:val="24"/>
      </w:rPr>
    </w:lvl>
    <w:lvl w:ilvl="1" w:tplc="D2768F9A">
      <w:numFmt w:val="none"/>
      <w:lvlText w:val=""/>
      <w:lvlJc w:val="left"/>
      <w:pPr>
        <w:tabs>
          <w:tab w:val="num" w:pos="360"/>
        </w:tabs>
        <w:ind w:left="0" w:firstLine="0"/>
      </w:pPr>
    </w:lvl>
    <w:lvl w:ilvl="2" w:tplc="7F8EF956">
      <w:numFmt w:val="none"/>
      <w:lvlText w:val=""/>
      <w:lvlJc w:val="left"/>
      <w:pPr>
        <w:tabs>
          <w:tab w:val="num" w:pos="360"/>
        </w:tabs>
        <w:ind w:left="0" w:firstLine="0"/>
      </w:pPr>
    </w:lvl>
    <w:lvl w:ilvl="3" w:tplc="EBF82012">
      <w:numFmt w:val="none"/>
      <w:lvlText w:val=""/>
      <w:lvlJc w:val="left"/>
      <w:pPr>
        <w:tabs>
          <w:tab w:val="num" w:pos="360"/>
        </w:tabs>
        <w:ind w:left="0" w:firstLine="0"/>
      </w:pPr>
    </w:lvl>
    <w:lvl w:ilvl="4" w:tplc="CA4E9886">
      <w:numFmt w:val="none"/>
      <w:lvlText w:val=""/>
      <w:lvlJc w:val="left"/>
      <w:pPr>
        <w:tabs>
          <w:tab w:val="num" w:pos="360"/>
        </w:tabs>
        <w:ind w:left="0" w:firstLine="0"/>
      </w:pPr>
    </w:lvl>
    <w:lvl w:ilvl="5" w:tplc="FB44EA26">
      <w:numFmt w:val="none"/>
      <w:lvlText w:val=""/>
      <w:lvlJc w:val="left"/>
      <w:pPr>
        <w:tabs>
          <w:tab w:val="num" w:pos="360"/>
        </w:tabs>
        <w:ind w:left="0" w:firstLine="0"/>
      </w:pPr>
    </w:lvl>
    <w:lvl w:ilvl="6" w:tplc="3028BC9E">
      <w:numFmt w:val="none"/>
      <w:lvlText w:val=""/>
      <w:lvlJc w:val="left"/>
      <w:pPr>
        <w:tabs>
          <w:tab w:val="num" w:pos="360"/>
        </w:tabs>
        <w:ind w:left="0" w:firstLine="0"/>
      </w:pPr>
    </w:lvl>
    <w:lvl w:ilvl="7" w:tplc="765C143C">
      <w:numFmt w:val="none"/>
      <w:lvlText w:val=""/>
      <w:lvlJc w:val="left"/>
      <w:pPr>
        <w:tabs>
          <w:tab w:val="num" w:pos="360"/>
        </w:tabs>
        <w:ind w:left="0" w:firstLine="0"/>
      </w:pPr>
    </w:lvl>
    <w:lvl w:ilvl="8" w:tplc="AFDC30EE">
      <w:numFmt w:val="none"/>
      <w:lvlText w:val=""/>
      <w:lvlJc w:val="left"/>
      <w:pPr>
        <w:tabs>
          <w:tab w:val="num" w:pos="360"/>
        </w:tabs>
        <w:ind w:left="0" w:firstLine="0"/>
      </w:pPr>
    </w:lvl>
  </w:abstractNum>
  <w:abstractNum w:abstractNumId="51" w15:restartNumberingAfterBreak="0">
    <w:nsid w:val="67C96356"/>
    <w:multiLevelType w:val="hybridMultilevel"/>
    <w:tmpl w:val="41BE6222"/>
    <w:styleLink w:val="AufzhlungStrich1"/>
    <w:lvl w:ilvl="0" w:tplc="08090001">
      <w:start w:val="1"/>
      <w:numFmt w:val="bullet"/>
      <w:lvlText w:val=""/>
      <w:lvlJc w:val="left"/>
      <w:pPr>
        <w:ind w:left="1429" w:hanging="360"/>
      </w:pPr>
      <w:rPr>
        <w:rFonts w:ascii="Symbol" w:hAnsi="Symbol" w:hint="default"/>
      </w:rPr>
    </w:lvl>
    <w:lvl w:ilvl="1" w:tplc="08090003">
      <w:start w:val="1"/>
      <w:numFmt w:val="bullet"/>
      <w:lvlText w:val="o"/>
      <w:lvlJc w:val="left"/>
      <w:pPr>
        <w:ind w:left="2149" w:hanging="360"/>
      </w:pPr>
      <w:rPr>
        <w:rFonts w:ascii="Courier New" w:hAnsi="Courier New" w:cs="Courier New" w:hint="default"/>
      </w:rPr>
    </w:lvl>
    <w:lvl w:ilvl="2" w:tplc="08090005">
      <w:start w:val="1"/>
      <w:numFmt w:val="bullet"/>
      <w:lvlText w:val=""/>
      <w:lvlJc w:val="left"/>
      <w:pPr>
        <w:ind w:left="2869" w:hanging="360"/>
      </w:pPr>
      <w:rPr>
        <w:rFonts w:ascii="Wingdings" w:hAnsi="Wingdings" w:hint="default"/>
      </w:rPr>
    </w:lvl>
    <w:lvl w:ilvl="3" w:tplc="08090001">
      <w:start w:val="1"/>
      <w:numFmt w:val="bullet"/>
      <w:lvlText w:val=""/>
      <w:lvlJc w:val="left"/>
      <w:pPr>
        <w:ind w:left="3589" w:hanging="360"/>
      </w:pPr>
      <w:rPr>
        <w:rFonts w:ascii="Symbol" w:hAnsi="Symbol" w:hint="default"/>
      </w:rPr>
    </w:lvl>
    <w:lvl w:ilvl="4" w:tplc="08090003">
      <w:start w:val="1"/>
      <w:numFmt w:val="bullet"/>
      <w:lvlText w:val="o"/>
      <w:lvlJc w:val="left"/>
      <w:pPr>
        <w:ind w:left="4309" w:hanging="360"/>
      </w:pPr>
      <w:rPr>
        <w:rFonts w:ascii="Courier New" w:hAnsi="Courier New" w:cs="Courier New" w:hint="default"/>
      </w:rPr>
    </w:lvl>
    <w:lvl w:ilvl="5" w:tplc="08090005">
      <w:start w:val="1"/>
      <w:numFmt w:val="bullet"/>
      <w:lvlText w:val=""/>
      <w:lvlJc w:val="left"/>
      <w:pPr>
        <w:ind w:left="5029" w:hanging="360"/>
      </w:pPr>
      <w:rPr>
        <w:rFonts w:ascii="Wingdings" w:hAnsi="Wingdings" w:hint="default"/>
      </w:rPr>
    </w:lvl>
    <w:lvl w:ilvl="6" w:tplc="08090001">
      <w:start w:val="1"/>
      <w:numFmt w:val="bullet"/>
      <w:lvlText w:val=""/>
      <w:lvlJc w:val="left"/>
      <w:pPr>
        <w:ind w:left="5749" w:hanging="360"/>
      </w:pPr>
      <w:rPr>
        <w:rFonts w:ascii="Symbol" w:hAnsi="Symbol" w:hint="default"/>
      </w:rPr>
    </w:lvl>
    <w:lvl w:ilvl="7" w:tplc="08090003">
      <w:start w:val="1"/>
      <w:numFmt w:val="bullet"/>
      <w:lvlText w:val="o"/>
      <w:lvlJc w:val="left"/>
      <w:pPr>
        <w:ind w:left="6469" w:hanging="360"/>
      </w:pPr>
      <w:rPr>
        <w:rFonts w:ascii="Courier New" w:hAnsi="Courier New" w:cs="Courier New" w:hint="default"/>
      </w:rPr>
    </w:lvl>
    <w:lvl w:ilvl="8" w:tplc="08090005">
      <w:start w:val="1"/>
      <w:numFmt w:val="bullet"/>
      <w:lvlText w:val=""/>
      <w:lvlJc w:val="left"/>
      <w:pPr>
        <w:ind w:left="7189" w:hanging="360"/>
      </w:pPr>
      <w:rPr>
        <w:rFonts w:ascii="Wingdings" w:hAnsi="Wingdings" w:hint="default"/>
      </w:rPr>
    </w:lvl>
  </w:abstractNum>
  <w:abstractNum w:abstractNumId="52" w15:restartNumberingAfterBreak="0">
    <w:nsid w:val="689BDCAC"/>
    <w:multiLevelType w:val="hybridMultilevel"/>
    <w:tmpl w:val="D24C4CCE"/>
    <w:lvl w:ilvl="0" w:tplc="110C41A0">
      <w:start w:val="1"/>
      <w:numFmt w:val="bullet"/>
      <w:lvlText w:val="-"/>
      <w:lvlJc w:val="left"/>
      <w:pPr>
        <w:ind w:left="720" w:hanging="360"/>
      </w:pPr>
      <w:rPr>
        <w:rFonts w:ascii="Symbol" w:hAnsi="Symbol" w:hint="default"/>
      </w:rPr>
    </w:lvl>
    <w:lvl w:ilvl="1" w:tplc="1AB27F6A">
      <w:start w:val="1"/>
      <w:numFmt w:val="bullet"/>
      <w:lvlText w:val="o"/>
      <w:lvlJc w:val="left"/>
      <w:pPr>
        <w:ind w:left="1440" w:hanging="360"/>
      </w:pPr>
      <w:rPr>
        <w:rFonts w:ascii="Courier New" w:hAnsi="Courier New" w:hint="default"/>
      </w:rPr>
    </w:lvl>
    <w:lvl w:ilvl="2" w:tplc="A99A132A">
      <w:start w:val="1"/>
      <w:numFmt w:val="bullet"/>
      <w:lvlText w:val=""/>
      <w:lvlJc w:val="left"/>
      <w:pPr>
        <w:ind w:left="2160" w:hanging="360"/>
      </w:pPr>
      <w:rPr>
        <w:rFonts w:ascii="Wingdings" w:hAnsi="Wingdings" w:hint="default"/>
      </w:rPr>
    </w:lvl>
    <w:lvl w:ilvl="3" w:tplc="94481A2A">
      <w:start w:val="1"/>
      <w:numFmt w:val="bullet"/>
      <w:lvlText w:val=""/>
      <w:lvlJc w:val="left"/>
      <w:pPr>
        <w:ind w:left="2880" w:hanging="360"/>
      </w:pPr>
      <w:rPr>
        <w:rFonts w:ascii="Symbol" w:hAnsi="Symbol" w:hint="default"/>
      </w:rPr>
    </w:lvl>
    <w:lvl w:ilvl="4" w:tplc="10DE868C">
      <w:start w:val="1"/>
      <w:numFmt w:val="bullet"/>
      <w:lvlText w:val="o"/>
      <w:lvlJc w:val="left"/>
      <w:pPr>
        <w:ind w:left="3600" w:hanging="360"/>
      </w:pPr>
      <w:rPr>
        <w:rFonts w:ascii="Courier New" w:hAnsi="Courier New" w:hint="default"/>
      </w:rPr>
    </w:lvl>
    <w:lvl w:ilvl="5" w:tplc="39BE84EC">
      <w:start w:val="1"/>
      <w:numFmt w:val="bullet"/>
      <w:lvlText w:val=""/>
      <w:lvlJc w:val="left"/>
      <w:pPr>
        <w:ind w:left="4320" w:hanging="360"/>
      </w:pPr>
      <w:rPr>
        <w:rFonts w:ascii="Wingdings" w:hAnsi="Wingdings" w:hint="default"/>
      </w:rPr>
    </w:lvl>
    <w:lvl w:ilvl="6" w:tplc="B2C00920">
      <w:start w:val="1"/>
      <w:numFmt w:val="bullet"/>
      <w:lvlText w:val=""/>
      <w:lvlJc w:val="left"/>
      <w:pPr>
        <w:ind w:left="5040" w:hanging="360"/>
      </w:pPr>
      <w:rPr>
        <w:rFonts w:ascii="Symbol" w:hAnsi="Symbol" w:hint="default"/>
      </w:rPr>
    </w:lvl>
    <w:lvl w:ilvl="7" w:tplc="927879F2">
      <w:start w:val="1"/>
      <w:numFmt w:val="bullet"/>
      <w:lvlText w:val="o"/>
      <w:lvlJc w:val="left"/>
      <w:pPr>
        <w:ind w:left="5760" w:hanging="360"/>
      </w:pPr>
      <w:rPr>
        <w:rFonts w:ascii="Courier New" w:hAnsi="Courier New" w:hint="default"/>
      </w:rPr>
    </w:lvl>
    <w:lvl w:ilvl="8" w:tplc="B6F688D2">
      <w:start w:val="1"/>
      <w:numFmt w:val="bullet"/>
      <w:lvlText w:val=""/>
      <w:lvlJc w:val="left"/>
      <w:pPr>
        <w:ind w:left="6480" w:hanging="360"/>
      </w:pPr>
      <w:rPr>
        <w:rFonts w:ascii="Wingdings" w:hAnsi="Wingdings" w:hint="default"/>
      </w:rPr>
    </w:lvl>
  </w:abstractNum>
  <w:abstractNum w:abstractNumId="53" w15:restartNumberingAfterBreak="0">
    <w:nsid w:val="69D9DE63"/>
    <w:multiLevelType w:val="hybridMultilevel"/>
    <w:tmpl w:val="DF9291AC"/>
    <w:lvl w:ilvl="0" w:tplc="093C9DF6">
      <w:start w:val="1"/>
      <w:numFmt w:val="bullet"/>
      <w:lvlText w:val="-"/>
      <w:lvlJc w:val="left"/>
      <w:pPr>
        <w:ind w:left="720" w:hanging="360"/>
      </w:pPr>
      <w:rPr>
        <w:rFonts w:ascii="Symbol" w:hAnsi="Symbol" w:hint="default"/>
      </w:rPr>
    </w:lvl>
    <w:lvl w:ilvl="1" w:tplc="4FBEBF26">
      <w:start w:val="1"/>
      <w:numFmt w:val="bullet"/>
      <w:lvlText w:val="o"/>
      <w:lvlJc w:val="left"/>
      <w:pPr>
        <w:ind w:left="1440" w:hanging="360"/>
      </w:pPr>
      <w:rPr>
        <w:rFonts w:ascii="Courier New" w:hAnsi="Courier New" w:hint="default"/>
      </w:rPr>
    </w:lvl>
    <w:lvl w:ilvl="2" w:tplc="894497E0">
      <w:start w:val="1"/>
      <w:numFmt w:val="bullet"/>
      <w:lvlText w:val=""/>
      <w:lvlJc w:val="left"/>
      <w:pPr>
        <w:ind w:left="2160" w:hanging="360"/>
      </w:pPr>
      <w:rPr>
        <w:rFonts w:ascii="Wingdings" w:hAnsi="Wingdings" w:hint="default"/>
      </w:rPr>
    </w:lvl>
    <w:lvl w:ilvl="3" w:tplc="F208C674">
      <w:start w:val="1"/>
      <w:numFmt w:val="bullet"/>
      <w:lvlText w:val=""/>
      <w:lvlJc w:val="left"/>
      <w:pPr>
        <w:ind w:left="2880" w:hanging="360"/>
      </w:pPr>
      <w:rPr>
        <w:rFonts w:ascii="Symbol" w:hAnsi="Symbol" w:hint="default"/>
      </w:rPr>
    </w:lvl>
    <w:lvl w:ilvl="4" w:tplc="0914B4CE">
      <w:start w:val="1"/>
      <w:numFmt w:val="bullet"/>
      <w:lvlText w:val="o"/>
      <w:lvlJc w:val="left"/>
      <w:pPr>
        <w:ind w:left="3600" w:hanging="360"/>
      </w:pPr>
      <w:rPr>
        <w:rFonts w:ascii="Courier New" w:hAnsi="Courier New" w:hint="default"/>
      </w:rPr>
    </w:lvl>
    <w:lvl w:ilvl="5" w:tplc="DD04A1FC">
      <w:start w:val="1"/>
      <w:numFmt w:val="bullet"/>
      <w:lvlText w:val=""/>
      <w:lvlJc w:val="left"/>
      <w:pPr>
        <w:ind w:left="4320" w:hanging="360"/>
      </w:pPr>
      <w:rPr>
        <w:rFonts w:ascii="Wingdings" w:hAnsi="Wingdings" w:hint="default"/>
      </w:rPr>
    </w:lvl>
    <w:lvl w:ilvl="6" w:tplc="EB58420C">
      <w:start w:val="1"/>
      <w:numFmt w:val="bullet"/>
      <w:lvlText w:val=""/>
      <w:lvlJc w:val="left"/>
      <w:pPr>
        <w:ind w:left="5040" w:hanging="360"/>
      </w:pPr>
      <w:rPr>
        <w:rFonts w:ascii="Symbol" w:hAnsi="Symbol" w:hint="default"/>
      </w:rPr>
    </w:lvl>
    <w:lvl w:ilvl="7" w:tplc="1808509C">
      <w:start w:val="1"/>
      <w:numFmt w:val="bullet"/>
      <w:lvlText w:val="o"/>
      <w:lvlJc w:val="left"/>
      <w:pPr>
        <w:ind w:left="5760" w:hanging="360"/>
      </w:pPr>
      <w:rPr>
        <w:rFonts w:ascii="Courier New" w:hAnsi="Courier New" w:hint="default"/>
      </w:rPr>
    </w:lvl>
    <w:lvl w:ilvl="8" w:tplc="F3D4B656">
      <w:start w:val="1"/>
      <w:numFmt w:val="bullet"/>
      <w:lvlText w:val=""/>
      <w:lvlJc w:val="left"/>
      <w:pPr>
        <w:ind w:left="6480" w:hanging="360"/>
      </w:pPr>
      <w:rPr>
        <w:rFonts w:ascii="Wingdings" w:hAnsi="Wingdings" w:hint="default"/>
      </w:rPr>
    </w:lvl>
  </w:abstractNum>
  <w:abstractNum w:abstractNumId="54" w15:restartNumberingAfterBreak="0">
    <w:nsid w:val="710B0F23"/>
    <w:multiLevelType w:val="hybridMultilevel"/>
    <w:tmpl w:val="B290D760"/>
    <w:lvl w:ilvl="0" w:tplc="0407000F">
      <w:start w:val="1"/>
      <w:numFmt w:val="decimal"/>
      <w:lvlText w:val="%1."/>
      <w:lvlJc w:val="left"/>
      <w:pPr>
        <w:ind w:left="720" w:hanging="360"/>
      </w:pPr>
    </w:lvl>
    <w:lvl w:ilvl="1" w:tplc="04070019">
      <w:start w:val="1"/>
      <w:numFmt w:val="lowerLetter"/>
      <w:lvlText w:val="%2."/>
      <w:lvlJc w:val="left"/>
      <w:pPr>
        <w:ind w:left="1440" w:hanging="360"/>
      </w:pPr>
    </w:lvl>
    <w:lvl w:ilvl="2" w:tplc="0407001B">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55" w15:restartNumberingAfterBreak="0">
    <w:nsid w:val="72125A60"/>
    <w:multiLevelType w:val="hybridMultilevel"/>
    <w:tmpl w:val="8AB275EA"/>
    <w:lvl w:ilvl="0" w:tplc="AE3EF150">
      <w:numFmt w:val="bullet"/>
      <w:lvlText w:val="-"/>
      <w:lvlJc w:val="left"/>
      <w:pPr>
        <w:ind w:left="360" w:hanging="360"/>
      </w:pPr>
      <w:rPr>
        <w:rFonts w:ascii="Arial" w:eastAsia="Times New Roma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6" w15:restartNumberingAfterBreak="0">
    <w:nsid w:val="72B72460"/>
    <w:multiLevelType w:val="multilevel"/>
    <w:tmpl w:val="6750C232"/>
    <w:lvl w:ilvl="0">
      <w:start w:val="1"/>
      <w:numFmt w:val="decimal"/>
      <w:lvlText w:val="%1"/>
      <w:lvlJc w:val="left"/>
      <w:pPr>
        <w:ind w:left="1134" w:hanging="1134"/>
      </w:pPr>
      <w:rPr>
        <w:rFonts w:hint="default"/>
      </w:rPr>
    </w:lvl>
    <w:lvl w:ilvl="1">
      <w:start w:val="1"/>
      <w:numFmt w:val="decimal"/>
      <w:lvlText w:val="%1.%2"/>
      <w:lvlJc w:val="left"/>
      <w:pPr>
        <w:ind w:left="1134" w:hanging="1134"/>
      </w:pPr>
      <w:rPr>
        <w:rFonts w:hint="default"/>
      </w:rPr>
    </w:lvl>
    <w:lvl w:ilvl="2">
      <w:start w:val="1"/>
      <w:numFmt w:val="decimal"/>
      <w:lvlText w:val="%1.%2.%3"/>
      <w:lvlJc w:val="left"/>
      <w:pPr>
        <w:ind w:left="1134" w:hanging="1134"/>
      </w:pPr>
      <w:rPr>
        <w:rFonts w:hint="default"/>
      </w:rPr>
    </w:lvl>
    <w:lvl w:ilvl="3">
      <w:start w:val="1"/>
      <w:numFmt w:val="decimal"/>
      <w:lvlText w:val="%1.%2.%3.%4"/>
      <w:lvlJc w:val="left"/>
      <w:pPr>
        <w:ind w:left="1418" w:hanging="1418"/>
      </w:pPr>
      <w:rPr>
        <w:rFonts w:hint="default"/>
      </w:rPr>
    </w:lvl>
    <w:lvl w:ilvl="4">
      <w:start w:val="1"/>
      <w:numFmt w:val="decimal"/>
      <w:lvlText w:val="%1.%2.%3.%4.%5"/>
      <w:lvlJc w:val="left"/>
      <w:pPr>
        <w:ind w:left="1701" w:hanging="1701"/>
      </w:pPr>
      <w:rPr>
        <w:rFonts w:hint="default"/>
      </w:rPr>
    </w:lvl>
    <w:lvl w:ilvl="5">
      <w:start w:val="1"/>
      <w:numFmt w:val="decimal"/>
      <w:lvlText w:val="%1.%2.%3.%4.%5.%6"/>
      <w:lvlJc w:val="left"/>
      <w:pPr>
        <w:ind w:left="1985" w:hanging="1985"/>
      </w:pPr>
      <w:rPr>
        <w:rFonts w:hint="default"/>
        <w:i w:val="0"/>
        <w:iCs/>
      </w:rPr>
    </w:lvl>
    <w:lvl w:ilvl="6">
      <w:start w:val="1"/>
      <w:numFmt w:val="decimal"/>
      <w:lvlText w:val="%1.%2.%3.%4.%5.%6.%7"/>
      <w:lvlJc w:val="left"/>
      <w:pPr>
        <w:ind w:left="1985" w:hanging="1985"/>
      </w:pPr>
      <w:rPr>
        <w:rFonts w:hint="default"/>
      </w:rPr>
    </w:lvl>
    <w:lvl w:ilvl="7">
      <w:start w:val="1"/>
      <w:numFmt w:val="decimal"/>
      <w:lvlText w:val="%1.%2.%3.%4.%5.%6.%7.%8"/>
      <w:lvlJc w:val="left"/>
      <w:pPr>
        <w:ind w:left="1985" w:hanging="1985"/>
      </w:pPr>
      <w:rPr>
        <w:rFonts w:hint="default"/>
      </w:rPr>
    </w:lvl>
    <w:lvl w:ilvl="8">
      <w:start w:val="1"/>
      <w:numFmt w:val="decimal"/>
      <w:lvlText w:val="%1.%2.%3.%4.%5.%6.%7.%8.%9"/>
      <w:lvlJc w:val="left"/>
      <w:pPr>
        <w:ind w:left="1985" w:hanging="1985"/>
      </w:pPr>
      <w:rPr>
        <w:rFonts w:hint="default"/>
      </w:rPr>
    </w:lvl>
  </w:abstractNum>
  <w:abstractNum w:abstractNumId="57" w15:restartNumberingAfterBreak="0">
    <w:nsid w:val="72E220AC"/>
    <w:multiLevelType w:val="hybridMultilevel"/>
    <w:tmpl w:val="2CA65D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74117A0C"/>
    <w:multiLevelType w:val="hybridMultilevel"/>
    <w:tmpl w:val="8B326F8A"/>
    <w:lvl w:ilvl="0" w:tplc="9C7A7BE6">
      <w:start w:val="2"/>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59" w15:restartNumberingAfterBreak="0">
    <w:nsid w:val="75132810"/>
    <w:multiLevelType w:val="hybridMultilevel"/>
    <w:tmpl w:val="4C0855FC"/>
    <w:lvl w:ilvl="0" w:tplc="D29E9BC8">
      <w:start w:val="5"/>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0" w15:restartNumberingAfterBreak="0">
    <w:nsid w:val="76A9C72B"/>
    <w:multiLevelType w:val="hybridMultilevel"/>
    <w:tmpl w:val="A5927FC8"/>
    <w:lvl w:ilvl="0" w:tplc="87B6E7A2">
      <w:start w:val="1"/>
      <w:numFmt w:val="bullet"/>
      <w:lvlText w:val="-"/>
      <w:lvlJc w:val="left"/>
      <w:pPr>
        <w:ind w:left="720" w:hanging="360"/>
      </w:pPr>
      <w:rPr>
        <w:rFonts w:ascii="Symbol" w:hAnsi="Symbol" w:hint="default"/>
      </w:rPr>
    </w:lvl>
    <w:lvl w:ilvl="1" w:tplc="BBF8D2BA">
      <w:start w:val="1"/>
      <w:numFmt w:val="bullet"/>
      <w:lvlText w:val="o"/>
      <w:lvlJc w:val="left"/>
      <w:pPr>
        <w:ind w:left="1440" w:hanging="360"/>
      </w:pPr>
      <w:rPr>
        <w:rFonts w:ascii="Courier New" w:hAnsi="Courier New" w:hint="default"/>
      </w:rPr>
    </w:lvl>
    <w:lvl w:ilvl="2" w:tplc="CD027270">
      <w:start w:val="1"/>
      <w:numFmt w:val="bullet"/>
      <w:lvlText w:val=""/>
      <w:lvlJc w:val="left"/>
      <w:pPr>
        <w:ind w:left="2160" w:hanging="360"/>
      </w:pPr>
      <w:rPr>
        <w:rFonts w:ascii="Wingdings" w:hAnsi="Wingdings" w:hint="default"/>
      </w:rPr>
    </w:lvl>
    <w:lvl w:ilvl="3" w:tplc="9050B602">
      <w:start w:val="1"/>
      <w:numFmt w:val="bullet"/>
      <w:lvlText w:val=""/>
      <w:lvlJc w:val="left"/>
      <w:pPr>
        <w:ind w:left="2880" w:hanging="360"/>
      </w:pPr>
      <w:rPr>
        <w:rFonts w:ascii="Symbol" w:hAnsi="Symbol" w:hint="default"/>
      </w:rPr>
    </w:lvl>
    <w:lvl w:ilvl="4" w:tplc="0350668A">
      <w:start w:val="1"/>
      <w:numFmt w:val="bullet"/>
      <w:lvlText w:val="o"/>
      <w:lvlJc w:val="left"/>
      <w:pPr>
        <w:ind w:left="3600" w:hanging="360"/>
      </w:pPr>
      <w:rPr>
        <w:rFonts w:ascii="Courier New" w:hAnsi="Courier New" w:hint="default"/>
      </w:rPr>
    </w:lvl>
    <w:lvl w:ilvl="5" w:tplc="14F43264">
      <w:start w:val="1"/>
      <w:numFmt w:val="bullet"/>
      <w:lvlText w:val=""/>
      <w:lvlJc w:val="left"/>
      <w:pPr>
        <w:ind w:left="4320" w:hanging="360"/>
      </w:pPr>
      <w:rPr>
        <w:rFonts w:ascii="Wingdings" w:hAnsi="Wingdings" w:hint="default"/>
      </w:rPr>
    </w:lvl>
    <w:lvl w:ilvl="6" w:tplc="87FAF2F2">
      <w:start w:val="1"/>
      <w:numFmt w:val="bullet"/>
      <w:lvlText w:val=""/>
      <w:lvlJc w:val="left"/>
      <w:pPr>
        <w:ind w:left="5040" w:hanging="360"/>
      </w:pPr>
      <w:rPr>
        <w:rFonts w:ascii="Symbol" w:hAnsi="Symbol" w:hint="default"/>
      </w:rPr>
    </w:lvl>
    <w:lvl w:ilvl="7" w:tplc="D8FA69F2">
      <w:start w:val="1"/>
      <w:numFmt w:val="bullet"/>
      <w:lvlText w:val="o"/>
      <w:lvlJc w:val="left"/>
      <w:pPr>
        <w:ind w:left="5760" w:hanging="360"/>
      </w:pPr>
      <w:rPr>
        <w:rFonts w:ascii="Courier New" w:hAnsi="Courier New" w:hint="default"/>
      </w:rPr>
    </w:lvl>
    <w:lvl w:ilvl="8" w:tplc="DD16550A">
      <w:start w:val="1"/>
      <w:numFmt w:val="bullet"/>
      <w:lvlText w:val=""/>
      <w:lvlJc w:val="left"/>
      <w:pPr>
        <w:ind w:left="6480" w:hanging="360"/>
      </w:pPr>
      <w:rPr>
        <w:rFonts w:ascii="Wingdings" w:hAnsi="Wingdings" w:hint="default"/>
      </w:rPr>
    </w:lvl>
  </w:abstractNum>
  <w:abstractNum w:abstractNumId="61" w15:restartNumberingAfterBreak="0">
    <w:nsid w:val="7AD21E28"/>
    <w:multiLevelType w:val="hybridMultilevel"/>
    <w:tmpl w:val="19D44C6C"/>
    <w:styleLink w:val="Aufzhlung"/>
    <w:lvl w:ilvl="0" w:tplc="D29E9BC8">
      <w:start w:val="5"/>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2" w15:restartNumberingAfterBreak="0">
    <w:nsid w:val="7B360DC0"/>
    <w:multiLevelType w:val="hybridMultilevel"/>
    <w:tmpl w:val="66FE9F24"/>
    <w:styleLink w:val="IVASheadings"/>
    <w:lvl w:ilvl="0" w:tplc="D29E9BC8">
      <w:start w:val="5"/>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3" w15:restartNumberingAfterBreak="0">
    <w:nsid w:val="7D9D513C"/>
    <w:multiLevelType w:val="multilevel"/>
    <w:tmpl w:val="45DA456E"/>
    <w:styleLink w:val="IVASreferences1"/>
    <w:lvl w:ilvl="0">
      <w:start w:val="1"/>
      <w:numFmt w:val="decimal"/>
      <w:lvlText w:val="[%1]"/>
      <w:lvlJc w:val="left"/>
      <w:pPr>
        <w:ind w:left="1701" w:hanging="1417"/>
      </w:pPr>
      <w:rPr>
        <w:rFonts w:hint="default"/>
      </w:rPr>
    </w:lvl>
    <w:lvl w:ilvl="1">
      <w:start w:val="1"/>
      <w:numFmt w:val="none"/>
      <w:lvlText w:val="%2"/>
      <w:lvlJc w:val="left"/>
      <w:pPr>
        <w:ind w:left="1701" w:hanging="1417"/>
      </w:pPr>
      <w:rPr>
        <w:rFonts w:hint="default"/>
      </w:rPr>
    </w:lvl>
    <w:lvl w:ilvl="2">
      <w:start w:val="1"/>
      <w:numFmt w:val="none"/>
      <w:lvlText w:val="%3"/>
      <w:lvlJc w:val="left"/>
      <w:pPr>
        <w:ind w:left="1701" w:hanging="1417"/>
      </w:pPr>
      <w:rPr>
        <w:rFonts w:hint="default"/>
      </w:rPr>
    </w:lvl>
    <w:lvl w:ilvl="3">
      <w:start w:val="1"/>
      <w:numFmt w:val="none"/>
      <w:lvlText w:val=""/>
      <w:lvlJc w:val="left"/>
      <w:pPr>
        <w:ind w:left="1701" w:hanging="1417"/>
      </w:pPr>
      <w:rPr>
        <w:rFonts w:hint="default"/>
      </w:rPr>
    </w:lvl>
    <w:lvl w:ilvl="4">
      <w:start w:val="1"/>
      <w:numFmt w:val="none"/>
      <w:lvlText w:val=""/>
      <w:lvlJc w:val="left"/>
      <w:pPr>
        <w:ind w:left="1701" w:hanging="1417"/>
      </w:pPr>
      <w:rPr>
        <w:rFonts w:hint="default"/>
      </w:rPr>
    </w:lvl>
    <w:lvl w:ilvl="5">
      <w:start w:val="1"/>
      <w:numFmt w:val="none"/>
      <w:lvlText w:val=""/>
      <w:lvlJc w:val="left"/>
      <w:pPr>
        <w:ind w:left="1701" w:hanging="1417"/>
      </w:pPr>
      <w:rPr>
        <w:rFonts w:hint="default"/>
      </w:rPr>
    </w:lvl>
    <w:lvl w:ilvl="6">
      <w:start w:val="1"/>
      <w:numFmt w:val="none"/>
      <w:lvlText w:val="%7"/>
      <w:lvlJc w:val="left"/>
      <w:pPr>
        <w:ind w:left="1701" w:hanging="1417"/>
      </w:pPr>
      <w:rPr>
        <w:rFonts w:hint="default"/>
      </w:rPr>
    </w:lvl>
    <w:lvl w:ilvl="7">
      <w:start w:val="1"/>
      <w:numFmt w:val="none"/>
      <w:lvlText w:val="%8"/>
      <w:lvlJc w:val="left"/>
      <w:pPr>
        <w:ind w:left="1701" w:hanging="1417"/>
      </w:pPr>
      <w:rPr>
        <w:rFonts w:hint="default"/>
      </w:rPr>
    </w:lvl>
    <w:lvl w:ilvl="8">
      <w:start w:val="1"/>
      <w:numFmt w:val="none"/>
      <w:lvlText w:val="%9"/>
      <w:lvlJc w:val="left"/>
      <w:pPr>
        <w:ind w:left="1701" w:hanging="1417"/>
      </w:pPr>
      <w:rPr>
        <w:rFonts w:hint="default"/>
      </w:rPr>
    </w:lvl>
  </w:abstractNum>
  <w:abstractNum w:abstractNumId="64" w15:restartNumberingAfterBreak="0">
    <w:nsid w:val="7E0F47BF"/>
    <w:multiLevelType w:val="hybridMultilevel"/>
    <w:tmpl w:val="7D04830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765735477">
    <w:abstractNumId w:val="58"/>
  </w:num>
  <w:num w:numId="2" w16cid:durableId="251545964">
    <w:abstractNumId w:val="2"/>
  </w:num>
  <w:num w:numId="3" w16cid:durableId="1118142349">
    <w:abstractNumId w:val="1"/>
  </w:num>
  <w:num w:numId="4" w16cid:durableId="1452162221">
    <w:abstractNumId w:val="0"/>
  </w:num>
  <w:num w:numId="5" w16cid:durableId="1042247463">
    <w:abstractNumId w:val="25"/>
  </w:num>
  <w:num w:numId="6" w16cid:durableId="1083572939">
    <w:abstractNumId w:val="63"/>
  </w:num>
  <w:num w:numId="7" w16cid:durableId="1977753978">
    <w:abstractNumId w:val="39"/>
  </w:num>
  <w:num w:numId="8" w16cid:durableId="393818959">
    <w:abstractNumId w:val="9"/>
  </w:num>
  <w:num w:numId="9" w16cid:durableId="645620772">
    <w:abstractNumId w:val="51"/>
  </w:num>
  <w:num w:numId="10" w16cid:durableId="1496459110">
    <w:abstractNumId w:val="27"/>
  </w:num>
  <w:num w:numId="11" w16cid:durableId="240992990">
    <w:abstractNumId w:val="28"/>
  </w:num>
  <w:num w:numId="12" w16cid:durableId="1708985549">
    <w:abstractNumId w:val="4"/>
  </w:num>
  <w:num w:numId="13" w16cid:durableId="43337557">
    <w:abstractNumId w:val="50"/>
    <w:lvlOverride w:ilvl="0">
      <w:startOverride w:val="1"/>
    </w:lvlOverride>
    <w:lvlOverride w:ilvl="1"/>
    <w:lvlOverride w:ilvl="2"/>
    <w:lvlOverride w:ilvl="3"/>
    <w:lvlOverride w:ilvl="4"/>
    <w:lvlOverride w:ilvl="5"/>
    <w:lvlOverride w:ilvl="6"/>
    <w:lvlOverride w:ilvl="7"/>
    <w:lvlOverride w:ilvl="8"/>
  </w:num>
  <w:num w:numId="14" w16cid:durableId="1971085519">
    <w:abstractNumId w:val="61"/>
  </w:num>
  <w:num w:numId="15" w16cid:durableId="694230474">
    <w:abstractNumId w:val="49"/>
  </w:num>
  <w:num w:numId="16" w16cid:durableId="1349021682">
    <w:abstractNumId w:val="23"/>
  </w:num>
  <w:num w:numId="17" w16cid:durableId="1946301117">
    <w:abstractNumId w:val="62"/>
  </w:num>
  <w:num w:numId="18" w16cid:durableId="1610356328">
    <w:abstractNumId w:val="38"/>
  </w:num>
  <w:num w:numId="19" w16cid:durableId="235435408">
    <w:abstractNumId w:val="56"/>
    <w:lvlOverride w:ilvl="0">
      <w:lvl w:ilvl="0">
        <w:start w:val="1"/>
        <w:numFmt w:val="decimal"/>
        <w:lvlText w:val="%1"/>
        <w:lvlJc w:val="left"/>
        <w:pPr>
          <w:ind w:left="1134" w:hanging="1134"/>
        </w:pPr>
        <w:rPr>
          <w:rFonts w:hint="default"/>
        </w:rPr>
      </w:lvl>
    </w:lvlOverride>
    <w:lvlOverride w:ilvl="1">
      <w:lvl w:ilvl="1">
        <w:start w:val="1"/>
        <w:numFmt w:val="decimal"/>
        <w:lvlText w:val="%1.%2"/>
        <w:lvlJc w:val="left"/>
        <w:pPr>
          <w:ind w:left="1134" w:hanging="1134"/>
        </w:pPr>
        <w:rPr>
          <w:rFonts w:hint="default"/>
        </w:rPr>
      </w:lvl>
    </w:lvlOverride>
    <w:lvlOverride w:ilvl="2">
      <w:lvl w:ilvl="2">
        <w:start w:val="1"/>
        <w:numFmt w:val="decimal"/>
        <w:lvlText w:val="%1.%2.%3"/>
        <w:lvlJc w:val="left"/>
        <w:pPr>
          <w:ind w:left="1134" w:hanging="1134"/>
        </w:pPr>
        <w:rPr>
          <w:rFonts w:hint="default"/>
        </w:rPr>
      </w:lvl>
    </w:lvlOverride>
    <w:lvlOverride w:ilvl="3">
      <w:lvl w:ilvl="3">
        <w:start w:val="1"/>
        <w:numFmt w:val="decimal"/>
        <w:lvlText w:val="%1.%2.%3.%4"/>
        <w:lvlJc w:val="left"/>
        <w:pPr>
          <w:ind w:left="1418" w:hanging="1418"/>
        </w:pPr>
        <w:rPr>
          <w:rFonts w:hint="default"/>
        </w:rPr>
      </w:lvl>
    </w:lvlOverride>
    <w:lvlOverride w:ilvl="4">
      <w:lvl w:ilvl="4">
        <w:start w:val="1"/>
        <w:numFmt w:val="decimal"/>
        <w:lvlText w:val="%1.%2.%3.%4.%5"/>
        <w:lvlJc w:val="left"/>
        <w:pPr>
          <w:ind w:left="1701" w:hanging="1701"/>
        </w:pPr>
        <w:rPr>
          <w:rFonts w:hint="default"/>
        </w:rPr>
      </w:lvl>
    </w:lvlOverride>
    <w:lvlOverride w:ilvl="5">
      <w:lvl w:ilvl="5">
        <w:start w:val="1"/>
        <w:numFmt w:val="decimal"/>
        <w:lvlText w:val="%1.%2.%3.%4.%5.%6"/>
        <w:lvlJc w:val="left"/>
        <w:pPr>
          <w:ind w:left="1985" w:hanging="1985"/>
        </w:pPr>
        <w:rPr>
          <w:rFonts w:hint="default"/>
          <w:i w:val="0"/>
          <w:iCs/>
        </w:rPr>
      </w:lvl>
    </w:lvlOverride>
    <w:lvlOverride w:ilvl="6">
      <w:lvl w:ilvl="6">
        <w:start w:val="1"/>
        <w:numFmt w:val="decimal"/>
        <w:lvlText w:val="%1.%2.%3.%4.%5.%6.%7"/>
        <w:lvlJc w:val="left"/>
        <w:pPr>
          <w:ind w:left="1985" w:hanging="1985"/>
        </w:pPr>
        <w:rPr>
          <w:rFonts w:hint="default"/>
        </w:rPr>
      </w:lvl>
    </w:lvlOverride>
    <w:lvlOverride w:ilvl="7">
      <w:lvl w:ilvl="7">
        <w:start w:val="1"/>
        <w:numFmt w:val="decimal"/>
        <w:lvlText w:val="%1.%2.%3.%4.%5.%6.%7.%8"/>
        <w:lvlJc w:val="left"/>
        <w:pPr>
          <w:ind w:left="1985" w:hanging="1985"/>
        </w:pPr>
        <w:rPr>
          <w:rFonts w:hint="default"/>
        </w:rPr>
      </w:lvl>
    </w:lvlOverride>
    <w:lvlOverride w:ilvl="8">
      <w:lvl w:ilvl="8">
        <w:start w:val="1"/>
        <w:numFmt w:val="decimal"/>
        <w:lvlText w:val="%1.%2.%3.%4.%5.%6.%7.%8.%9"/>
        <w:lvlJc w:val="left"/>
        <w:pPr>
          <w:ind w:left="1985" w:hanging="1985"/>
        </w:pPr>
        <w:rPr>
          <w:rFonts w:hint="default"/>
        </w:rPr>
      </w:lvl>
    </w:lvlOverride>
  </w:num>
  <w:num w:numId="20" w16cid:durableId="1712270319">
    <w:abstractNumId w:val="42"/>
  </w:num>
  <w:num w:numId="21" w16cid:durableId="136533776">
    <w:abstractNumId w:val="35"/>
  </w:num>
  <w:num w:numId="22" w16cid:durableId="217595499">
    <w:abstractNumId w:val="56"/>
    <w:lvlOverride w:ilvl="0">
      <w:startOverride w:val="1"/>
      <w:lvl w:ilvl="0">
        <w:start w:val="1"/>
        <w:numFmt w:val="decimal"/>
        <w:lvlText w:val="%1"/>
        <w:lvlJc w:val="left"/>
        <w:pPr>
          <w:ind w:left="1134" w:hanging="1134"/>
        </w:pPr>
        <w:rPr>
          <w:rFonts w:hint="default"/>
        </w:rPr>
      </w:lvl>
    </w:lvlOverride>
    <w:lvlOverride w:ilvl="1">
      <w:startOverride w:val="1"/>
      <w:lvl w:ilvl="1">
        <w:start w:val="1"/>
        <w:numFmt w:val="decimal"/>
        <w:lvlText w:val="%1.%2"/>
        <w:lvlJc w:val="left"/>
        <w:pPr>
          <w:ind w:left="1134" w:hanging="1134"/>
        </w:pPr>
        <w:rPr>
          <w:rFonts w:hint="default"/>
        </w:rPr>
      </w:lvl>
    </w:lvlOverride>
    <w:lvlOverride w:ilvl="2">
      <w:startOverride w:val="1"/>
      <w:lvl w:ilvl="2">
        <w:start w:val="1"/>
        <w:numFmt w:val="decimal"/>
        <w:lvlText w:val="%1.%2.%3"/>
        <w:lvlJc w:val="left"/>
        <w:pPr>
          <w:ind w:left="1134" w:hanging="1134"/>
        </w:pPr>
        <w:rPr>
          <w:rFonts w:hint="default"/>
        </w:rPr>
      </w:lvl>
    </w:lvlOverride>
    <w:lvlOverride w:ilvl="3">
      <w:startOverride w:val="1"/>
      <w:lvl w:ilvl="3">
        <w:start w:val="1"/>
        <w:numFmt w:val="decimal"/>
        <w:lvlText w:val="%1.%2.%3.%4"/>
        <w:lvlJc w:val="left"/>
        <w:pPr>
          <w:ind w:left="1418" w:hanging="1418"/>
        </w:pPr>
        <w:rPr>
          <w:rFonts w:hint="default"/>
        </w:rPr>
      </w:lvl>
    </w:lvlOverride>
    <w:lvlOverride w:ilvl="4">
      <w:startOverride w:val="1"/>
      <w:lvl w:ilvl="4">
        <w:start w:val="1"/>
        <w:numFmt w:val="decimal"/>
        <w:lvlText w:val="%1.%2.%3.%4.%5"/>
        <w:lvlJc w:val="left"/>
        <w:pPr>
          <w:ind w:left="1701" w:hanging="1701"/>
        </w:pPr>
        <w:rPr>
          <w:rFonts w:hint="default"/>
        </w:rPr>
      </w:lvl>
    </w:lvlOverride>
    <w:lvlOverride w:ilvl="5">
      <w:startOverride w:val="1"/>
      <w:lvl w:ilvl="5">
        <w:start w:val="1"/>
        <w:numFmt w:val="decimal"/>
        <w:lvlText w:val="%1.%2.%3.%4.%5.%6"/>
        <w:lvlJc w:val="left"/>
        <w:pPr>
          <w:ind w:left="1985" w:hanging="1985"/>
        </w:pPr>
        <w:rPr>
          <w:rFonts w:hint="default"/>
          <w:i w:val="0"/>
          <w:iCs/>
        </w:rPr>
      </w:lvl>
    </w:lvlOverride>
    <w:lvlOverride w:ilvl="6">
      <w:startOverride w:val="1"/>
      <w:lvl w:ilvl="6">
        <w:start w:val="1"/>
        <w:numFmt w:val="decimal"/>
        <w:lvlText w:val="%1.%2.%3.%4.%5.%6.%7"/>
        <w:lvlJc w:val="left"/>
        <w:pPr>
          <w:ind w:left="1985" w:hanging="1985"/>
        </w:pPr>
        <w:rPr>
          <w:rFonts w:hint="default"/>
        </w:rPr>
      </w:lvl>
    </w:lvlOverride>
    <w:lvlOverride w:ilvl="7">
      <w:startOverride w:val="1"/>
      <w:lvl w:ilvl="7">
        <w:start w:val="1"/>
        <w:numFmt w:val="decimal"/>
        <w:lvlText w:val="%1.%2.%3.%4.%5.%6.%7.%8"/>
        <w:lvlJc w:val="left"/>
        <w:pPr>
          <w:ind w:left="1985" w:hanging="1985"/>
        </w:pPr>
        <w:rPr>
          <w:rFonts w:hint="default"/>
        </w:rPr>
      </w:lvl>
    </w:lvlOverride>
    <w:lvlOverride w:ilvl="8">
      <w:startOverride w:val="1"/>
      <w:lvl w:ilvl="8">
        <w:start w:val="1"/>
        <w:numFmt w:val="decimal"/>
        <w:lvlText w:val="%1.%2.%3.%4.%5.%6.%7.%8.%9"/>
        <w:lvlJc w:val="left"/>
        <w:pPr>
          <w:ind w:left="1985" w:hanging="1985"/>
        </w:pPr>
        <w:rPr>
          <w:rFonts w:hint="default"/>
        </w:rPr>
      </w:lvl>
    </w:lvlOverride>
  </w:num>
  <w:num w:numId="23" w16cid:durableId="1538469640">
    <w:abstractNumId w:val="34"/>
  </w:num>
  <w:num w:numId="24" w16cid:durableId="1801193099">
    <w:abstractNumId w:val="54"/>
  </w:num>
  <w:num w:numId="25" w16cid:durableId="587271454">
    <w:abstractNumId w:val="39"/>
    <w:lvlOverride w:ilvl="0">
      <w:lvl w:ilvl="0">
        <w:start w:val="1"/>
        <w:numFmt w:val="upperLetter"/>
        <w:suff w:val="space"/>
        <w:lvlText w:val="Annex %1"/>
        <w:lvlJc w:val="left"/>
        <w:pPr>
          <w:ind w:left="0" w:firstLine="0"/>
        </w:pPr>
        <w:rPr>
          <w:rFonts w:hint="default"/>
        </w:rPr>
      </w:lvl>
    </w:lvlOverride>
    <w:lvlOverride w:ilvl="1">
      <w:lvl w:ilvl="1">
        <w:start w:val="1"/>
        <w:numFmt w:val="decimal"/>
        <w:pStyle w:val="AnnexH1"/>
        <w:lvlText w:val="%1.%2"/>
        <w:lvlJc w:val="left"/>
        <w:pPr>
          <w:ind w:left="1134" w:hanging="1134"/>
        </w:pPr>
        <w:rPr>
          <w:rFonts w:hint="default"/>
        </w:rPr>
      </w:lvl>
    </w:lvlOverride>
    <w:lvlOverride w:ilvl="2">
      <w:lvl w:ilvl="2">
        <w:numFmt w:val="decimal"/>
        <w:pStyle w:val="AnnexH2"/>
        <w:lvlText w:val="%1.%2.%3"/>
        <w:lvlJc w:val="left"/>
        <w:pPr>
          <w:ind w:left="1134" w:hanging="1134"/>
        </w:pPr>
        <w:rPr>
          <w:rFonts w:hint="default"/>
          <w:color w:val="000000" w:themeColor="text1"/>
        </w:rPr>
      </w:lvl>
    </w:lvlOverride>
    <w:lvlOverride w:ilvl="3">
      <w:lvl w:ilvl="3">
        <w:start w:val="1"/>
        <w:numFmt w:val="decimal"/>
        <w:pStyle w:val="AnnexH3"/>
        <w:lvlText w:val="%1.%2.%3.%4"/>
        <w:lvlJc w:val="left"/>
        <w:pPr>
          <w:ind w:left="1134" w:hanging="1134"/>
        </w:pPr>
        <w:rPr>
          <w:rFonts w:hint="default"/>
        </w:rPr>
      </w:lvl>
    </w:lvlOverride>
    <w:lvlOverride w:ilvl="4">
      <w:lvl w:ilvl="4">
        <w:start w:val="1"/>
        <w:numFmt w:val="decimal"/>
        <w:pStyle w:val="AnnexH4"/>
        <w:lvlText w:val="%1.%2.%3.%4.%5"/>
        <w:lvlJc w:val="left"/>
        <w:pPr>
          <w:ind w:left="1418" w:hanging="1418"/>
        </w:pPr>
        <w:rPr>
          <w:rFonts w:hint="default"/>
        </w:rPr>
      </w:lvl>
    </w:lvlOverride>
    <w:lvlOverride w:ilvl="5">
      <w:lvl w:ilvl="5">
        <w:start w:val="1"/>
        <w:numFmt w:val="decimal"/>
        <w:pStyle w:val="AnnexH5"/>
        <w:lvlText w:val="%1.%2.%3.%4.%5.%6"/>
        <w:lvlJc w:val="left"/>
        <w:pPr>
          <w:ind w:left="1701" w:hanging="1701"/>
        </w:pPr>
        <w:rPr>
          <w:rFonts w:hint="default"/>
        </w:rPr>
      </w:lvl>
    </w:lvlOverride>
    <w:lvlOverride w:ilvl="6">
      <w:lvl w:ilvl="6">
        <w:start w:val="1"/>
        <w:numFmt w:val="decimal"/>
        <w:pStyle w:val="AnnexH6"/>
        <w:lvlText w:val="%1.%2.%3.%4.%5.%6.%7"/>
        <w:lvlJc w:val="left"/>
        <w:pPr>
          <w:ind w:left="1985" w:hanging="1985"/>
        </w:pPr>
        <w:rPr>
          <w:rFonts w:hint="default"/>
        </w:rPr>
      </w:lvl>
    </w:lvlOverride>
    <w:lvlOverride w:ilvl="7">
      <w:lvl w:ilvl="7">
        <w:start w:val="1"/>
        <w:numFmt w:val="decimal"/>
        <w:pStyle w:val="AnnexH7"/>
        <w:lvlText w:val="%1.%2.%3.%4.%5.%6.%7.%8"/>
        <w:lvlJc w:val="left"/>
        <w:pPr>
          <w:ind w:left="1985" w:hanging="1985"/>
        </w:pPr>
        <w:rPr>
          <w:rFonts w:hint="default"/>
        </w:rPr>
      </w:lvl>
    </w:lvlOverride>
    <w:lvlOverride w:ilvl="8">
      <w:lvl w:ilvl="8">
        <w:start w:val="1"/>
        <w:numFmt w:val="decimal"/>
        <w:pStyle w:val="AnnexH8"/>
        <w:lvlText w:val="%1.%2.%3.%4.%5.%6.%7.%8.%9"/>
        <w:lvlJc w:val="left"/>
        <w:pPr>
          <w:ind w:left="1985" w:hanging="1985"/>
        </w:pPr>
        <w:rPr>
          <w:rFonts w:hint="default"/>
        </w:rPr>
      </w:lvl>
    </w:lvlOverride>
  </w:num>
  <w:num w:numId="26" w16cid:durableId="444622004">
    <w:abstractNumId w:val="21"/>
  </w:num>
  <w:num w:numId="27" w16cid:durableId="1586836506">
    <w:abstractNumId w:val="18"/>
  </w:num>
  <w:num w:numId="28" w16cid:durableId="1883439683">
    <w:abstractNumId w:val="10"/>
  </w:num>
  <w:num w:numId="29" w16cid:durableId="1055352000">
    <w:abstractNumId w:val="13"/>
  </w:num>
  <w:num w:numId="30" w16cid:durableId="1584559275">
    <w:abstractNumId w:val="19"/>
  </w:num>
  <w:num w:numId="31" w16cid:durableId="361707816">
    <w:abstractNumId w:val="6"/>
  </w:num>
  <w:num w:numId="32" w16cid:durableId="1955213846">
    <w:abstractNumId w:val="44"/>
  </w:num>
  <w:num w:numId="33" w16cid:durableId="1070538047">
    <w:abstractNumId w:val="59"/>
  </w:num>
  <w:num w:numId="34" w16cid:durableId="561910703">
    <w:abstractNumId w:val="46"/>
  </w:num>
  <w:num w:numId="35" w16cid:durableId="1513568640">
    <w:abstractNumId w:val="16"/>
  </w:num>
  <w:num w:numId="36" w16cid:durableId="726415344">
    <w:abstractNumId w:val="32"/>
  </w:num>
  <w:num w:numId="37" w16cid:durableId="1121609912">
    <w:abstractNumId w:val="29"/>
  </w:num>
  <w:num w:numId="38" w16cid:durableId="638846549">
    <w:abstractNumId w:val="36"/>
  </w:num>
  <w:num w:numId="39" w16cid:durableId="492113034">
    <w:abstractNumId w:val="7"/>
  </w:num>
  <w:num w:numId="40" w16cid:durableId="921717304">
    <w:abstractNumId w:val="3"/>
  </w:num>
  <w:num w:numId="41" w16cid:durableId="2145730556">
    <w:abstractNumId w:val="64"/>
  </w:num>
  <w:num w:numId="42" w16cid:durableId="1485658643">
    <w:abstractNumId w:val="57"/>
  </w:num>
  <w:num w:numId="43" w16cid:durableId="1578661565">
    <w:abstractNumId w:val="48"/>
  </w:num>
  <w:num w:numId="44" w16cid:durableId="123280376">
    <w:abstractNumId w:val="41"/>
  </w:num>
  <w:num w:numId="45" w16cid:durableId="1360623456">
    <w:abstractNumId w:val="56"/>
    <w:lvlOverride w:ilvl="0">
      <w:lvl w:ilvl="0">
        <w:start w:val="1"/>
        <w:numFmt w:val="decimal"/>
        <w:lvlText w:val="%1"/>
        <w:lvlJc w:val="left"/>
        <w:pPr>
          <w:ind w:left="1134" w:hanging="1134"/>
        </w:pPr>
        <w:rPr>
          <w:rFonts w:cs="Times New Roman" w:hint="default"/>
        </w:rPr>
      </w:lvl>
    </w:lvlOverride>
    <w:lvlOverride w:ilvl="1">
      <w:lvl w:ilvl="1">
        <w:start w:val="1"/>
        <w:numFmt w:val="decimal"/>
        <w:lvlText w:val="%1.%2"/>
        <w:lvlJc w:val="left"/>
        <w:pPr>
          <w:ind w:left="1134" w:hanging="1134"/>
        </w:pPr>
        <w:rPr>
          <w:rFonts w:cs="Times New Roman" w:hint="default"/>
        </w:rPr>
      </w:lvl>
    </w:lvlOverride>
    <w:lvlOverride w:ilvl="2">
      <w:lvl w:ilvl="2">
        <w:start w:val="1"/>
        <w:numFmt w:val="decimal"/>
        <w:lvlText w:val="%1.%2.%3"/>
        <w:lvlJc w:val="left"/>
        <w:pPr>
          <w:ind w:left="1134" w:hanging="1134"/>
        </w:pPr>
        <w:rPr>
          <w:rFonts w:cs="Times New Roman" w:hint="default"/>
        </w:rPr>
      </w:lvl>
    </w:lvlOverride>
    <w:lvlOverride w:ilvl="3">
      <w:lvl w:ilvl="3">
        <w:start w:val="1"/>
        <w:numFmt w:val="decimal"/>
        <w:lvlText w:val="%1.%2.%3.%4"/>
        <w:lvlJc w:val="left"/>
        <w:pPr>
          <w:ind w:left="1418" w:hanging="1418"/>
        </w:pPr>
        <w:rPr>
          <w:rFonts w:cs="Times New Roman" w:hint="default"/>
        </w:rPr>
      </w:lvl>
    </w:lvlOverride>
    <w:lvlOverride w:ilvl="4">
      <w:lvl w:ilvl="4">
        <w:start w:val="1"/>
        <w:numFmt w:val="decimal"/>
        <w:lvlText w:val="%1.%2.%3.%4.%5"/>
        <w:lvlJc w:val="left"/>
        <w:pPr>
          <w:ind w:left="1701" w:hanging="1701"/>
        </w:pPr>
        <w:rPr>
          <w:rFonts w:cs="Times New Roman" w:hint="default"/>
        </w:rPr>
      </w:lvl>
    </w:lvlOverride>
    <w:lvlOverride w:ilvl="5">
      <w:lvl w:ilvl="5">
        <w:start w:val="1"/>
        <w:numFmt w:val="decimal"/>
        <w:lvlText w:val="%1.%2.%3.%4.%5.%6"/>
        <w:lvlJc w:val="left"/>
        <w:pPr>
          <w:ind w:left="1985" w:hanging="1985"/>
        </w:pPr>
        <w:rPr>
          <w:rFonts w:cs="Times New Roman" w:hint="default"/>
          <w:i w:val="0"/>
          <w:iCs/>
        </w:rPr>
      </w:lvl>
    </w:lvlOverride>
    <w:lvlOverride w:ilvl="6">
      <w:lvl w:ilvl="6">
        <w:start w:val="1"/>
        <w:numFmt w:val="decimal"/>
        <w:lvlText w:val="%1.%2.%3.%4.%5.%6.%7"/>
        <w:lvlJc w:val="left"/>
        <w:pPr>
          <w:ind w:left="1985" w:hanging="1985"/>
        </w:pPr>
        <w:rPr>
          <w:rFonts w:cs="Times New Roman" w:hint="default"/>
        </w:rPr>
      </w:lvl>
    </w:lvlOverride>
    <w:lvlOverride w:ilvl="7">
      <w:lvl w:ilvl="7">
        <w:start w:val="1"/>
        <w:numFmt w:val="decimal"/>
        <w:lvlText w:val="%1.%2.%3.%4.%5.%6.%7.%8"/>
        <w:lvlJc w:val="left"/>
        <w:pPr>
          <w:ind w:left="1985" w:hanging="1985"/>
        </w:pPr>
        <w:rPr>
          <w:rFonts w:cs="Times New Roman" w:hint="default"/>
        </w:rPr>
      </w:lvl>
    </w:lvlOverride>
    <w:lvlOverride w:ilvl="8">
      <w:lvl w:ilvl="8">
        <w:start w:val="1"/>
        <w:numFmt w:val="decimal"/>
        <w:lvlText w:val="%1.%2.%3.%4.%5.%6.%7.%8.%9"/>
        <w:lvlJc w:val="left"/>
        <w:pPr>
          <w:ind w:left="1985" w:hanging="1985"/>
        </w:pPr>
        <w:rPr>
          <w:rFonts w:cs="Times New Roman" w:hint="default"/>
        </w:rPr>
      </w:lvl>
    </w:lvlOverride>
  </w:num>
  <w:num w:numId="46" w16cid:durableId="1181817153">
    <w:abstractNumId w:val="56"/>
    <w:lvlOverride w:ilvl="0">
      <w:startOverride w:val="1"/>
      <w:lvl w:ilvl="0">
        <w:start w:val="1"/>
        <w:numFmt w:val="decimal"/>
        <w:lvlText w:val="%1"/>
        <w:lvlJc w:val="left"/>
        <w:pPr>
          <w:ind w:left="1134" w:hanging="1134"/>
        </w:pPr>
        <w:rPr>
          <w:rFonts w:cs="Times New Roman" w:hint="default"/>
        </w:rPr>
      </w:lvl>
    </w:lvlOverride>
    <w:lvlOverride w:ilvl="1">
      <w:startOverride w:val="1"/>
      <w:lvl w:ilvl="1">
        <w:start w:val="1"/>
        <w:numFmt w:val="decimal"/>
        <w:lvlText w:val="%1.%2"/>
        <w:lvlJc w:val="left"/>
        <w:pPr>
          <w:ind w:left="1134" w:hanging="1134"/>
        </w:pPr>
        <w:rPr>
          <w:rFonts w:cs="Times New Roman" w:hint="default"/>
        </w:rPr>
      </w:lvl>
    </w:lvlOverride>
    <w:lvlOverride w:ilvl="2">
      <w:startOverride w:val="1"/>
      <w:lvl w:ilvl="2">
        <w:start w:val="1"/>
        <w:numFmt w:val="decimal"/>
        <w:lvlText w:val="%1.%2.%3"/>
        <w:lvlJc w:val="left"/>
        <w:pPr>
          <w:ind w:left="1134" w:hanging="1134"/>
        </w:pPr>
        <w:rPr>
          <w:rFonts w:cs="Times New Roman" w:hint="default"/>
        </w:rPr>
      </w:lvl>
    </w:lvlOverride>
    <w:lvlOverride w:ilvl="3">
      <w:startOverride w:val="1"/>
      <w:lvl w:ilvl="3">
        <w:start w:val="1"/>
        <w:numFmt w:val="decimal"/>
        <w:lvlText w:val="%1.%2.%3.%4"/>
        <w:lvlJc w:val="left"/>
        <w:pPr>
          <w:ind w:left="1418" w:hanging="1418"/>
        </w:pPr>
        <w:rPr>
          <w:rFonts w:cs="Times New Roman" w:hint="default"/>
        </w:rPr>
      </w:lvl>
    </w:lvlOverride>
    <w:lvlOverride w:ilvl="4">
      <w:startOverride w:val="1"/>
      <w:lvl w:ilvl="4">
        <w:start w:val="1"/>
        <w:numFmt w:val="decimal"/>
        <w:lvlText w:val="%1.%2.%3.%4.%5"/>
        <w:lvlJc w:val="left"/>
        <w:pPr>
          <w:ind w:left="1701" w:hanging="1701"/>
        </w:pPr>
        <w:rPr>
          <w:rFonts w:cs="Times New Roman" w:hint="default"/>
        </w:rPr>
      </w:lvl>
    </w:lvlOverride>
    <w:lvlOverride w:ilvl="5">
      <w:startOverride w:val="1"/>
      <w:lvl w:ilvl="5">
        <w:start w:val="1"/>
        <w:numFmt w:val="decimal"/>
        <w:lvlText w:val="%1.%2.%3.%4.%5.%6"/>
        <w:lvlJc w:val="left"/>
        <w:pPr>
          <w:ind w:left="1985" w:hanging="1985"/>
        </w:pPr>
        <w:rPr>
          <w:rFonts w:cs="Times New Roman" w:hint="default"/>
          <w:i w:val="0"/>
          <w:iCs/>
        </w:rPr>
      </w:lvl>
    </w:lvlOverride>
    <w:lvlOverride w:ilvl="6">
      <w:startOverride w:val="1"/>
      <w:lvl w:ilvl="6">
        <w:start w:val="1"/>
        <w:numFmt w:val="decimal"/>
        <w:lvlText w:val="%1.%2.%3.%4.%5.%6.%7"/>
        <w:lvlJc w:val="left"/>
        <w:pPr>
          <w:ind w:left="1985" w:hanging="1985"/>
        </w:pPr>
        <w:rPr>
          <w:rFonts w:cs="Times New Roman" w:hint="default"/>
        </w:rPr>
      </w:lvl>
    </w:lvlOverride>
    <w:lvlOverride w:ilvl="7">
      <w:startOverride w:val="1"/>
      <w:lvl w:ilvl="7">
        <w:start w:val="1"/>
        <w:numFmt w:val="decimal"/>
        <w:lvlText w:val="%1.%2.%3.%4.%5.%6.%7.%8"/>
        <w:lvlJc w:val="left"/>
        <w:pPr>
          <w:ind w:left="1985" w:hanging="1985"/>
        </w:pPr>
        <w:rPr>
          <w:rFonts w:cs="Times New Roman" w:hint="default"/>
        </w:rPr>
      </w:lvl>
    </w:lvlOverride>
    <w:lvlOverride w:ilvl="8">
      <w:startOverride w:val="1"/>
      <w:lvl w:ilvl="8">
        <w:start w:val="1"/>
        <w:numFmt w:val="decimal"/>
        <w:lvlText w:val="%1.%2.%3.%4.%5.%6.%7.%8.%9"/>
        <w:lvlJc w:val="left"/>
        <w:pPr>
          <w:ind w:left="1985" w:hanging="1985"/>
        </w:pPr>
        <w:rPr>
          <w:rFonts w:cs="Times New Roman" w:hint="default"/>
        </w:rPr>
      </w:lvl>
    </w:lvlOverride>
  </w:num>
  <w:num w:numId="47" w16cid:durableId="502941083">
    <w:abstractNumId w:val="39"/>
    <w:lvlOverride w:ilvl="0">
      <w:lvl w:ilvl="0">
        <w:start w:val="1"/>
        <w:numFmt w:val="upperLetter"/>
        <w:suff w:val="space"/>
        <w:lvlText w:val="Annex %1"/>
        <w:lvlJc w:val="left"/>
        <w:rPr>
          <w:rFonts w:cs="Times New Roman" w:hint="default"/>
        </w:rPr>
      </w:lvl>
    </w:lvlOverride>
    <w:lvlOverride w:ilvl="1">
      <w:lvl w:ilvl="1">
        <w:start w:val="1"/>
        <w:numFmt w:val="decimal"/>
        <w:pStyle w:val="AnnexH1"/>
        <w:lvlText w:val="%1.%2"/>
        <w:lvlJc w:val="left"/>
        <w:pPr>
          <w:ind w:left="1134" w:hanging="1134"/>
        </w:pPr>
        <w:rPr>
          <w:rFonts w:cs="Times New Roman" w:hint="default"/>
        </w:rPr>
      </w:lvl>
    </w:lvlOverride>
    <w:lvlOverride w:ilvl="2">
      <w:lvl w:ilvl="2">
        <w:numFmt w:val="decimal"/>
        <w:pStyle w:val="AnnexH2"/>
        <w:lvlText w:val="%1.%2.%3"/>
        <w:lvlJc w:val="left"/>
        <w:pPr>
          <w:ind w:left="1134" w:hanging="1134"/>
        </w:pPr>
        <w:rPr>
          <w:rFonts w:cs="Times New Roman" w:hint="default"/>
          <w:color w:val="000000" w:themeColor="text1"/>
        </w:rPr>
      </w:lvl>
    </w:lvlOverride>
    <w:lvlOverride w:ilvl="3">
      <w:lvl w:ilvl="3">
        <w:start w:val="1"/>
        <w:numFmt w:val="decimal"/>
        <w:pStyle w:val="AnnexH3"/>
        <w:lvlText w:val="%1.%2.%3.%4"/>
        <w:lvlJc w:val="left"/>
        <w:pPr>
          <w:ind w:left="1134" w:hanging="1134"/>
        </w:pPr>
        <w:rPr>
          <w:rFonts w:cs="Times New Roman" w:hint="default"/>
        </w:rPr>
      </w:lvl>
    </w:lvlOverride>
    <w:lvlOverride w:ilvl="4">
      <w:lvl w:ilvl="4">
        <w:start w:val="1"/>
        <w:numFmt w:val="decimal"/>
        <w:pStyle w:val="AnnexH4"/>
        <w:lvlText w:val="%1.%2.%3.%4.%5"/>
        <w:lvlJc w:val="left"/>
        <w:pPr>
          <w:ind w:left="1418" w:hanging="1418"/>
        </w:pPr>
        <w:rPr>
          <w:rFonts w:cs="Times New Roman" w:hint="default"/>
        </w:rPr>
      </w:lvl>
    </w:lvlOverride>
    <w:lvlOverride w:ilvl="5">
      <w:lvl w:ilvl="5">
        <w:start w:val="1"/>
        <w:numFmt w:val="decimal"/>
        <w:pStyle w:val="AnnexH5"/>
        <w:lvlText w:val="%1.%2.%3.%4.%5.%6"/>
        <w:lvlJc w:val="left"/>
        <w:pPr>
          <w:ind w:left="1701" w:hanging="1701"/>
        </w:pPr>
        <w:rPr>
          <w:rFonts w:cs="Times New Roman" w:hint="default"/>
        </w:rPr>
      </w:lvl>
    </w:lvlOverride>
    <w:lvlOverride w:ilvl="6">
      <w:lvl w:ilvl="6">
        <w:start w:val="1"/>
        <w:numFmt w:val="decimal"/>
        <w:pStyle w:val="AnnexH6"/>
        <w:lvlText w:val="%1.%2.%3.%4.%5.%6.%7"/>
        <w:lvlJc w:val="left"/>
        <w:pPr>
          <w:ind w:left="1985" w:hanging="1985"/>
        </w:pPr>
        <w:rPr>
          <w:rFonts w:cs="Times New Roman" w:hint="default"/>
        </w:rPr>
      </w:lvl>
    </w:lvlOverride>
    <w:lvlOverride w:ilvl="7">
      <w:lvl w:ilvl="7">
        <w:start w:val="1"/>
        <w:numFmt w:val="decimal"/>
        <w:pStyle w:val="AnnexH7"/>
        <w:lvlText w:val="%1.%2.%3.%4.%5.%6.%7.%8"/>
        <w:lvlJc w:val="left"/>
        <w:pPr>
          <w:ind w:left="1985" w:hanging="1985"/>
        </w:pPr>
        <w:rPr>
          <w:rFonts w:cs="Times New Roman" w:hint="default"/>
        </w:rPr>
      </w:lvl>
    </w:lvlOverride>
    <w:lvlOverride w:ilvl="8">
      <w:lvl w:ilvl="8">
        <w:start w:val="1"/>
        <w:numFmt w:val="decimal"/>
        <w:pStyle w:val="AnnexH8"/>
        <w:lvlText w:val="%1.%2.%3.%4.%5.%6.%7.%8.%9"/>
        <w:lvlJc w:val="left"/>
        <w:pPr>
          <w:ind w:left="1985" w:hanging="1985"/>
        </w:pPr>
        <w:rPr>
          <w:rFonts w:cs="Times New Roman" w:hint="default"/>
        </w:rPr>
      </w:lvl>
    </w:lvlOverride>
  </w:num>
  <w:num w:numId="48" w16cid:durableId="609897473">
    <w:abstractNumId w:val="33"/>
  </w:num>
  <w:num w:numId="49" w16cid:durableId="1015233181">
    <w:abstractNumId w:val="43"/>
  </w:num>
  <w:num w:numId="50" w16cid:durableId="1466434435">
    <w:abstractNumId w:val="52"/>
  </w:num>
  <w:num w:numId="51" w16cid:durableId="1238442531">
    <w:abstractNumId w:val="8"/>
  </w:num>
  <w:num w:numId="52" w16cid:durableId="709457198">
    <w:abstractNumId w:val="47"/>
  </w:num>
  <w:num w:numId="53" w16cid:durableId="1848474491">
    <w:abstractNumId w:val="40"/>
  </w:num>
  <w:num w:numId="54" w16cid:durableId="1642614233">
    <w:abstractNumId w:val="11"/>
  </w:num>
  <w:num w:numId="55" w16cid:durableId="277837110">
    <w:abstractNumId w:val="14"/>
  </w:num>
  <w:num w:numId="56" w16cid:durableId="82453890">
    <w:abstractNumId w:val="15"/>
  </w:num>
  <w:num w:numId="57" w16cid:durableId="1377850328">
    <w:abstractNumId w:val="26"/>
  </w:num>
  <w:num w:numId="58" w16cid:durableId="2032876065">
    <w:abstractNumId w:val="53"/>
  </w:num>
  <w:num w:numId="59" w16cid:durableId="516817514">
    <w:abstractNumId w:val="24"/>
  </w:num>
  <w:num w:numId="60" w16cid:durableId="1097218612">
    <w:abstractNumId w:val="45"/>
  </w:num>
  <w:num w:numId="61" w16cid:durableId="702561182">
    <w:abstractNumId w:val="60"/>
  </w:num>
  <w:num w:numId="62" w16cid:durableId="953638068">
    <w:abstractNumId w:val="31"/>
  </w:num>
  <w:num w:numId="63" w16cid:durableId="1257132734">
    <w:abstractNumId w:val="5"/>
  </w:num>
  <w:num w:numId="64" w16cid:durableId="226040806">
    <w:abstractNumId w:val="55"/>
  </w:num>
  <w:num w:numId="65" w16cid:durableId="455219059">
    <w:abstractNumId w:val="30"/>
  </w:num>
  <w:num w:numId="66" w16cid:durableId="1639191707">
    <w:abstractNumId w:val="37"/>
  </w:num>
  <w:num w:numId="67" w16cid:durableId="1014189768">
    <w:abstractNumId w:val="17"/>
  </w:num>
  <w:num w:numId="68" w16cid:durableId="946087312">
    <w:abstractNumId w:val="12"/>
  </w:num>
  <w:num w:numId="69" w16cid:durableId="425997501">
    <w:abstractNumId w:val="22"/>
  </w:num>
  <w:num w:numId="70" w16cid:durableId="1346715271">
    <w:abstractNumId w:val="2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Lauros Pajunen (Nokia)">
    <w15:presenceInfo w15:providerId="AD" w15:userId="S::lauros.pajunen@nokia.com::e8487b7f-3704-4ba3-86e1-ba41076aacbf"/>
  </w15:person>
  <w15:person w15:author="Lasse J. Laaksonen (Nokia)">
    <w15:presenceInfo w15:providerId="AD" w15:userId="S::lasse.j.laaksonen@nokia.com::c6d59511-07eb-45f8-a45c-cf08f7d6eb3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80"/>
  <w:printFractionalCharacterWidth/>
  <w:embedSystemFonts/>
  <w:hideSpellingErrors/>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00A3"/>
    <w:rsid w:val="00000129"/>
    <w:rsid w:val="0000019D"/>
    <w:rsid w:val="000009C5"/>
    <w:rsid w:val="00000BAE"/>
    <w:rsid w:val="00001056"/>
    <w:rsid w:val="000014D6"/>
    <w:rsid w:val="0000192D"/>
    <w:rsid w:val="00001E29"/>
    <w:rsid w:val="00002719"/>
    <w:rsid w:val="00002838"/>
    <w:rsid w:val="000030A9"/>
    <w:rsid w:val="00003105"/>
    <w:rsid w:val="00003678"/>
    <w:rsid w:val="000042E3"/>
    <w:rsid w:val="000042FA"/>
    <w:rsid w:val="00004E3D"/>
    <w:rsid w:val="000055B6"/>
    <w:rsid w:val="00005836"/>
    <w:rsid w:val="0000592A"/>
    <w:rsid w:val="00005FC8"/>
    <w:rsid w:val="000061AF"/>
    <w:rsid w:val="0000638E"/>
    <w:rsid w:val="000071ED"/>
    <w:rsid w:val="00007AF9"/>
    <w:rsid w:val="00010C81"/>
    <w:rsid w:val="00010EC4"/>
    <w:rsid w:val="000111B3"/>
    <w:rsid w:val="00011786"/>
    <w:rsid w:val="0001186E"/>
    <w:rsid w:val="00012048"/>
    <w:rsid w:val="00012198"/>
    <w:rsid w:val="00012BC8"/>
    <w:rsid w:val="00012E11"/>
    <w:rsid w:val="00012F23"/>
    <w:rsid w:val="00013317"/>
    <w:rsid w:val="00013EE0"/>
    <w:rsid w:val="00013F44"/>
    <w:rsid w:val="00013FB4"/>
    <w:rsid w:val="00014239"/>
    <w:rsid w:val="000148DB"/>
    <w:rsid w:val="00014D17"/>
    <w:rsid w:val="000153DF"/>
    <w:rsid w:val="00015697"/>
    <w:rsid w:val="0001575B"/>
    <w:rsid w:val="00015CB1"/>
    <w:rsid w:val="00015FCF"/>
    <w:rsid w:val="00016236"/>
    <w:rsid w:val="00016368"/>
    <w:rsid w:val="0001675A"/>
    <w:rsid w:val="000168E9"/>
    <w:rsid w:val="00016E8A"/>
    <w:rsid w:val="000172A5"/>
    <w:rsid w:val="000175A5"/>
    <w:rsid w:val="000175E1"/>
    <w:rsid w:val="000179C6"/>
    <w:rsid w:val="00017CD2"/>
    <w:rsid w:val="00017EC5"/>
    <w:rsid w:val="0002040C"/>
    <w:rsid w:val="00020931"/>
    <w:rsid w:val="00021215"/>
    <w:rsid w:val="0002131A"/>
    <w:rsid w:val="0002154E"/>
    <w:rsid w:val="00021BDE"/>
    <w:rsid w:val="00021BF2"/>
    <w:rsid w:val="00021FAD"/>
    <w:rsid w:val="000220BA"/>
    <w:rsid w:val="000228BC"/>
    <w:rsid w:val="00022999"/>
    <w:rsid w:val="00022E4A"/>
    <w:rsid w:val="0002315E"/>
    <w:rsid w:val="0002375E"/>
    <w:rsid w:val="00023918"/>
    <w:rsid w:val="00023B0C"/>
    <w:rsid w:val="000241E3"/>
    <w:rsid w:val="00024269"/>
    <w:rsid w:val="000245A7"/>
    <w:rsid w:val="0002463B"/>
    <w:rsid w:val="00024705"/>
    <w:rsid w:val="0002487A"/>
    <w:rsid w:val="000253BC"/>
    <w:rsid w:val="00025649"/>
    <w:rsid w:val="00025A8D"/>
    <w:rsid w:val="00025C3D"/>
    <w:rsid w:val="00025EAB"/>
    <w:rsid w:val="0002641B"/>
    <w:rsid w:val="00026470"/>
    <w:rsid w:val="00026540"/>
    <w:rsid w:val="00026E4B"/>
    <w:rsid w:val="00026EDB"/>
    <w:rsid w:val="000270B9"/>
    <w:rsid w:val="00027549"/>
    <w:rsid w:val="0002780D"/>
    <w:rsid w:val="000279C1"/>
    <w:rsid w:val="00027A99"/>
    <w:rsid w:val="00030268"/>
    <w:rsid w:val="00030479"/>
    <w:rsid w:val="0003070E"/>
    <w:rsid w:val="00030EEB"/>
    <w:rsid w:val="0003177D"/>
    <w:rsid w:val="0003187C"/>
    <w:rsid w:val="00031BF6"/>
    <w:rsid w:val="00032789"/>
    <w:rsid w:val="00032812"/>
    <w:rsid w:val="00032A62"/>
    <w:rsid w:val="00032C7D"/>
    <w:rsid w:val="00032CC6"/>
    <w:rsid w:val="00032E2D"/>
    <w:rsid w:val="00032F45"/>
    <w:rsid w:val="000332B9"/>
    <w:rsid w:val="0003336D"/>
    <w:rsid w:val="00033397"/>
    <w:rsid w:val="000334BC"/>
    <w:rsid w:val="000335B8"/>
    <w:rsid w:val="00033E40"/>
    <w:rsid w:val="0003431A"/>
    <w:rsid w:val="000355B7"/>
    <w:rsid w:val="00035AE0"/>
    <w:rsid w:val="00035CDF"/>
    <w:rsid w:val="0003675B"/>
    <w:rsid w:val="000367AA"/>
    <w:rsid w:val="00037B7F"/>
    <w:rsid w:val="00037EF9"/>
    <w:rsid w:val="00040095"/>
    <w:rsid w:val="0004032B"/>
    <w:rsid w:val="000410B7"/>
    <w:rsid w:val="00041202"/>
    <w:rsid w:val="0004141D"/>
    <w:rsid w:val="0004165F"/>
    <w:rsid w:val="000419AB"/>
    <w:rsid w:val="00042253"/>
    <w:rsid w:val="000427CB"/>
    <w:rsid w:val="0004282F"/>
    <w:rsid w:val="0004283B"/>
    <w:rsid w:val="00042979"/>
    <w:rsid w:val="00042B48"/>
    <w:rsid w:val="000431FD"/>
    <w:rsid w:val="00043430"/>
    <w:rsid w:val="000435E0"/>
    <w:rsid w:val="000439B5"/>
    <w:rsid w:val="00043A77"/>
    <w:rsid w:val="00044E12"/>
    <w:rsid w:val="00044F5D"/>
    <w:rsid w:val="0004537A"/>
    <w:rsid w:val="000453A3"/>
    <w:rsid w:val="00046466"/>
    <w:rsid w:val="00046E39"/>
    <w:rsid w:val="00046E91"/>
    <w:rsid w:val="00047941"/>
    <w:rsid w:val="00047B79"/>
    <w:rsid w:val="00047CF9"/>
    <w:rsid w:val="00047E2B"/>
    <w:rsid w:val="00047E8E"/>
    <w:rsid w:val="00047EB4"/>
    <w:rsid w:val="000504B6"/>
    <w:rsid w:val="00050579"/>
    <w:rsid w:val="00050597"/>
    <w:rsid w:val="00050976"/>
    <w:rsid w:val="00050C13"/>
    <w:rsid w:val="00050CC8"/>
    <w:rsid w:val="00050DF5"/>
    <w:rsid w:val="00050EB8"/>
    <w:rsid w:val="00051834"/>
    <w:rsid w:val="000521B1"/>
    <w:rsid w:val="0005251D"/>
    <w:rsid w:val="00052A87"/>
    <w:rsid w:val="00052C45"/>
    <w:rsid w:val="00052DF1"/>
    <w:rsid w:val="00052E0D"/>
    <w:rsid w:val="000533D1"/>
    <w:rsid w:val="000534B8"/>
    <w:rsid w:val="000534E9"/>
    <w:rsid w:val="0005388A"/>
    <w:rsid w:val="000546F5"/>
    <w:rsid w:val="00054A22"/>
    <w:rsid w:val="00054B11"/>
    <w:rsid w:val="00054E71"/>
    <w:rsid w:val="00055594"/>
    <w:rsid w:val="000558EB"/>
    <w:rsid w:val="00055AA2"/>
    <w:rsid w:val="00055ACF"/>
    <w:rsid w:val="00055B75"/>
    <w:rsid w:val="00055D37"/>
    <w:rsid w:val="0005653E"/>
    <w:rsid w:val="00056BC9"/>
    <w:rsid w:val="00056C1B"/>
    <w:rsid w:val="000607F8"/>
    <w:rsid w:val="00061D16"/>
    <w:rsid w:val="00062023"/>
    <w:rsid w:val="00062583"/>
    <w:rsid w:val="00062786"/>
    <w:rsid w:val="00062EFD"/>
    <w:rsid w:val="00062FF9"/>
    <w:rsid w:val="00063661"/>
    <w:rsid w:val="00063C04"/>
    <w:rsid w:val="00063DA2"/>
    <w:rsid w:val="0006492C"/>
    <w:rsid w:val="00064E43"/>
    <w:rsid w:val="000655A6"/>
    <w:rsid w:val="00065B90"/>
    <w:rsid w:val="00065EC4"/>
    <w:rsid w:val="000663B3"/>
    <w:rsid w:val="00066B2D"/>
    <w:rsid w:val="00066EEB"/>
    <w:rsid w:val="000673B2"/>
    <w:rsid w:val="00067C03"/>
    <w:rsid w:val="00067D97"/>
    <w:rsid w:val="00067EB0"/>
    <w:rsid w:val="00067EE4"/>
    <w:rsid w:val="000702E6"/>
    <w:rsid w:val="00070392"/>
    <w:rsid w:val="00070E09"/>
    <w:rsid w:val="000710DF"/>
    <w:rsid w:val="00071D0B"/>
    <w:rsid w:val="0007200C"/>
    <w:rsid w:val="0007219D"/>
    <w:rsid w:val="0007251D"/>
    <w:rsid w:val="0007255A"/>
    <w:rsid w:val="00072618"/>
    <w:rsid w:val="000728A3"/>
    <w:rsid w:val="000730B8"/>
    <w:rsid w:val="00073405"/>
    <w:rsid w:val="00073A96"/>
    <w:rsid w:val="00073B56"/>
    <w:rsid w:val="00073DFC"/>
    <w:rsid w:val="000740B6"/>
    <w:rsid w:val="00074518"/>
    <w:rsid w:val="00074A3D"/>
    <w:rsid w:val="00074AEC"/>
    <w:rsid w:val="00074AFE"/>
    <w:rsid w:val="000751A5"/>
    <w:rsid w:val="0007568F"/>
    <w:rsid w:val="00075D0C"/>
    <w:rsid w:val="000768AD"/>
    <w:rsid w:val="00076DDD"/>
    <w:rsid w:val="00077418"/>
    <w:rsid w:val="000774D1"/>
    <w:rsid w:val="00077BCD"/>
    <w:rsid w:val="00077CE6"/>
    <w:rsid w:val="00080351"/>
    <w:rsid w:val="000803F6"/>
    <w:rsid w:val="000804D8"/>
    <w:rsid w:val="00080512"/>
    <w:rsid w:val="000808EB"/>
    <w:rsid w:val="00080F9D"/>
    <w:rsid w:val="00080FD7"/>
    <w:rsid w:val="0008124A"/>
    <w:rsid w:val="0008195C"/>
    <w:rsid w:val="00081AD4"/>
    <w:rsid w:val="000822D1"/>
    <w:rsid w:val="00082B74"/>
    <w:rsid w:val="00083210"/>
    <w:rsid w:val="00083305"/>
    <w:rsid w:val="00083444"/>
    <w:rsid w:val="000836B8"/>
    <w:rsid w:val="000837B2"/>
    <w:rsid w:val="000838E6"/>
    <w:rsid w:val="00083BDA"/>
    <w:rsid w:val="00083C0A"/>
    <w:rsid w:val="00083E30"/>
    <w:rsid w:val="00083E33"/>
    <w:rsid w:val="000848D1"/>
    <w:rsid w:val="00084A51"/>
    <w:rsid w:val="00084B6C"/>
    <w:rsid w:val="00084C6B"/>
    <w:rsid w:val="000857B8"/>
    <w:rsid w:val="000858E8"/>
    <w:rsid w:val="00085FC6"/>
    <w:rsid w:val="00086944"/>
    <w:rsid w:val="00086B14"/>
    <w:rsid w:val="00086DC9"/>
    <w:rsid w:val="0008726F"/>
    <w:rsid w:val="00087325"/>
    <w:rsid w:val="0008772C"/>
    <w:rsid w:val="00087B12"/>
    <w:rsid w:val="00090138"/>
    <w:rsid w:val="000902DF"/>
    <w:rsid w:val="00090A1D"/>
    <w:rsid w:val="00090E64"/>
    <w:rsid w:val="00091074"/>
    <w:rsid w:val="000911DE"/>
    <w:rsid w:val="000913C5"/>
    <w:rsid w:val="0009150E"/>
    <w:rsid w:val="000916E6"/>
    <w:rsid w:val="00091706"/>
    <w:rsid w:val="000917B7"/>
    <w:rsid w:val="000919DB"/>
    <w:rsid w:val="00091C3C"/>
    <w:rsid w:val="000928A6"/>
    <w:rsid w:val="0009297D"/>
    <w:rsid w:val="00092A55"/>
    <w:rsid w:val="00092FD7"/>
    <w:rsid w:val="00093508"/>
    <w:rsid w:val="0009361B"/>
    <w:rsid w:val="00093997"/>
    <w:rsid w:val="00093A30"/>
    <w:rsid w:val="00093C5B"/>
    <w:rsid w:val="00093C67"/>
    <w:rsid w:val="0009422D"/>
    <w:rsid w:val="00094231"/>
    <w:rsid w:val="000948FC"/>
    <w:rsid w:val="00094ADD"/>
    <w:rsid w:val="00094C5F"/>
    <w:rsid w:val="00095127"/>
    <w:rsid w:val="00095523"/>
    <w:rsid w:val="00095929"/>
    <w:rsid w:val="00096759"/>
    <w:rsid w:val="000969CA"/>
    <w:rsid w:val="000971C5"/>
    <w:rsid w:val="000977C8"/>
    <w:rsid w:val="0009780C"/>
    <w:rsid w:val="00097AE0"/>
    <w:rsid w:val="00097E25"/>
    <w:rsid w:val="000A030D"/>
    <w:rsid w:val="000A0794"/>
    <w:rsid w:val="000A07DC"/>
    <w:rsid w:val="000A12BC"/>
    <w:rsid w:val="000A12EC"/>
    <w:rsid w:val="000A25BE"/>
    <w:rsid w:val="000A34CF"/>
    <w:rsid w:val="000A350F"/>
    <w:rsid w:val="000A39AC"/>
    <w:rsid w:val="000A3BE4"/>
    <w:rsid w:val="000A3CB4"/>
    <w:rsid w:val="000A4194"/>
    <w:rsid w:val="000A4916"/>
    <w:rsid w:val="000A4C3A"/>
    <w:rsid w:val="000A5155"/>
    <w:rsid w:val="000A51C0"/>
    <w:rsid w:val="000A51DB"/>
    <w:rsid w:val="000A5338"/>
    <w:rsid w:val="000A54D4"/>
    <w:rsid w:val="000A54F8"/>
    <w:rsid w:val="000A5C9E"/>
    <w:rsid w:val="000A6394"/>
    <w:rsid w:val="000A6DAD"/>
    <w:rsid w:val="000A6E21"/>
    <w:rsid w:val="000A778E"/>
    <w:rsid w:val="000B00A8"/>
    <w:rsid w:val="000B07FC"/>
    <w:rsid w:val="000B0861"/>
    <w:rsid w:val="000B0DF8"/>
    <w:rsid w:val="000B0E1F"/>
    <w:rsid w:val="000B12F4"/>
    <w:rsid w:val="000B16F8"/>
    <w:rsid w:val="000B191F"/>
    <w:rsid w:val="000B1D67"/>
    <w:rsid w:val="000B1DB5"/>
    <w:rsid w:val="000B21FE"/>
    <w:rsid w:val="000B258E"/>
    <w:rsid w:val="000B2835"/>
    <w:rsid w:val="000B2AE0"/>
    <w:rsid w:val="000B2FE6"/>
    <w:rsid w:val="000B344D"/>
    <w:rsid w:val="000B3925"/>
    <w:rsid w:val="000B438B"/>
    <w:rsid w:val="000B43E5"/>
    <w:rsid w:val="000B4CCE"/>
    <w:rsid w:val="000B541B"/>
    <w:rsid w:val="000B554E"/>
    <w:rsid w:val="000B5F9A"/>
    <w:rsid w:val="000B6C21"/>
    <w:rsid w:val="000B6C50"/>
    <w:rsid w:val="000B75FC"/>
    <w:rsid w:val="000B7680"/>
    <w:rsid w:val="000B7CE9"/>
    <w:rsid w:val="000B7FED"/>
    <w:rsid w:val="000C038A"/>
    <w:rsid w:val="000C0419"/>
    <w:rsid w:val="000C0876"/>
    <w:rsid w:val="000C0BCD"/>
    <w:rsid w:val="000C0E8C"/>
    <w:rsid w:val="000C12E5"/>
    <w:rsid w:val="000C1436"/>
    <w:rsid w:val="000C19CF"/>
    <w:rsid w:val="000C1BB4"/>
    <w:rsid w:val="000C1F7D"/>
    <w:rsid w:val="000C21F8"/>
    <w:rsid w:val="000C2C1D"/>
    <w:rsid w:val="000C31E8"/>
    <w:rsid w:val="000C4285"/>
    <w:rsid w:val="000C42E8"/>
    <w:rsid w:val="000C4606"/>
    <w:rsid w:val="000C46C5"/>
    <w:rsid w:val="000C47C3"/>
    <w:rsid w:val="000C487F"/>
    <w:rsid w:val="000C49F1"/>
    <w:rsid w:val="000C4B40"/>
    <w:rsid w:val="000C541F"/>
    <w:rsid w:val="000C568C"/>
    <w:rsid w:val="000C5860"/>
    <w:rsid w:val="000C5C9C"/>
    <w:rsid w:val="000C63CF"/>
    <w:rsid w:val="000C6598"/>
    <w:rsid w:val="000C72EB"/>
    <w:rsid w:val="000C73BE"/>
    <w:rsid w:val="000C7480"/>
    <w:rsid w:val="000C7531"/>
    <w:rsid w:val="000D0F60"/>
    <w:rsid w:val="000D0F71"/>
    <w:rsid w:val="000D1330"/>
    <w:rsid w:val="000D15BA"/>
    <w:rsid w:val="000D15D1"/>
    <w:rsid w:val="000D23EA"/>
    <w:rsid w:val="000D244C"/>
    <w:rsid w:val="000D26FC"/>
    <w:rsid w:val="000D34BF"/>
    <w:rsid w:val="000D3781"/>
    <w:rsid w:val="000D3809"/>
    <w:rsid w:val="000D3C1A"/>
    <w:rsid w:val="000D3E61"/>
    <w:rsid w:val="000D3E80"/>
    <w:rsid w:val="000D4376"/>
    <w:rsid w:val="000D440A"/>
    <w:rsid w:val="000D44B3"/>
    <w:rsid w:val="000D4BC9"/>
    <w:rsid w:val="000D4C63"/>
    <w:rsid w:val="000D58AB"/>
    <w:rsid w:val="000D5E51"/>
    <w:rsid w:val="000D617F"/>
    <w:rsid w:val="000D6BE4"/>
    <w:rsid w:val="000D6EEE"/>
    <w:rsid w:val="000D741A"/>
    <w:rsid w:val="000D76E0"/>
    <w:rsid w:val="000D7C17"/>
    <w:rsid w:val="000D7D76"/>
    <w:rsid w:val="000D7FC9"/>
    <w:rsid w:val="000E0295"/>
    <w:rsid w:val="000E0845"/>
    <w:rsid w:val="000E0869"/>
    <w:rsid w:val="000E13E7"/>
    <w:rsid w:val="000E1801"/>
    <w:rsid w:val="000E1B96"/>
    <w:rsid w:val="000E2B8D"/>
    <w:rsid w:val="000E2C72"/>
    <w:rsid w:val="000E3590"/>
    <w:rsid w:val="000E366A"/>
    <w:rsid w:val="000E3A4F"/>
    <w:rsid w:val="000E3F4F"/>
    <w:rsid w:val="000E4177"/>
    <w:rsid w:val="000E4478"/>
    <w:rsid w:val="000E4726"/>
    <w:rsid w:val="000E4E27"/>
    <w:rsid w:val="000E50B4"/>
    <w:rsid w:val="000E50F4"/>
    <w:rsid w:val="000E531D"/>
    <w:rsid w:val="000E5602"/>
    <w:rsid w:val="000E58AF"/>
    <w:rsid w:val="000E58BD"/>
    <w:rsid w:val="000E6C94"/>
    <w:rsid w:val="000E78D8"/>
    <w:rsid w:val="000F00FF"/>
    <w:rsid w:val="000F08FB"/>
    <w:rsid w:val="000F0964"/>
    <w:rsid w:val="000F0E37"/>
    <w:rsid w:val="000F10C7"/>
    <w:rsid w:val="000F19EF"/>
    <w:rsid w:val="000F1D81"/>
    <w:rsid w:val="000F1FBF"/>
    <w:rsid w:val="000F223D"/>
    <w:rsid w:val="000F2970"/>
    <w:rsid w:val="000F2BE5"/>
    <w:rsid w:val="000F3097"/>
    <w:rsid w:val="000F3233"/>
    <w:rsid w:val="000F3369"/>
    <w:rsid w:val="000F3577"/>
    <w:rsid w:val="000F3725"/>
    <w:rsid w:val="000F3AB5"/>
    <w:rsid w:val="000F3C7E"/>
    <w:rsid w:val="000F3F6A"/>
    <w:rsid w:val="000F48ED"/>
    <w:rsid w:val="000F49EB"/>
    <w:rsid w:val="000F4E20"/>
    <w:rsid w:val="000F4F6F"/>
    <w:rsid w:val="000F5024"/>
    <w:rsid w:val="000F52B5"/>
    <w:rsid w:val="000F5324"/>
    <w:rsid w:val="000F53F9"/>
    <w:rsid w:val="000F5ED3"/>
    <w:rsid w:val="000F6448"/>
    <w:rsid w:val="000F6551"/>
    <w:rsid w:val="000F6585"/>
    <w:rsid w:val="000F65C5"/>
    <w:rsid w:val="000F65D8"/>
    <w:rsid w:val="000F664E"/>
    <w:rsid w:val="000F68BE"/>
    <w:rsid w:val="000F6D1E"/>
    <w:rsid w:val="000F70F9"/>
    <w:rsid w:val="000F7351"/>
    <w:rsid w:val="000F773C"/>
    <w:rsid w:val="000F779E"/>
    <w:rsid w:val="000F7D47"/>
    <w:rsid w:val="001009E7"/>
    <w:rsid w:val="00100A25"/>
    <w:rsid w:val="001011B7"/>
    <w:rsid w:val="001013D5"/>
    <w:rsid w:val="00101A87"/>
    <w:rsid w:val="00101B06"/>
    <w:rsid w:val="00102979"/>
    <w:rsid w:val="0010364F"/>
    <w:rsid w:val="00104A5A"/>
    <w:rsid w:val="00105300"/>
    <w:rsid w:val="0010648A"/>
    <w:rsid w:val="001065CC"/>
    <w:rsid w:val="00106728"/>
    <w:rsid w:val="00106906"/>
    <w:rsid w:val="001069E7"/>
    <w:rsid w:val="00106C6E"/>
    <w:rsid w:val="00106EBB"/>
    <w:rsid w:val="00106F0D"/>
    <w:rsid w:val="00107451"/>
    <w:rsid w:val="00107720"/>
    <w:rsid w:val="00107993"/>
    <w:rsid w:val="00107C13"/>
    <w:rsid w:val="00107CBB"/>
    <w:rsid w:val="00107EAB"/>
    <w:rsid w:val="0011051B"/>
    <w:rsid w:val="00111A4B"/>
    <w:rsid w:val="0011242A"/>
    <w:rsid w:val="00112C04"/>
    <w:rsid w:val="00113E39"/>
    <w:rsid w:val="00114819"/>
    <w:rsid w:val="00114D06"/>
    <w:rsid w:val="001153A2"/>
    <w:rsid w:val="00116000"/>
    <w:rsid w:val="0011647E"/>
    <w:rsid w:val="0011661C"/>
    <w:rsid w:val="001166AE"/>
    <w:rsid w:val="00116907"/>
    <w:rsid w:val="0011775A"/>
    <w:rsid w:val="0011794C"/>
    <w:rsid w:val="00117AA5"/>
    <w:rsid w:val="00117BB5"/>
    <w:rsid w:val="00117E37"/>
    <w:rsid w:val="00117F96"/>
    <w:rsid w:val="00120070"/>
    <w:rsid w:val="001203CE"/>
    <w:rsid w:val="001207C0"/>
    <w:rsid w:val="00120913"/>
    <w:rsid w:val="00120A56"/>
    <w:rsid w:val="00120E40"/>
    <w:rsid w:val="00120F4B"/>
    <w:rsid w:val="00121227"/>
    <w:rsid w:val="001213C3"/>
    <w:rsid w:val="00121957"/>
    <w:rsid w:val="00121F49"/>
    <w:rsid w:val="00122287"/>
    <w:rsid w:val="00122CF5"/>
    <w:rsid w:val="001230F7"/>
    <w:rsid w:val="001231A9"/>
    <w:rsid w:val="00123271"/>
    <w:rsid w:val="00123CC5"/>
    <w:rsid w:val="00124164"/>
    <w:rsid w:val="00124216"/>
    <w:rsid w:val="001242D9"/>
    <w:rsid w:val="00124511"/>
    <w:rsid w:val="00125931"/>
    <w:rsid w:val="00125A10"/>
    <w:rsid w:val="00125FD0"/>
    <w:rsid w:val="001265E8"/>
    <w:rsid w:val="00126871"/>
    <w:rsid w:val="001270B4"/>
    <w:rsid w:val="0012718D"/>
    <w:rsid w:val="00127422"/>
    <w:rsid w:val="00127555"/>
    <w:rsid w:val="00127626"/>
    <w:rsid w:val="0012766E"/>
    <w:rsid w:val="00127C1E"/>
    <w:rsid w:val="00130327"/>
    <w:rsid w:val="00130BB3"/>
    <w:rsid w:val="00131541"/>
    <w:rsid w:val="001319AA"/>
    <w:rsid w:val="00131F16"/>
    <w:rsid w:val="0013206A"/>
    <w:rsid w:val="001321DE"/>
    <w:rsid w:val="00133525"/>
    <w:rsid w:val="00133EA9"/>
    <w:rsid w:val="00134054"/>
    <w:rsid w:val="001342B9"/>
    <w:rsid w:val="0013477A"/>
    <w:rsid w:val="001348A9"/>
    <w:rsid w:val="00134B8D"/>
    <w:rsid w:val="001351DE"/>
    <w:rsid w:val="00135D3A"/>
    <w:rsid w:val="001368BE"/>
    <w:rsid w:val="00136B14"/>
    <w:rsid w:val="00136E88"/>
    <w:rsid w:val="001373E5"/>
    <w:rsid w:val="001378AA"/>
    <w:rsid w:val="001379ED"/>
    <w:rsid w:val="00137E0E"/>
    <w:rsid w:val="0014013A"/>
    <w:rsid w:val="0014093F"/>
    <w:rsid w:val="00140CD5"/>
    <w:rsid w:val="001411B8"/>
    <w:rsid w:val="0014142D"/>
    <w:rsid w:val="00141640"/>
    <w:rsid w:val="00141683"/>
    <w:rsid w:val="00141E7D"/>
    <w:rsid w:val="001425CB"/>
    <w:rsid w:val="00142814"/>
    <w:rsid w:val="0014330A"/>
    <w:rsid w:val="001434D5"/>
    <w:rsid w:val="00143792"/>
    <w:rsid w:val="00143995"/>
    <w:rsid w:val="001443D4"/>
    <w:rsid w:val="00144606"/>
    <w:rsid w:val="00144942"/>
    <w:rsid w:val="00144C5C"/>
    <w:rsid w:val="001457D8"/>
    <w:rsid w:val="00145C84"/>
    <w:rsid w:val="00145CE6"/>
    <w:rsid w:val="00145D3B"/>
    <w:rsid w:val="00145D43"/>
    <w:rsid w:val="0014605F"/>
    <w:rsid w:val="00146A8C"/>
    <w:rsid w:val="00146DDC"/>
    <w:rsid w:val="00146F72"/>
    <w:rsid w:val="00147FB2"/>
    <w:rsid w:val="00147FB6"/>
    <w:rsid w:val="001500A0"/>
    <w:rsid w:val="001500DB"/>
    <w:rsid w:val="001504ED"/>
    <w:rsid w:val="0015067A"/>
    <w:rsid w:val="00150BAE"/>
    <w:rsid w:val="00150F6C"/>
    <w:rsid w:val="00151B1F"/>
    <w:rsid w:val="00151F1C"/>
    <w:rsid w:val="00151FCE"/>
    <w:rsid w:val="001520D1"/>
    <w:rsid w:val="00152145"/>
    <w:rsid w:val="001522A0"/>
    <w:rsid w:val="00152BE1"/>
    <w:rsid w:val="00152F15"/>
    <w:rsid w:val="0015353B"/>
    <w:rsid w:val="001536F8"/>
    <w:rsid w:val="00153AF9"/>
    <w:rsid w:val="00153B69"/>
    <w:rsid w:val="00153DE0"/>
    <w:rsid w:val="00153F04"/>
    <w:rsid w:val="001541A8"/>
    <w:rsid w:val="001543E1"/>
    <w:rsid w:val="0015475C"/>
    <w:rsid w:val="0015481A"/>
    <w:rsid w:val="0015493E"/>
    <w:rsid w:val="00154EDF"/>
    <w:rsid w:val="0015531E"/>
    <w:rsid w:val="001558A5"/>
    <w:rsid w:val="00155BC2"/>
    <w:rsid w:val="00155FEB"/>
    <w:rsid w:val="00156006"/>
    <w:rsid w:val="00156182"/>
    <w:rsid w:val="00156C2C"/>
    <w:rsid w:val="00156F78"/>
    <w:rsid w:val="001575E6"/>
    <w:rsid w:val="001576B5"/>
    <w:rsid w:val="0015788B"/>
    <w:rsid w:val="001600BB"/>
    <w:rsid w:val="00160117"/>
    <w:rsid w:val="001601AA"/>
    <w:rsid w:val="00160405"/>
    <w:rsid w:val="00160A31"/>
    <w:rsid w:val="00160C77"/>
    <w:rsid w:val="00161207"/>
    <w:rsid w:val="00161276"/>
    <w:rsid w:val="0016164F"/>
    <w:rsid w:val="0016169A"/>
    <w:rsid w:val="001617DA"/>
    <w:rsid w:val="00161AC1"/>
    <w:rsid w:val="001620AA"/>
    <w:rsid w:val="0016269D"/>
    <w:rsid w:val="0016346C"/>
    <w:rsid w:val="001635D7"/>
    <w:rsid w:val="00163F77"/>
    <w:rsid w:val="00164196"/>
    <w:rsid w:val="001646DB"/>
    <w:rsid w:val="00164EBB"/>
    <w:rsid w:val="00165643"/>
    <w:rsid w:val="00165B90"/>
    <w:rsid w:val="00165E3B"/>
    <w:rsid w:val="001662AD"/>
    <w:rsid w:val="00166475"/>
    <w:rsid w:val="00166B36"/>
    <w:rsid w:val="00166D1A"/>
    <w:rsid w:val="0016720B"/>
    <w:rsid w:val="00167215"/>
    <w:rsid w:val="001673AB"/>
    <w:rsid w:val="00167461"/>
    <w:rsid w:val="001675CB"/>
    <w:rsid w:val="001676F4"/>
    <w:rsid w:val="0016783A"/>
    <w:rsid w:val="001679BD"/>
    <w:rsid w:val="001700C4"/>
    <w:rsid w:val="0017030B"/>
    <w:rsid w:val="0017039D"/>
    <w:rsid w:val="00170773"/>
    <w:rsid w:val="001728C9"/>
    <w:rsid w:val="001728CD"/>
    <w:rsid w:val="00172F28"/>
    <w:rsid w:val="001730AB"/>
    <w:rsid w:val="00173E3B"/>
    <w:rsid w:val="00174180"/>
    <w:rsid w:val="001741A2"/>
    <w:rsid w:val="00174242"/>
    <w:rsid w:val="001742FA"/>
    <w:rsid w:val="00174641"/>
    <w:rsid w:val="001748B2"/>
    <w:rsid w:val="00174DED"/>
    <w:rsid w:val="00174E78"/>
    <w:rsid w:val="00175510"/>
    <w:rsid w:val="001755F6"/>
    <w:rsid w:val="00175661"/>
    <w:rsid w:val="00175EE5"/>
    <w:rsid w:val="00176D00"/>
    <w:rsid w:val="001770AE"/>
    <w:rsid w:val="00177378"/>
    <w:rsid w:val="001778B4"/>
    <w:rsid w:val="00180200"/>
    <w:rsid w:val="001806C3"/>
    <w:rsid w:val="00180BF7"/>
    <w:rsid w:val="00181160"/>
    <w:rsid w:val="00181CE4"/>
    <w:rsid w:val="001828AE"/>
    <w:rsid w:val="0018353A"/>
    <w:rsid w:val="001836D1"/>
    <w:rsid w:val="001839E6"/>
    <w:rsid w:val="00183AB3"/>
    <w:rsid w:val="00183DE1"/>
    <w:rsid w:val="00185124"/>
    <w:rsid w:val="00185511"/>
    <w:rsid w:val="001857CF"/>
    <w:rsid w:val="00185A5C"/>
    <w:rsid w:val="00186A64"/>
    <w:rsid w:val="00186C47"/>
    <w:rsid w:val="00186ECD"/>
    <w:rsid w:val="001877B5"/>
    <w:rsid w:val="001878B9"/>
    <w:rsid w:val="00187A04"/>
    <w:rsid w:val="00190165"/>
    <w:rsid w:val="001903DB"/>
    <w:rsid w:val="00190416"/>
    <w:rsid w:val="0019090A"/>
    <w:rsid w:val="00190B4C"/>
    <w:rsid w:val="0019170A"/>
    <w:rsid w:val="00191C91"/>
    <w:rsid w:val="00191DA0"/>
    <w:rsid w:val="001921A3"/>
    <w:rsid w:val="001922A6"/>
    <w:rsid w:val="00192A38"/>
    <w:rsid w:val="00192A97"/>
    <w:rsid w:val="00192C07"/>
    <w:rsid w:val="00192C0D"/>
    <w:rsid w:val="00192C46"/>
    <w:rsid w:val="00192D0A"/>
    <w:rsid w:val="001933D1"/>
    <w:rsid w:val="001937B6"/>
    <w:rsid w:val="00193A14"/>
    <w:rsid w:val="00193A6C"/>
    <w:rsid w:val="00193F75"/>
    <w:rsid w:val="00194423"/>
    <w:rsid w:val="001946A7"/>
    <w:rsid w:val="00194B3E"/>
    <w:rsid w:val="00194B67"/>
    <w:rsid w:val="00194F95"/>
    <w:rsid w:val="0019504F"/>
    <w:rsid w:val="001956A8"/>
    <w:rsid w:val="001956DB"/>
    <w:rsid w:val="00195DBB"/>
    <w:rsid w:val="00195E87"/>
    <w:rsid w:val="00195F02"/>
    <w:rsid w:val="00196000"/>
    <w:rsid w:val="00197699"/>
    <w:rsid w:val="001A0613"/>
    <w:rsid w:val="001A08B3"/>
    <w:rsid w:val="001A0CB6"/>
    <w:rsid w:val="001A1A08"/>
    <w:rsid w:val="001A1F2D"/>
    <w:rsid w:val="001A21BB"/>
    <w:rsid w:val="001A3183"/>
    <w:rsid w:val="001A3DAA"/>
    <w:rsid w:val="001A41E8"/>
    <w:rsid w:val="001A4457"/>
    <w:rsid w:val="001A4592"/>
    <w:rsid w:val="001A4708"/>
    <w:rsid w:val="001A48DD"/>
    <w:rsid w:val="001A4C42"/>
    <w:rsid w:val="001A4EED"/>
    <w:rsid w:val="001A52E0"/>
    <w:rsid w:val="001A5E28"/>
    <w:rsid w:val="001A5EA8"/>
    <w:rsid w:val="001A73C2"/>
    <w:rsid w:val="001A7420"/>
    <w:rsid w:val="001A7751"/>
    <w:rsid w:val="001A7B60"/>
    <w:rsid w:val="001A7BFE"/>
    <w:rsid w:val="001B0AED"/>
    <w:rsid w:val="001B0B2A"/>
    <w:rsid w:val="001B0DB3"/>
    <w:rsid w:val="001B0E75"/>
    <w:rsid w:val="001B0FEB"/>
    <w:rsid w:val="001B13CA"/>
    <w:rsid w:val="001B1E59"/>
    <w:rsid w:val="001B200C"/>
    <w:rsid w:val="001B205A"/>
    <w:rsid w:val="001B2BAE"/>
    <w:rsid w:val="001B2EE4"/>
    <w:rsid w:val="001B327B"/>
    <w:rsid w:val="001B38B9"/>
    <w:rsid w:val="001B395B"/>
    <w:rsid w:val="001B3AEA"/>
    <w:rsid w:val="001B3DF6"/>
    <w:rsid w:val="001B3EF4"/>
    <w:rsid w:val="001B42B7"/>
    <w:rsid w:val="001B43B9"/>
    <w:rsid w:val="001B47B6"/>
    <w:rsid w:val="001B52F0"/>
    <w:rsid w:val="001B64B1"/>
    <w:rsid w:val="001B6637"/>
    <w:rsid w:val="001B6F0F"/>
    <w:rsid w:val="001B6F70"/>
    <w:rsid w:val="001B7199"/>
    <w:rsid w:val="001B77E6"/>
    <w:rsid w:val="001B7A65"/>
    <w:rsid w:val="001C0174"/>
    <w:rsid w:val="001C1296"/>
    <w:rsid w:val="001C13D5"/>
    <w:rsid w:val="001C1602"/>
    <w:rsid w:val="001C1ADA"/>
    <w:rsid w:val="001C1ECB"/>
    <w:rsid w:val="001C203B"/>
    <w:rsid w:val="001C21C3"/>
    <w:rsid w:val="001C220D"/>
    <w:rsid w:val="001C221E"/>
    <w:rsid w:val="001C2C2B"/>
    <w:rsid w:val="001C3380"/>
    <w:rsid w:val="001C36F7"/>
    <w:rsid w:val="001C3719"/>
    <w:rsid w:val="001C3911"/>
    <w:rsid w:val="001C3AD9"/>
    <w:rsid w:val="001C3F4D"/>
    <w:rsid w:val="001C41D0"/>
    <w:rsid w:val="001C4452"/>
    <w:rsid w:val="001C4C08"/>
    <w:rsid w:val="001C4EF0"/>
    <w:rsid w:val="001C4F38"/>
    <w:rsid w:val="001C4FD9"/>
    <w:rsid w:val="001C53FA"/>
    <w:rsid w:val="001C5935"/>
    <w:rsid w:val="001C5DC4"/>
    <w:rsid w:val="001C607D"/>
    <w:rsid w:val="001C698A"/>
    <w:rsid w:val="001C69C3"/>
    <w:rsid w:val="001C7182"/>
    <w:rsid w:val="001C7C44"/>
    <w:rsid w:val="001D02C2"/>
    <w:rsid w:val="001D039E"/>
    <w:rsid w:val="001D03CC"/>
    <w:rsid w:val="001D0959"/>
    <w:rsid w:val="001D1434"/>
    <w:rsid w:val="001D15AB"/>
    <w:rsid w:val="001D1779"/>
    <w:rsid w:val="001D2292"/>
    <w:rsid w:val="001D2758"/>
    <w:rsid w:val="001D283E"/>
    <w:rsid w:val="001D29DB"/>
    <w:rsid w:val="001D2DAC"/>
    <w:rsid w:val="001D2EB8"/>
    <w:rsid w:val="001D300E"/>
    <w:rsid w:val="001D32A9"/>
    <w:rsid w:val="001D3E8E"/>
    <w:rsid w:val="001D3FDE"/>
    <w:rsid w:val="001D4000"/>
    <w:rsid w:val="001D40F5"/>
    <w:rsid w:val="001D4455"/>
    <w:rsid w:val="001D525D"/>
    <w:rsid w:val="001D57B1"/>
    <w:rsid w:val="001D5E96"/>
    <w:rsid w:val="001D5FDC"/>
    <w:rsid w:val="001D63B7"/>
    <w:rsid w:val="001D694F"/>
    <w:rsid w:val="001D7309"/>
    <w:rsid w:val="001D74DB"/>
    <w:rsid w:val="001D7600"/>
    <w:rsid w:val="001D780E"/>
    <w:rsid w:val="001D78C1"/>
    <w:rsid w:val="001D7A92"/>
    <w:rsid w:val="001E05B3"/>
    <w:rsid w:val="001E0CD2"/>
    <w:rsid w:val="001E152B"/>
    <w:rsid w:val="001E1762"/>
    <w:rsid w:val="001E179E"/>
    <w:rsid w:val="001E196F"/>
    <w:rsid w:val="001E1DE8"/>
    <w:rsid w:val="001E1E72"/>
    <w:rsid w:val="001E28E8"/>
    <w:rsid w:val="001E2931"/>
    <w:rsid w:val="001E29B0"/>
    <w:rsid w:val="001E2A1B"/>
    <w:rsid w:val="001E3185"/>
    <w:rsid w:val="001E326E"/>
    <w:rsid w:val="001E3651"/>
    <w:rsid w:val="001E365D"/>
    <w:rsid w:val="001E36D8"/>
    <w:rsid w:val="001E376B"/>
    <w:rsid w:val="001E389F"/>
    <w:rsid w:val="001E3A09"/>
    <w:rsid w:val="001E3F12"/>
    <w:rsid w:val="001E4090"/>
    <w:rsid w:val="001E41F3"/>
    <w:rsid w:val="001E5345"/>
    <w:rsid w:val="001E66B0"/>
    <w:rsid w:val="001E6720"/>
    <w:rsid w:val="001E674A"/>
    <w:rsid w:val="001E6F57"/>
    <w:rsid w:val="001E71DF"/>
    <w:rsid w:val="001E73D7"/>
    <w:rsid w:val="001F0C1D"/>
    <w:rsid w:val="001F0C27"/>
    <w:rsid w:val="001F1132"/>
    <w:rsid w:val="001F11DB"/>
    <w:rsid w:val="001F168B"/>
    <w:rsid w:val="001F18B6"/>
    <w:rsid w:val="001F1935"/>
    <w:rsid w:val="001F1B62"/>
    <w:rsid w:val="001F208F"/>
    <w:rsid w:val="001F2268"/>
    <w:rsid w:val="001F23B9"/>
    <w:rsid w:val="001F28B5"/>
    <w:rsid w:val="001F30A4"/>
    <w:rsid w:val="001F34D9"/>
    <w:rsid w:val="001F3645"/>
    <w:rsid w:val="001F39EB"/>
    <w:rsid w:val="001F3CBF"/>
    <w:rsid w:val="001F41D1"/>
    <w:rsid w:val="001F44BC"/>
    <w:rsid w:val="001F44F3"/>
    <w:rsid w:val="001F452C"/>
    <w:rsid w:val="001F4919"/>
    <w:rsid w:val="001F4A2C"/>
    <w:rsid w:val="001F4F3B"/>
    <w:rsid w:val="001F4F81"/>
    <w:rsid w:val="001F52A5"/>
    <w:rsid w:val="001F573F"/>
    <w:rsid w:val="001F57DF"/>
    <w:rsid w:val="001F592C"/>
    <w:rsid w:val="001F59D1"/>
    <w:rsid w:val="001F5D0E"/>
    <w:rsid w:val="001F5FCA"/>
    <w:rsid w:val="001F62A5"/>
    <w:rsid w:val="001F67F2"/>
    <w:rsid w:val="001F7CBD"/>
    <w:rsid w:val="00200134"/>
    <w:rsid w:val="00200D2B"/>
    <w:rsid w:val="00200DCD"/>
    <w:rsid w:val="002012AD"/>
    <w:rsid w:val="00201544"/>
    <w:rsid w:val="002020AA"/>
    <w:rsid w:val="002021BB"/>
    <w:rsid w:val="002021F0"/>
    <w:rsid w:val="00202376"/>
    <w:rsid w:val="00202E42"/>
    <w:rsid w:val="002030B0"/>
    <w:rsid w:val="0020398B"/>
    <w:rsid w:val="00203DE2"/>
    <w:rsid w:val="00204052"/>
    <w:rsid w:val="00204D7D"/>
    <w:rsid w:val="00204ECF"/>
    <w:rsid w:val="002050AE"/>
    <w:rsid w:val="002050CF"/>
    <w:rsid w:val="0020523B"/>
    <w:rsid w:val="002058F6"/>
    <w:rsid w:val="0020598B"/>
    <w:rsid w:val="00205F7D"/>
    <w:rsid w:val="002062BD"/>
    <w:rsid w:val="00206583"/>
    <w:rsid w:val="00206826"/>
    <w:rsid w:val="00206843"/>
    <w:rsid w:val="00206EF5"/>
    <w:rsid w:val="00207764"/>
    <w:rsid w:val="00207ECC"/>
    <w:rsid w:val="00210573"/>
    <w:rsid w:val="00210711"/>
    <w:rsid w:val="00210CB8"/>
    <w:rsid w:val="0021144B"/>
    <w:rsid w:val="00211988"/>
    <w:rsid w:val="00211A9F"/>
    <w:rsid w:val="00212108"/>
    <w:rsid w:val="00212418"/>
    <w:rsid w:val="00212599"/>
    <w:rsid w:val="0021268B"/>
    <w:rsid w:val="00212E83"/>
    <w:rsid w:val="00213452"/>
    <w:rsid w:val="002136DF"/>
    <w:rsid w:val="0021372C"/>
    <w:rsid w:val="00213F01"/>
    <w:rsid w:val="00214234"/>
    <w:rsid w:val="00214287"/>
    <w:rsid w:val="002147A2"/>
    <w:rsid w:val="00214877"/>
    <w:rsid w:val="00214BC2"/>
    <w:rsid w:val="00214E7B"/>
    <w:rsid w:val="00215115"/>
    <w:rsid w:val="0021571C"/>
    <w:rsid w:val="00215756"/>
    <w:rsid w:val="002158AB"/>
    <w:rsid w:val="00215D64"/>
    <w:rsid w:val="002160A6"/>
    <w:rsid w:val="00216444"/>
    <w:rsid w:val="002173FE"/>
    <w:rsid w:val="002177A3"/>
    <w:rsid w:val="00217C52"/>
    <w:rsid w:val="00217FC7"/>
    <w:rsid w:val="0022010C"/>
    <w:rsid w:val="00220327"/>
    <w:rsid w:val="002204CD"/>
    <w:rsid w:val="002205CB"/>
    <w:rsid w:val="00221947"/>
    <w:rsid w:val="00221A16"/>
    <w:rsid w:val="00221D0F"/>
    <w:rsid w:val="00221F50"/>
    <w:rsid w:val="00222D19"/>
    <w:rsid w:val="00223BCD"/>
    <w:rsid w:val="00223F91"/>
    <w:rsid w:val="00224CBB"/>
    <w:rsid w:val="00224D7F"/>
    <w:rsid w:val="00224DDE"/>
    <w:rsid w:val="0022568D"/>
    <w:rsid w:val="00225846"/>
    <w:rsid w:val="00225AED"/>
    <w:rsid w:val="002264D2"/>
    <w:rsid w:val="002267B8"/>
    <w:rsid w:val="002269F0"/>
    <w:rsid w:val="00226B82"/>
    <w:rsid w:val="00226CA6"/>
    <w:rsid w:val="00226F51"/>
    <w:rsid w:val="00227EB3"/>
    <w:rsid w:val="002302E6"/>
    <w:rsid w:val="0023068D"/>
    <w:rsid w:val="00230735"/>
    <w:rsid w:val="0023099D"/>
    <w:rsid w:val="00230ACD"/>
    <w:rsid w:val="00230CF2"/>
    <w:rsid w:val="00230DAD"/>
    <w:rsid w:val="002317C3"/>
    <w:rsid w:val="002324DA"/>
    <w:rsid w:val="00232A94"/>
    <w:rsid w:val="00232C32"/>
    <w:rsid w:val="002331D0"/>
    <w:rsid w:val="00233338"/>
    <w:rsid w:val="0023400D"/>
    <w:rsid w:val="0023431D"/>
    <w:rsid w:val="002343CD"/>
    <w:rsid w:val="002343FE"/>
    <w:rsid w:val="0023448F"/>
    <w:rsid w:val="002347A2"/>
    <w:rsid w:val="002348B9"/>
    <w:rsid w:val="00234B98"/>
    <w:rsid w:val="00235546"/>
    <w:rsid w:val="00235569"/>
    <w:rsid w:val="0023575A"/>
    <w:rsid w:val="00235936"/>
    <w:rsid w:val="0023646E"/>
    <w:rsid w:val="00237119"/>
    <w:rsid w:val="002372C1"/>
    <w:rsid w:val="00237B01"/>
    <w:rsid w:val="00237E4E"/>
    <w:rsid w:val="00240398"/>
    <w:rsid w:val="002408FE"/>
    <w:rsid w:val="00240C83"/>
    <w:rsid w:val="00240DE6"/>
    <w:rsid w:val="0024124A"/>
    <w:rsid w:val="0024135B"/>
    <w:rsid w:val="002413B8"/>
    <w:rsid w:val="002415CE"/>
    <w:rsid w:val="00241AA3"/>
    <w:rsid w:val="00241B6B"/>
    <w:rsid w:val="00241BD9"/>
    <w:rsid w:val="00241C5F"/>
    <w:rsid w:val="00241E8E"/>
    <w:rsid w:val="00241FC5"/>
    <w:rsid w:val="002420CC"/>
    <w:rsid w:val="00242854"/>
    <w:rsid w:val="0024299F"/>
    <w:rsid w:val="002429B5"/>
    <w:rsid w:val="00243036"/>
    <w:rsid w:val="002430B3"/>
    <w:rsid w:val="00243546"/>
    <w:rsid w:val="00243F0A"/>
    <w:rsid w:val="002443F6"/>
    <w:rsid w:val="00244448"/>
    <w:rsid w:val="0024467E"/>
    <w:rsid w:val="00244721"/>
    <w:rsid w:val="00244B06"/>
    <w:rsid w:val="00244BD7"/>
    <w:rsid w:val="00244EF2"/>
    <w:rsid w:val="0024586F"/>
    <w:rsid w:val="0024591D"/>
    <w:rsid w:val="002459CF"/>
    <w:rsid w:val="0024606E"/>
    <w:rsid w:val="0024654F"/>
    <w:rsid w:val="002465BE"/>
    <w:rsid w:val="002465CA"/>
    <w:rsid w:val="002468DA"/>
    <w:rsid w:val="00246947"/>
    <w:rsid w:val="00246EDF"/>
    <w:rsid w:val="0024704E"/>
    <w:rsid w:val="0024708D"/>
    <w:rsid w:val="002477DF"/>
    <w:rsid w:val="00247E99"/>
    <w:rsid w:val="00250745"/>
    <w:rsid w:val="00250895"/>
    <w:rsid w:val="00250E45"/>
    <w:rsid w:val="002524AD"/>
    <w:rsid w:val="00252687"/>
    <w:rsid w:val="0025284A"/>
    <w:rsid w:val="002530A5"/>
    <w:rsid w:val="002536A2"/>
    <w:rsid w:val="00253F10"/>
    <w:rsid w:val="00254449"/>
    <w:rsid w:val="00254731"/>
    <w:rsid w:val="00255109"/>
    <w:rsid w:val="00255708"/>
    <w:rsid w:val="00255AAD"/>
    <w:rsid w:val="00255EC2"/>
    <w:rsid w:val="00256424"/>
    <w:rsid w:val="00256690"/>
    <w:rsid w:val="002569A3"/>
    <w:rsid w:val="002569E0"/>
    <w:rsid w:val="00256B23"/>
    <w:rsid w:val="00257F1A"/>
    <w:rsid w:val="0026000C"/>
    <w:rsid w:val="0026004D"/>
    <w:rsid w:val="00260689"/>
    <w:rsid w:val="00260799"/>
    <w:rsid w:val="00260ED2"/>
    <w:rsid w:val="00260F94"/>
    <w:rsid w:val="00261016"/>
    <w:rsid w:val="002620B8"/>
    <w:rsid w:val="00262160"/>
    <w:rsid w:val="0026246E"/>
    <w:rsid w:val="0026247A"/>
    <w:rsid w:val="002624FE"/>
    <w:rsid w:val="00262A52"/>
    <w:rsid w:val="00262B31"/>
    <w:rsid w:val="0026334C"/>
    <w:rsid w:val="0026406B"/>
    <w:rsid w:val="002640DD"/>
    <w:rsid w:val="0026420D"/>
    <w:rsid w:val="00264B72"/>
    <w:rsid w:val="00264E4B"/>
    <w:rsid w:val="0026538A"/>
    <w:rsid w:val="0026548F"/>
    <w:rsid w:val="00265538"/>
    <w:rsid w:val="002659C9"/>
    <w:rsid w:val="00265B7B"/>
    <w:rsid w:val="00265C58"/>
    <w:rsid w:val="00265C8C"/>
    <w:rsid w:val="002668A2"/>
    <w:rsid w:val="002668AB"/>
    <w:rsid w:val="002668E1"/>
    <w:rsid w:val="00266947"/>
    <w:rsid w:val="00266ED7"/>
    <w:rsid w:val="002675F0"/>
    <w:rsid w:val="00267950"/>
    <w:rsid w:val="00267DC3"/>
    <w:rsid w:val="00267E81"/>
    <w:rsid w:val="002706D4"/>
    <w:rsid w:val="00270716"/>
    <w:rsid w:val="00271375"/>
    <w:rsid w:val="002713A6"/>
    <w:rsid w:val="00271811"/>
    <w:rsid w:val="00271D3C"/>
    <w:rsid w:val="002722AC"/>
    <w:rsid w:val="002729BD"/>
    <w:rsid w:val="00272E0D"/>
    <w:rsid w:val="00272E24"/>
    <w:rsid w:val="00273011"/>
    <w:rsid w:val="00273179"/>
    <w:rsid w:val="002734DB"/>
    <w:rsid w:val="00273885"/>
    <w:rsid w:val="0027401E"/>
    <w:rsid w:val="002746FD"/>
    <w:rsid w:val="00274E9A"/>
    <w:rsid w:val="00275131"/>
    <w:rsid w:val="00275ACC"/>
    <w:rsid w:val="00275D12"/>
    <w:rsid w:val="002760A0"/>
    <w:rsid w:val="002760EE"/>
    <w:rsid w:val="00276265"/>
    <w:rsid w:val="002765A1"/>
    <w:rsid w:val="00276954"/>
    <w:rsid w:val="0027748A"/>
    <w:rsid w:val="0027751B"/>
    <w:rsid w:val="002778A6"/>
    <w:rsid w:val="002778D1"/>
    <w:rsid w:val="00277A76"/>
    <w:rsid w:val="00277F81"/>
    <w:rsid w:val="002807AC"/>
    <w:rsid w:val="002808FF"/>
    <w:rsid w:val="00280930"/>
    <w:rsid w:val="00280F79"/>
    <w:rsid w:val="002812CA"/>
    <w:rsid w:val="002820D1"/>
    <w:rsid w:val="00282171"/>
    <w:rsid w:val="00282630"/>
    <w:rsid w:val="00282653"/>
    <w:rsid w:val="00282810"/>
    <w:rsid w:val="002832B9"/>
    <w:rsid w:val="0028376C"/>
    <w:rsid w:val="00283838"/>
    <w:rsid w:val="0028393D"/>
    <w:rsid w:val="00283BC7"/>
    <w:rsid w:val="00283F73"/>
    <w:rsid w:val="00284075"/>
    <w:rsid w:val="0028461C"/>
    <w:rsid w:val="00284746"/>
    <w:rsid w:val="002849C9"/>
    <w:rsid w:val="00284C15"/>
    <w:rsid w:val="00284FEB"/>
    <w:rsid w:val="00284FF9"/>
    <w:rsid w:val="00285744"/>
    <w:rsid w:val="00285DA8"/>
    <w:rsid w:val="002860C4"/>
    <w:rsid w:val="002869A8"/>
    <w:rsid w:val="00287548"/>
    <w:rsid w:val="00287E37"/>
    <w:rsid w:val="00287EA5"/>
    <w:rsid w:val="00290060"/>
    <w:rsid w:val="002902DD"/>
    <w:rsid w:val="00290600"/>
    <w:rsid w:val="002912CE"/>
    <w:rsid w:val="002913D8"/>
    <w:rsid w:val="002913F9"/>
    <w:rsid w:val="0029146B"/>
    <w:rsid w:val="002914F8"/>
    <w:rsid w:val="00291AAA"/>
    <w:rsid w:val="00291EEC"/>
    <w:rsid w:val="00291FA3"/>
    <w:rsid w:val="00292016"/>
    <w:rsid w:val="00292244"/>
    <w:rsid w:val="00292302"/>
    <w:rsid w:val="002923B6"/>
    <w:rsid w:val="00292A3B"/>
    <w:rsid w:val="00292B71"/>
    <w:rsid w:val="00292C80"/>
    <w:rsid w:val="00292FA5"/>
    <w:rsid w:val="00293067"/>
    <w:rsid w:val="002930FB"/>
    <w:rsid w:val="0029354A"/>
    <w:rsid w:val="00293619"/>
    <w:rsid w:val="002937F1"/>
    <w:rsid w:val="0029467B"/>
    <w:rsid w:val="00294868"/>
    <w:rsid w:val="00294D3D"/>
    <w:rsid w:val="0029502D"/>
    <w:rsid w:val="00295424"/>
    <w:rsid w:val="0029570E"/>
    <w:rsid w:val="00295AC4"/>
    <w:rsid w:val="00295CFB"/>
    <w:rsid w:val="0029633D"/>
    <w:rsid w:val="00296532"/>
    <w:rsid w:val="00296869"/>
    <w:rsid w:val="00296C8A"/>
    <w:rsid w:val="002A0042"/>
    <w:rsid w:val="002A0480"/>
    <w:rsid w:val="002A0B02"/>
    <w:rsid w:val="002A123F"/>
    <w:rsid w:val="002A1DFB"/>
    <w:rsid w:val="002A203A"/>
    <w:rsid w:val="002A28B4"/>
    <w:rsid w:val="002A28FA"/>
    <w:rsid w:val="002A29BE"/>
    <w:rsid w:val="002A2AF4"/>
    <w:rsid w:val="002A2BA5"/>
    <w:rsid w:val="002A31BE"/>
    <w:rsid w:val="002A3387"/>
    <w:rsid w:val="002A3500"/>
    <w:rsid w:val="002A3723"/>
    <w:rsid w:val="002A3750"/>
    <w:rsid w:val="002A3E58"/>
    <w:rsid w:val="002A44D8"/>
    <w:rsid w:val="002A48B4"/>
    <w:rsid w:val="002A48F1"/>
    <w:rsid w:val="002A4BAD"/>
    <w:rsid w:val="002A4BDD"/>
    <w:rsid w:val="002A4E3E"/>
    <w:rsid w:val="002A532A"/>
    <w:rsid w:val="002A5CDD"/>
    <w:rsid w:val="002A5DD8"/>
    <w:rsid w:val="002A60F1"/>
    <w:rsid w:val="002A6817"/>
    <w:rsid w:val="002A6B3E"/>
    <w:rsid w:val="002A7255"/>
    <w:rsid w:val="002A7A6A"/>
    <w:rsid w:val="002B001F"/>
    <w:rsid w:val="002B07B5"/>
    <w:rsid w:val="002B0CAE"/>
    <w:rsid w:val="002B16AC"/>
    <w:rsid w:val="002B17C5"/>
    <w:rsid w:val="002B1903"/>
    <w:rsid w:val="002B1E36"/>
    <w:rsid w:val="002B1EC6"/>
    <w:rsid w:val="002B2B1A"/>
    <w:rsid w:val="002B2D4C"/>
    <w:rsid w:val="002B3120"/>
    <w:rsid w:val="002B321A"/>
    <w:rsid w:val="002B36FD"/>
    <w:rsid w:val="002B3E94"/>
    <w:rsid w:val="002B47A8"/>
    <w:rsid w:val="002B4F5D"/>
    <w:rsid w:val="002B4F72"/>
    <w:rsid w:val="002B5741"/>
    <w:rsid w:val="002B5A95"/>
    <w:rsid w:val="002B610E"/>
    <w:rsid w:val="002B6339"/>
    <w:rsid w:val="002B6485"/>
    <w:rsid w:val="002B64D7"/>
    <w:rsid w:val="002B666A"/>
    <w:rsid w:val="002B6B90"/>
    <w:rsid w:val="002B73D8"/>
    <w:rsid w:val="002B73E5"/>
    <w:rsid w:val="002C0195"/>
    <w:rsid w:val="002C0450"/>
    <w:rsid w:val="002C0893"/>
    <w:rsid w:val="002C0EB6"/>
    <w:rsid w:val="002C11B2"/>
    <w:rsid w:val="002C1AD5"/>
    <w:rsid w:val="002C2A8C"/>
    <w:rsid w:val="002C39D0"/>
    <w:rsid w:val="002C3B9E"/>
    <w:rsid w:val="002C3DF5"/>
    <w:rsid w:val="002C3EA9"/>
    <w:rsid w:val="002C3F76"/>
    <w:rsid w:val="002C4285"/>
    <w:rsid w:val="002C428D"/>
    <w:rsid w:val="002C4A15"/>
    <w:rsid w:val="002C4B69"/>
    <w:rsid w:val="002C4D5E"/>
    <w:rsid w:val="002C4F39"/>
    <w:rsid w:val="002C51B4"/>
    <w:rsid w:val="002C5303"/>
    <w:rsid w:val="002C53C0"/>
    <w:rsid w:val="002C59EF"/>
    <w:rsid w:val="002C5A99"/>
    <w:rsid w:val="002C6014"/>
    <w:rsid w:val="002C68DA"/>
    <w:rsid w:val="002C7299"/>
    <w:rsid w:val="002C7DA0"/>
    <w:rsid w:val="002D0799"/>
    <w:rsid w:val="002D08F1"/>
    <w:rsid w:val="002D1237"/>
    <w:rsid w:val="002D15C7"/>
    <w:rsid w:val="002D1E0F"/>
    <w:rsid w:val="002D1F6C"/>
    <w:rsid w:val="002D22B8"/>
    <w:rsid w:val="002D2496"/>
    <w:rsid w:val="002D25EE"/>
    <w:rsid w:val="002D27EF"/>
    <w:rsid w:val="002D2F1F"/>
    <w:rsid w:val="002D37B4"/>
    <w:rsid w:val="002D37D9"/>
    <w:rsid w:val="002D399D"/>
    <w:rsid w:val="002D413F"/>
    <w:rsid w:val="002D414D"/>
    <w:rsid w:val="002D4203"/>
    <w:rsid w:val="002D4297"/>
    <w:rsid w:val="002D4E87"/>
    <w:rsid w:val="002D4F1B"/>
    <w:rsid w:val="002D535E"/>
    <w:rsid w:val="002D5A65"/>
    <w:rsid w:val="002D65C3"/>
    <w:rsid w:val="002D6DEC"/>
    <w:rsid w:val="002D732E"/>
    <w:rsid w:val="002D7402"/>
    <w:rsid w:val="002D776B"/>
    <w:rsid w:val="002D78D7"/>
    <w:rsid w:val="002D7C41"/>
    <w:rsid w:val="002D7D7C"/>
    <w:rsid w:val="002E00EE"/>
    <w:rsid w:val="002E066D"/>
    <w:rsid w:val="002E0B8C"/>
    <w:rsid w:val="002E0CF4"/>
    <w:rsid w:val="002E18E0"/>
    <w:rsid w:val="002E1919"/>
    <w:rsid w:val="002E1B91"/>
    <w:rsid w:val="002E1E4E"/>
    <w:rsid w:val="002E2057"/>
    <w:rsid w:val="002E2717"/>
    <w:rsid w:val="002E27C2"/>
    <w:rsid w:val="002E2FAA"/>
    <w:rsid w:val="002E3573"/>
    <w:rsid w:val="002E36F1"/>
    <w:rsid w:val="002E41A4"/>
    <w:rsid w:val="002E4277"/>
    <w:rsid w:val="002E438F"/>
    <w:rsid w:val="002E466F"/>
    <w:rsid w:val="002E472E"/>
    <w:rsid w:val="002E4831"/>
    <w:rsid w:val="002E4B7D"/>
    <w:rsid w:val="002E5049"/>
    <w:rsid w:val="002E51E8"/>
    <w:rsid w:val="002E5231"/>
    <w:rsid w:val="002E5277"/>
    <w:rsid w:val="002E53C9"/>
    <w:rsid w:val="002E540D"/>
    <w:rsid w:val="002E5590"/>
    <w:rsid w:val="002E5AB3"/>
    <w:rsid w:val="002E5E43"/>
    <w:rsid w:val="002E5EE7"/>
    <w:rsid w:val="002E653A"/>
    <w:rsid w:val="002E66DC"/>
    <w:rsid w:val="002E66EE"/>
    <w:rsid w:val="002E68A1"/>
    <w:rsid w:val="002E69AA"/>
    <w:rsid w:val="002E6D3C"/>
    <w:rsid w:val="002E6D6B"/>
    <w:rsid w:val="002E7416"/>
    <w:rsid w:val="002E761C"/>
    <w:rsid w:val="002E77A2"/>
    <w:rsid w:val="002E7D8D"/>
    <w:rsid w:val="002E7E7A"/>
    <w:rsid w:val="002E7F4F"/>
    <w:rsid w:val="002F004B"/>
    <w:rsid w:val="002F006B"/>
    <w:rsid w:val="002F0075"/>
    <w:rsid w:val="002F013A"/>
    <w:rsid w:val="002F11A5"/>
    <w:rsid w:val="002F13C3"/>
    <w:rsid w:val="002F1639"/>
    <w:rsid w:val="002F186D"/>
    <w:rsid w:val="002F1C30"/>
    <w:rsid w:val="002F21BC"/>
    <w:rsid w:val="002F2261"/>
    <w:rsid w:val="002F24F1"/>
    <w:rsid w:val="002F2B45"/>
    <w:rsid w:val="002F2EC8"/>
    <w:rsid w:val="002F3A27"/>
    <w:rsid w:val="002F3CCD"/>
    <w:rsid w:val="002F3EA8"/>
    <w:rsid w:val="002F4703"/>
    <w:rsid w:val="002F4C4B"/>
    <w:rsid w:val="002F4DA2"/>
    <w:rsid w:val="002F5BD6"/>
    <w:rsid w:val="002F5D10"/>
    <w:rsid w:val="002F5DAC"/>
    <w:rsid w:val="002F6003"/>
    <w:rsid w:val="002F6111"/>
    <w:rsid w:val="002F6D91"/>
    <w:rsid w:val="002F7147"/>
    <w:rsid w:val="002F7290"/>
    <w:rsid w:val="002F746F"/>
    <w:rsid w:val="002F784F"/>
    <w:rsid w:val="002F7F6D"/>
    <w:rsid w:val="00300295"/>
    <w:rsid w:val="00300532"/>
    <w:rsid w:val="00300B7F"/>
    <w:rsid w:val="00300BB8"/>
    <w:rsid w:val="00300F20"/>
    <w:rsid w:val="00300FE6"/>
    <w:rsid w:val="00301E9C"/>
    <w:rsid w:val="003024E7"/>
    <w:rsid w:val="00302561"/>
    <w:rsid w:val="0030272A"/>
    <w:rsid w:val="003028CB"/>
    <w:rsid w:val="00302A10"/>
    <w:rsid w:val="0030308C"/>
    <w:rsid w:val="00303099"/>
    <w:rsid w:val="00303412"/>
    <w:rsid w:val="003034A4"/>
    <w:rsid w:val="0030364A"/>
    <w:rsid w:val="003038C5"/>
    <w:rsid w:val="00303A37"/>
    <w:rsid w:val="00303F69"/>
    <w:rsid w:val="0030421C"/>
    <w:rsid w:val="003043FF"/>
    <w:rsid w:val="003047CA"/>
    <w:rsid w:val="00304C34"/>
    <w:rsid w:val="00304DD1"/>
    <w:rsid w:val="00304E97"/>
    <w:rsid w:val="00305409"/>
    <w:rsid w:val="0030563A"/>
    <w:rsid w:val="003058E4"/>
    <w:rsid w:val="00305AE4"/>
    <w:rsid w:val="00305E91"/>
    <w:rsid w:val="0030601A"/>
    <w:rsid w:val="0030637E"/>
    <w:rsid w:val="00306405"/>
    <w:rsid w:val="003064B5"/>
    <w:rsid w:val="00306D39"/>
    <w:rsid w:val="00307848"/>
    <w:rsid w:val="00307CE3"/>
    <w:rsid w:val="00310029"/>
    <w:rsid w:val="0031035F"/>
    <w:rsid w:val="00310536"/>
    <w:rsid w:val="003106A3"/>
    <w:rsid w:val="00310A83"/>
    <w:rsid w:val="00310ED5"/>
    <w:rsid w:val="003114C1"/>
    <w:rsid w:val="003115B6"/>
    <w:rsid w:val="0031176C"/>
    <w:rsid w:val="00311A3D"/>
    <w:rsid w:val="00311A9D"/>
    <w:rsid w:val="00311CB3"/>
    <w:rsid w:val="00311D25"/>
    <w:rsid w:val="00311F67"/>
    <w:rsid w:val="0031204D"/>
    <w:rsid w:val="00312090"/>
    <w:rsid w:val="00312319"/>
    <w:rsid w:val="00312564"/>
    <w:rsid w:val="003129A6"/>
    <w:rsid w:val="00313757"/>
    <w:rsid w:val="00313ADD"/>
    <w:rsid w:val="00313F58"/>
    <w:rsid w:val="003144E5"/>
    <w:rsid w:val="00314700"/>
    <w:rsid w:val="00314890"/>
    <w:rsid w:val="00314A2F"/>
    <w:rsid w:val="00314A70"/>
    <w:rsid w:val="00315395"/>
    <w:rsid w:val="00315B82"/>
    <w:rsid w:val="00315B85"/>
    <w:rsid w:val="00316316"/>
    <w:rsid w:val="003165E3"/>
    <w:rsid w:val="00316B88"/>
    <w:rsid w:val="003172DC"/>
    <w:rsid w:val="0031734A"/>
    <w:rsid w:val="00317AA8"/>
    <w:rsid w:val="00317AED"/>
    <w:rsid w:val="003204C0"/>
    <w:rsid w:val="00320742"/>
    <w:rsid w:val="00320848"/>
    <w:rsid w:val="0032104D"/>
    <w:rsid w:val="0032126A"/>
    <w:rsid w:val="00321309"/>
    <w:rsid w:val="00321780"/>
    <w:rsid w:val="00321BF1"/>
    <w:rsid w:val="00321EE2"/>
    <w:rsid w:val="00321F28"/>
    <w:rsid w:val="003224B3"/>
    <w:rsid w:val="003227E7"/>
    <w:rsid w:val="0032283A"/>
    <w:rsid w:val="00322B56"/>
    <w:rsid w:val="003233A6"/>
    <w:rsid w:val="003233B4"/>
    <w:rsid w:val="003234AE"/>
    <w:rsid w:val="00323B3B"/>
    <w:rsid w:val="00323B40"/>
    <w:rsid w:val="00323E65"/>
    <w:rsid w:val="003247C2"/>
    <w:rsid w:val="00324953"/>
    <w:rsid w:val="00324A9D"/>
    <w:rsid w:val="0032520C"/>
    <w:rsid w:val="00325314"/>
    <w:rsid w:val="00325366"/>
    <w:rsid w:val="003256F9"/>
    <w:rsid w:val="00325A9F"/>
    <w:rsid w:val="00326007"/>
    <w:rsid w:val="0032654A"/>
    <w:rsid w:val="003267C3"/>
    <w:rsid w:val="00326DF0"/>
    <w:rsid w:val="00327EA3"/>
    <w:rsid w:val="003300D2"/>
    <w:rsid w:val="003301E1"/>
    <w:rsid w:val="00330390"/>
    <w:rsid w:val="00331063"/>
    <w:rsid w:val="003311CF"/>
    <w:rsid w:val="0033129D"/>
    <w:rsid w:val="003312CC"/>
    <w:rsid w:val="003314E3"/>
    <w:rsid w:val="00331648"/>
    <w:rsid w:val="003316B9"/>
    <w:rsid w:val="00331FDC"/>
    <w:rsid w:val="003320A4"/>
    <w:rsid w:val="003321B5"/>
    <w:rsid w:val="00332AB9"/>
    <w:rsid w:val="00332CC9"/>
    <w:rsid w:val="0033319A"/>
    <w:rsid w:val="00333665"/>
    <w:rsid w:val="00333A89"/>
    <w:rsid w:val="00333A8E"/>
    <w:rsid w:val="00333BEE"/>
    <w:rsid w:val="00334065"/>
    <w:rsid w:val="003340E3"/>
    <w:rsid w:val="0033459D"/>
    <w:rsid w:val="003348C1"/>
    <w:rsid w:val="00334F0D"/>
    <w:rsid w:val="003351E1"/>
    <w:rsid w:val="00335C27"/>
    <w:rsid w:val="00335D8F"/>
    <w:rsid w:val="00335EB4"/>
    <w:rsid w:val="00336D7A"/>
    <w:rsid w:val="003374E2"/>
    <w:rsid w:val="003375DF"/>
    <w:rsid w:val="00337913"/>
    <w:rsid w:val="00337977"/>
    <w:rsid w:val="003408A3"/>
    <w:rsid w:val="00340F79"/>
    <w:rsid w:val="00341825"/>
    <w:rsid w:val="00341B45"/>
    <w:rsid w:val="00341E02"/>
    <w:rsid w:val="00341E4D"/>
    <w:rsid w:val="0034273D"/>
    <w:rsid w:val="00342FA9"/>
    <w:rsid w:val="00343587"/>
    <w:rsid w:val="0034363E"/>
    <w:rsid w:val="00343C3D"/>
    <w:rsid w:val="003443D7"/>
    <w:rsid w:val="0034446A"/>
    <w:rsid w:val="00344A6B"/>
    <w:rsid w:val="00344FF6"/>
    <w:rsid w:val="0034513D"/>
    <w:rsid w:val="00345B56"/>
    <w:rsid w:val="0034652F"/>
    <w:rsid w:val="003466CC"/>
    <w:rsid w:val="00346C87"/>
    <w:rsid w:val="003471D4"/>
    <w:rsid w:val="0034733D"/>
    <w:rsid w:val="0034754D"/>
    <w:rsid w:val="003478AF"/>
    <w:rsid w:val="00347A4E"/>
    <w:rsid w:val="00347A77"/>
    <w:rsid w:val="00347AEE"/>
    <w:rsid w:val="00350363"/>
    <w:rsid w:val="00350617"/>
    <w:rsid w:val="0035113A"/>
    <w:rsid w:val="003513DB"/>
    <w:rsid w:val="00351535"/>
    <w:rsid w:val="0035171C"/>
    <w:rsid w:val="00351E24"/>
    <w:rsid w:val="003529A7"/>
    <w:rsid w:val="00353003"/>
    <w:rsid w:val="003538E5"/>
    <w:rsid w:val="0035394F"/>
    <w:rsid w:val="003541FB"/>
    <w:rsid w:val="0035462D"/>
    <w:rsid w:val="00354904"/>
    <w:rsid w:val="0035500D"/>
    <w:rsid w:val="003551DE"/>
    <w:rsid w:val="00355364"/>
    <w:rsid w:val="00355410"/>
    <w:rsid w:val="00355D7C"/>
    <w:rsid w:val="0035644A"/>
    <w:rsid w:val="00356555"/>
    <w:rsid w:val="003569A8"/>
    <w:rsid w:val="003569C9"/>
    <w:rsid w:val="00356B8F"/>
    <w:rsid w:val="00356DA0"/>
    <w:rsid w:val="00357188"/>
    <w:rsid w:val="003573E4"/>
    <w:rsid w:val="003578CA"/>
    <w:rsid w:val="00357E33"/>
    <w:rsid w:val="00360404"/>
    <w:rsid w:val="00360929"/>
    <w:rsid w:val="00360935"/>
    <w:rsid w:val="003609EF"/>
    <w:rsid w:val="00360D82"/>
    <w:rsid w:val="00361100"/>
    <w:rsid w:val="00361A4D"/>
    <w:rsid w:val="00361C31"/>
    <w:rsid w:val="00362108"/>
    <w:rsid w:val="0036231A"/>
    <w:rsid w:val="00362BBD"/>
    <w:rsid w:val="00362C2D"/>
    <w:rsid w:val="00362EAA"/>
    <w:rsid w:val="00363083"/>
    <w:rsid w:val="003632DD"/>
    <w:rsid w:val="003637DE"/>
    <w:rsid w:val="00363A14"/>
    <w:rsid w:val="00363D94"/>
    <w:rsid w:val="00364826"/>
    <w:rsid w:val="00364B8B"/>
    <w:rsid w:val="00364CB2"/>
    <w:rsid w:val="00365151"/>
    <w:rsid w:val="00365494"/>
    <w:rsid w:val="00365852"/>
    <w:rsid w:val="003659F2"/>
    <w:rsid w:val="00365A9B"/>
    <w:rsid w:val="00365F6B"/>
    <w:rsid w:val="003661C7"/>
    <w:rsid w:val="003664F6"/>
    <w:rsid w:val="00366926"/>
    <w:rsid w:val="00366C4C"/>
    <w:rsid w:val="00366C5C"/>
    <w:rsid w:val="00367219"/>
    <w:rsid w:val="00367327"/>
    <w:rsid w:val="0036764B"/>
    <w:rsid w:val="00367663"/>
    <w:rsid w:val="00370B35"/>
    <w:rsid w:val="0037108E"/>
    <w:rsid w:val="003715B8"/>
    <w:rsid w:val="00371AC2"/>
    <w:rsid w:val="00371AEB"/>
    <w:rsid w:val="00371B7D"/>
    <w:rsid w:val="00372400"/>
    <w:rsid w:val="00372B95"/>
    <w:rsid w:val="003737E2"/>
    <w:rsid w:val="0037392B"/>
    <w:rsid w:val="00373FD6"/>
    <w:rsid w:val="00374B23"/>
    <w:rsid w:val="00374CBD"/>
    <w:rsid w:val="00374DD4"/>
    <w:rsid w:val="00374DEE"/>
    <w:rsid w:val="003751C2"/>
    <w:rsid w:val="00375321"/>
    <w:rsid w:val="003755EB"/>
    <w:rsid w:val="003759FE"/>
    <w:rsid w:val="00375C12"/>
    <w:rsid w:val="00375E7D"/>
    <w:rsid w:val="003765B8"/>
    <w:rsid w:val="00376808"/>
    <w:rsid w:val="00380100"/>
    <w:rsid w:val="003804A0"/>
    <w:rsid w:val="003805E4"/>
    <w:rsid w:val="00380712"/>
    <w:rsid w:val="003808AA"/>
    <w:rsid w:val="003812BF"/>
    <w:rsid w:val="0038177F"/>
    <w:rsid w:val="003817D1"/>
    <w:rsid w:val="003819C1"/>
    <w:rsid w:val="00381A33"/>
    <w:rsid w:val="00381A58"/>
    <w:rsid w:val="00381D25"/>
    <w:rsid w:val="003827C7"/>
    <w:rsid w:val="00382E2B"/>
    <w:rsid w:val="00382EF4"/>
    <w:rsid w:val="0038344E"/>
    <w:rsid w:val="003842C5"/>
    <w:rsid w:val="003847DE"/>
    <w:rsid w:val="003849D1"/>
    <w:rsid w:val="00384F13"/>
    <w:rsid w:val="003856D9"/>
    <w:rsid w:val="00385E4B"/>
    <w:rsid w:val="003862A1"/>
    <w:rsid w:val="00386332"/>
    <w:rsid w:val="003863E7"/>
    <w:rsid w:val="003864F9"/>
    <w:rsid w:val="00386DB2"/>
    <w:rsid w:val="00386F3A"/>
    <w:rsid w:val="003872C4"/>
    <w:rsid w:val="0038744C"/>
    <w:rsid w:val="0038751E"/>
    <w:rsid w:val="00387587"/>
    <w:rsid w:val="003876E9"/>
    <w:rsid w:val="00387873"/>
    <w:rsid w:val="00387A6D"/>
    <w:rsid w:val="00387F42"/>
    <w:rsid w:val="00387FF2"/>
    <w:rsid w:val="003900A3"/>
    <w:rsid w:val="003905D6"/>
    <w:rsid w:val="0039098D"/>
    <w:rsid w:val="00390CAF"/>
    <w:rsid w:val="00390D44"/>
    <w:rsid w:val="00390F95"/>
    <w:rsid w:val="00391818"/>
    <w:rsid w:val="00391A89"/>
    <w:rsid w:val="00391B87"/>
    <w:rsid w:val="00391B99"/>
    <w:rsid w:val="00391F84"/>
    <w:rsid w:val="00392664"/>
    <w:rsid w:val="00393198"/>
    <w:rsid w:val="00393366"/>
    <w:rsid w:val="00393DE2"/>
    <w:rsid w:val="00393E4A"/>
    <w:rsid w:val="00394033"/>
    <w:rsid w:val="00394484"/>
    <w:rsid w:val="003948DA"/>
    <w:rsid w:val="00394F2D"/>
    <w:rsid w:val="003952CE"/>
    <w:rsid w:val="003956A6"/>
    <w:rsid w:val="00395F93"/>
    <w:rsid w:val="003968CE"/>
    <w:rsid w:val="003969FD"/>
    <w:rsid w:val="00396C51"/>
    <w:rsid w:val="003970B4"/>
    <w:rsid w:val="0039718C"/>
    <w:rsid w:val="00397A53"/>
    <w:rsid w:val="00397A83"/>
    <w:rsid w:val="00397A91"/>
    <w:rsid w:val="00397B2A"/>
    <w:rsid w:val="00397E79"/>
    <w:rsid w:val="003A0A17"/>
    <w:rsid w:val="003A18DC"/>
    <w:rsid w:val="003A1C2C"/>
    <w:rsid w:val="003A1E28"/>
    <w:rsid w:val="003A257A"/>
    <w:rsid w:val="003A291F"/>
    <w:rsid w:val="003A2D3A"/>
    <w:rsid w:val="003A2F02"/>
    <w:rsid w:val="003A2F56"/>
    <w:rsid w:val="003A30FF"/>
    <w:rsid w:val="003A315E"/>
    <w:rsid w:val="003A36EB"/>
    <w:rsid w:val="003A3F35"/>
    <w:rsid w:val="003A3F55"/>
    <w:rsid w:val="003A4160"/>
    <w:rsid w:val="003A44EA"/>
    <w:rsid w:val="003A4C35"/>
    <w:rsid w:val="003A4F5B"/>
    <w:rsid w:val="003A543B"/>
    <w:rsid w:val="003A5D3D"/>
    <w:rsid w:val="003A60B2"/>
    <w:rsid w:val="003A60F4"/>
    <w:rsid w:val="003A617D"/>
    <w:rsid w:val="003A64F8"/>
    <w:rsid w:val="003A6D66"/>
    <w:rsid w:val="003A7AE7"/>
    <w:rsid w:val="003A7E2B"/>
    <w:rsid w:val="003B0524"/>
    <w:rsid w:val="003B157D"/>
    <w:rsid w:val="003B1F67"/>
    <w:rsid w:val="003B2236"/>
    <w:rsid w:val="003B2706"/>
    <w:rsid w:val="003B2BA3"/>
    <w:rsid w:val="003B3683"/>
    <w:rsid w:val="003B3753"/>
    <w:rsid w:val="003B3D1B"/>
    <w:rsid w:val="003B43BD"/>
    <w:rsid w:val="003B43D8"/>
    <w:rsid w:val="003B4546"/>
    <w:rsid w:val="003B476A"/>
    <w:rsid w:val="003B4F44"/>
    <w:rsid w:val="003B524B"/>
    <w:rsid w:val="003B5307"/>
    <w:rsid w:val="003B5AAF"/>
    <w:rsid w:val="003B5DDB"/>
    <w:rsid w:val="003B7332"/>
    <w:rsid w:val="003B7335"/>
    <w:rsid w:val="003B74AE"/>
    <w:rsid w:val="003B7CBB"/>
    <w:rsid w:val="003B7EC1"/>
    <w:rsid w:val="003B7ED6"/>
    <w:rsid w:val="003C065C"/>
    <w:rsid w:val="003C065D"/>
    <w:rsid w:val="003C081F"/>
    <w:rsid w:val="003C084B"/>
    <w:rsid w:val="003C0C00"/>
    <w:rsid w:val="003C123A"/>
    <w:rsid w:val="003C14E2"/>
    <w:rsid w:val="003C150E"/>
    <w:rsid w:val="003C17F9"/>
    <w:rsid w:val="003C20B6"/>
    <w:rsid w:val="003C298E"/>
    <w:rsid w:val="003C2AB6"/>
    <w:rsid w:val="003C2FC2"/>
    <w:rsid w:val="003C3971"/>
    <w:rsid w:val="003C398F"/>
    <w:rsid w:val="003C3C5A"/>
    <w:rsid w:val="003C3E0C"/>
    <w:rsid w:val="003C3ECF"/>
    <w:rsid w:val="003C44AF"/>
    <w:rsid w:val="003C454C"/>
    <w:rsid w:val="003C4579"/>
    <w:rsid w:val="003C4619"/>
    <w:rsid w:val="003C4A5E"/>
    <w:rsid w:val="003C4D9A"/>
    <w:rsid w:val="003C4DFC"/>
    <w:rsid w:val="003C504A"/>
    <w:rsid w:val="003C51B1"/>
    <w:rsid w:val="003C542D"/>
    <w:rsid w:val="003C5925"/>
    <w:rsid w:val="003C617F"/>
    <w:rsid w:val="003C73AD"/>
    <w:rsid w:val="003C743C"/>
    <w:rsid w:val="003C78BF"/>
    <w:rsid w:val="003D0321"/>
    <w:rsid w:val="003D06DE"/>
    <w:rsid w:val="003D0A57"/>
    <w:rsid w:val="003D104C"/>
    <w:rsid w:val="003D129E"/>
    <w:rsid w:val="003D1778"/>
    <w:rsid w:val="003D204C"/>
    <w:rsid w:val="003D23FC"/>
    <w:rsid w:val="003D24B9"/>
    <w:rsid w:val="003D2567"/>
    <w:rsid w:val="003D2E48"/>
    <w:rsid w:val="003D372A"/>
    <w:rsid w:val="003D3942"/>
    <w:rsid w:val="003D3A15"/>
    <w:rsid w:val="003D3BB0"/>
    <w:rsid w:val="003D3C04"/>
    <w:rsid w:val="003D4A8D"/>
    <w:rsid w:val="003D528A"/>
    <w:rsid w:val="003D528B"/>
    <w:rsid w:val="003D5472"/>
    <w:rsid w:val="003D553C"/>
    <w:rsid w:val="003D56CE"/>
    <w:rsid w:val="003D5E16"/>
    <w:rsid w:val="003D5F0A"/>
    <w:rsid w:val="003D6313"/>
    <w:rsid w:val="003D63C8"/>
    <w:rsid w:val="003D695B"/>
    <w:rsid w:val="003D69C1"/>
    <w:rsid w:val="003D6C45"/>
    <w:rsid w:val="003D6DF0"/>
    <w:rsid w:val="003D7113"/>
    <w:rsid w:val="003D7214"/>
    <w:rsid w:val="003D79C3"/>
    <w:rsid w:val="003D7DC6"/>
    <w:rsid w:val="003E01D1"/>
    <w:rsid w:val="003E03E0"/>
    <w:rsid w:val="003E0618"/>
    <w:rsid w:val="003E089F"/>
    <w:rsid w:val="003E0983"/>
    <w:rsid w:val="003E0A66"/>
    <w:rsid w:val="003E0D91"/>
    <w:rsid w:val="003E1041"/>
    <w:rsid w:val="003E1056"/>
    <w:rsid w:val="003E10AB"/>
    <w:rsid w:val="003E1942"/>
    <w:rsid w:val="003E1A36"/>
    <w:rsid w:val="003E21BD"/>
    <w:rsid w:val="003E24D8"/>
    <w:rsid w:val="003E2FE3"/>
    <w:rsid w:val="003E30CD"/>
    <w:rsid w:val="003E3B91"/>
    <w:rsid w:val="003E4457"/>
    <w:rsid w:val="003E4503"/>
    <w:rsid w:val="003E4EEA"/>
    <w:rsid w:val="003E57A7"/>
    <w:rsid w:val="003E5803"/>
    <w:rsid w:val="003E5B1E"/>
    <w:rsid w:val="003E600B"/>
    <w:rsid w:val="003E622A"/>
    <w:rsid w:val="003E65E1"/>
    <w:rsid w:val="003E6772"/>
    <w:rsid w:val="003E720F"/>
    <w:rsid w:val="003E747B"/>
    <w:rsid w:val="003F0DDA"/>
    <w:rsid w:val="003F11DF"/>
    <w:rsid w:val="003F1291"/>
    <w:rsid w:val="003F12BD"/>
    <w:rsid w:val="003F17C4"/>
    <w:rsid w:val="003F193A"/>
    <w:rsid w:val="003F2D2D"/>
    <w:rsid w:val="003F305C"/>
    <w:rsid w:val="003F366A"/>
    <w:rsid w:val="003F39CA"/>
    <w:rsid w:val="003F3D00"/>
    <w:rsid w:val="003F3E1F"/>
    <w:rsid w:val="003F3F03"/>
    <w:rsid w:val="003F44A4"/>
    <w:rsid w:val="003F4580"/>
    <w:rsid w:val="003F48DB"/>
    <w:rsid w:val="003F4ACA"/>
    <w:rsid w:val="003F4ADF"/>
    <w:rsid w:val="003F5027"/>
    <w:rsid w:val="003F5217"/>
    <w:rsid w:val="003F5219"/>
    <w:rsid w:val="003F58A1"/>
    <w:rsid w:val="003F5E44"/>
    <w:rsid w:val="003F5FED"/>
    <w:rsid w:val="003F644B"/>
    <w:rsid w:val="003F6943"/>
    <w:rsid w:val="003F6A77"/>
    <w:rsid w:val="003F706E"/>
    <w:rsid w:val="003F7818"/>
    <w:rsid w:val="003F7CDC"/>
    <w:rsid w:val="003F7CE8"/>
    <w:rsid w:val="00400CC7"/>
    <w:rsid w:val="004013C8"/>
    <w:rsid w:val="004015A6"/>
    <w:rsid w:val="00401B39"/>
    <w:rsid w:val="00402005"/>
    <w:rsid w:val="00402022"/>
    <w:rsid w:val="0040223F"/>
    <w:rsid w:val="004027B8"/>
    <w:rsid w:val="0040290C"/>
    <w:rsid w:val="004039AE"/>
    <w:rsid w:val="00403BD4"/>
    <w:rsid w:val="004045EC"/>
    <w:rsid w:val="00404764"/>
    <w:rsid w:val="00404C5C"/>
    <w:rsid w:val="00404DA7"/>
    <w:rsid w:val="0040544C"/>
    <w:rsid w:val="00405681"/>
    <w:rsid w:val="00405B1E"/>
    <w:rsid w:val="00405B86"/>
    <w:rsid w:val="00405E5C"/>
    <w:rsid w:val="004060CE"/>
    <w:rsid w:val="0040615B"/>
    <w:rsid w:val="0040772D"/>
    <w:rsid w:val="004077ED"/>
    <w:rsid w:val="004078FB"/>
    <w:rsid w:val="00407A49"/>
    <w:rsid w:val="00407BC0"/>
    <w:rsid w:val="00407C78"/>
    <w:rsid w:val="00407E07"/>
    <w:rsid w:val="00407F46"/>
    <w:rsid w:val="004102A4"/>
    <w:rsid w:val="00410371"/>
    <w:rsid w:val="00410410"/>
    <w:rsid w:val="00410EB9"/>
    <w:rsid w:val="00411136"/>
    <w:rsid w:val="004114D5"/>
    <w:rsid w:val="004117D8"/>
    <w:rsid w:val="00411A7F"/>
    <w:rsid w:val="00411B5F"/>
    <w:rsid w:val="00412630"/>
    <w:rsid w:val="00412718"/>
    <w:rsid w:val="00412BF6"/>
    <w:rsid w:val="00412D6B"/>
    <w:rsid w:val="00412F98"/>
    <w:rsid w:val="00413634"/>
    <w:rsid w:val="00413A9B"/>
    <w:rsid w:val="00413AF4"/>
    <w:rsid w:val="004140FE"/>
    <w:rsid w:val="004148AD"/>
    <w:rsid w:val="004148EF"/>
    <w:rsid w:val="00415125"/>
    <w:rsid w:val="004151BD"/>
    <w:rsid w:val="00415703"/>
    <w:rsid w:val="00415770"/>
    <w:rsid w:val="00415771"/>
    <w:rsid w:val="004157B7"/>
    <w:rsid w:val="004158CD"/>
    <w:rsid w:val="00415AF9"/>
    <w:rsid w:val="00415D39"/>
    <w:rsid w:val="00415D8B"/>
    <w:rsid w:val="00416018"/>
    <w:rsid w:val="004160DB"/>
    <w:rsid w:val="004162E4"/>
    <w:rsid w:val="00416D27"/>
    <w:rsid w:val="00417020"/>
    <w:rsid w:val="004178DA"/>
    <w:rsid w:val="00417AD1"/>
    <w:rsid w:val="00417DA7"/>
    <w:rsid w:val="00417FA0"/>
    <w:rsid w:val="004203F5"/>
    <w:rsid w:val="00420B12"/>
    <w:rsid w:val="00420C63"/>
    <w:rsid w:val="0042113B"/>
    <w:rsid w:val="00421605"/>
    <w:rsid w:val="00421717"/>
    <w:rsid w:val="004217A8"/>
    <w:rsid w:val="00421823"/>
    <w:rsid w:val="00421894"/>
    <w:rsid w:val="00421BA1"/>
    <w:rsid w:val="00421C3B"/>
    <w:rsid w:val="00421FDA"/>
    <w:rsid w:val="00422400"/>
    <w:rsid w:val="004226AB"/>
    <w:rsid w:val="00422AC6"/>
    <w:rsid w:val="00422B14"/>
    <w:rsid w:val="00422E42"/>
    <w:rsid w:val="0042301E"/>
    <w:rsid w:val="00423334"/>
    <w:rsid w:val="004233C9"/>
    <w:rsid w:val="0042374A"/>
    <w:rsid w:val="00423C6E"/>
    <w:rsid w:val="004242F1"/>
    <w:rsid w:val="00424979"/>
    <w:rsid w:val="00424C80"/>
    <w:rsid w:val="00424D52"/>
    <w:rsid w:val="00424D6B"/>
    <w:rsid w:val="00425873"/>
    <w:rsid w:val="00425A1F"/>
    <w:rsid w:val="00425A3B"/>
    <w:rsid w:val="00425DBA"/>
    <w:rsid w:val="00425FD6"/>
    <w:rsid w:val="0042606A"/>
    <w:rsid w:val="00426253"/>
    <w:rsid w:val="00426992"/>
    <w:rsid w:val="00426C54"/>
    <w:rsid w:val="00426CEA"/>
    <w:rsid w:val="00426D48"/>
    <w:rsid w:val="004276F6"/>
    <w:rsid w:val="00427B82"/>
    <w:rsid w:val="00427BDF"/>
    <w:rsid w:val="004302B5"/>
    <w:rsid w:val="00430615"/>
    <w:rsid w:val="00430926"/>
    <w:rsid w:val="00430FC6"/>
    <w:rsid w:val="00431065"/>
    <w:rsid w:val="00431166"/>
    <w:rsid w:val="00431257"/>
    <w:rsid w:val="00431C04"/>
    <w:rsid w:val="004320F5"/>
    <w:rsid w:val="00432406"/>
    <w:rsid w:val="0043240F"/>
    <w:rsid w:val="00432998"/>
    <w:rsid w:val="00432D4E"/>
    <w:rsid w:val="004338F9"/>
    <w:rsid w:val="00433D4C"/>
    <w:rsid w:val="004342DB"/>
    <w:rsid w:val="00434497"/>
    <w:rsid w:val="004345EC"/>
    <w:rsid w:val="00434B67"/>
    <w:rsid w:val="00435440"/>
    <w:rsid w:val="00435540"/>
    <w:rsid w:val="0043606E"/>
    <w:rsid w:val="004364EC"/>
    <w:rsid w:val="00436614"/>
    <w:rsid w:val="004367C8"/>
    <w:rsid w:val="00436A01"/>
    <w:rsid w:val="00436AA1"/>
    <w:rsid w:val="00436DF6"/>
    <w:rsid w:val="0043734D"/>
    <w:rsid w:val="0043742C"/>
    <w:rsid w:val="0043780E"/>
    <w:rsid w:val="00437985"/>
    <w:rsid w:val="004379CA"/>
    <w:rsid w:val="00437AAA"/>
    <w:rsid w:val="00437B74"/>
    <w:rsid w:val="00437CBE"/>
    <w:rsid w:val="00437DF9"/>
    <w:rsid w:val="00437ED7"/>
    <w:rsid w:val="00437EDC"/>
    <w:rsid w:val="00440038"/>
    <w:rsid w:val="00440094"/>
    <w:rsid w:val="0044014B"/>
    <w:rsid w:val="00440621"/>
    <w:rsid w:val="004407AD"/>
    <w:rsid w:val="00440947"/>
    <w:rsid w:val="00440B4B"/>
    <w:rsid w:val="00440E23"/>
    <w:rsid w:val="00440E80"/>
    <w:rsid w:val="004410A3"/>
    <w:rsid w:val="00442432"/>
    <w:rsid w:val="00442495"/>
    <w:rsid w:val="00442538"/>
    <w:rsid w:val="0044257F"/>
    <w:rsid w:val="0044279E"/>
    <w:rsid w:val="00442996"/>
    <w:rsid w:val="0044300B"/>
    <w:rsid w:val="004433B9"/>
    <w:rsid w:val="00443695"/>
    <w:rsid w:val="00443E23"/>
    <w:rsid w:val="00443E27"/>
    <w:rsid w:val="00444258"/>
    <w:rsid w:val="00444298"/>
    <w:rsid w:val="004442D8"/>
    <w:rsid w:val="004446D5"/>
    <w:rsid w:val="004449A5"/>
    <w:rsid w:val="00444B8C"/>
    <w:rsid w:val="00444D39"/>
    <w:rsid w:val="00444E98"/>
    <w:rsid w:val="00445868"/>
    <w:rsid w:val="00445BC4"/>
    <w:rsid w:val="00445C7D"/>
    <w:rsid w:val="00445D82"/>
    <w:rsid w:val="0044603E"/>
    <w:rsid w:val="004460A9"/>
    <w:rsid w:val="004464C8"/>
    <w:rsid w:val="004466E4"/>
    <w:rsid w:val="004504CF"/>
    <w:rsid w:val="00450CA9"/>
    <w:rsid w:val="0045122D"/>
    <w:rsid w:val="004517C6"/>
    <w:rsid w:val="004521D0"/>
    <w:rsid w:val="00452556"/>
    <w:rsid w:val="00452A5C"/>
    <w:rsid w:val="00452B2A"/>
    <w:rsid w:val="00452D06"/>
    <w:rsid w:val="004534A5"/>
    <w:rsid w:val="00453B4E"/>
    <w:rsid w:val="00454276"/>
    <w:rsid w:val="00454409"/>
    <w:rsid w:val="00454488"/>
    <w:rsid w:val="0045474C"/>
    <w:rsid w:val="00454AD2"/>
    <w:rsid w:val="00454E26"/>
    <w:rsid w:val="004552DD"/>
    <w:rsid w:val="00455609"/>
    <w:rsid w:val="004556B1"/>
    <w:rsid w:val="00455B84"/>
    <w:rsid w:val="004564A6"/>
    <w:rsid w:val="004567C1"/>
    <w:rsid w:val="00456BE2"/>
    <w:rsid w:val="00457310"/>
    <w:rsid w:val="00457488"/>
    <w:rsid w:val="00457ABD"/>
    <w:rsid w:val="00460159"/>
    <w:rsid w:val="004601FC"/>
    <w:rsid w:val="00460325"/>
    <w:rsid w:val="00460BD9"/>
    <w:rsid w:val="00460C65"/>
    <w:rsid w:val="00460F83"/>
    <w:rsid w:val="00461267"/>
    <w:rsid w:val="00461663"/>
    <w:rsid w:val="004616AC"/>
    <w:rsid w:val="0046195B"/>
    <w:rsid w:val="004619EA"/>
    <w:rsid w:val="00461A10"/>
    <w:rsid w:val="00461AFA"/>
    <w:rsid w:val="00461B0D"/>
    <w:rsid w:val="00461BC8"/>
    <w:rsid w:val="00461D44"/>
    <w:rsid w:val="004627CC"/>
    <w:rsid w:val="00462F59"/>
    <w:rsid w:val="00462FD8"/>
    <w:rsid w:val="00463BD0"/>
    <w:rsid w:val="00464627"/>
    <w:rsid w:val="00464773"/>
    <w:rsid w:val="00464B37"/>
    <w:rsid w:val="00465515"/>
    <w:rsid w:val="00465F92"/>
    <w:rsid w:val="00466070"/>
    <w:rsid w:val="0046670E"/>
    <w:rsid w:val="00466845"/>
    <w:rsid w:val="0046684C"/>
    <w:rsid w:val="00466BAB"/>
    <w:rsid w:val="00467897"/>
    <w:rsid w:val="0047039E"/>
    <w:rsid w:val="0047060E"/>
    <w:rsid w:val="00470DFF"/>
    <w:rsid w:val="00471447"/>
    <w:rsid w:val="0047149F"/>
    <w:rsid w:val="004716E3"/>
    <w:rsid w:val="004717C5"/>
    <w:rsid w:val="00471F51"/>
    <w:rsid w:val="00472218"/>
    <w:rsid w:val="0047226F"/>
    <w:rsid w:val="00472578"/>
    <w:rsid w:val="00472794"/>
    <w:rsid w:val="00472A39"/>
    <w:rsid w:val="00472AF5"/>
    <w:rsid w:val="00473291"/>
    <w:rsid w:val="0047334B"/>
    <w:rsid w:val="00473772"/>
    <w:rsid w:val="00473849"/>
    <w:rsid w:val="00473A61"/>
    <w:rsid w:val="00473B15"/>
    <w:rsid w:val="00473B9F"/>
    <w:rsid w:val="0047431E"/>
    <w:rsid w:val="0047454D"/>
    <w:rsid w:val="00474A1B"/>
    <w:rsid w:val="00474A55"/>
    <w:rsid w:val="0047513D"/>
    <w:rsid w:val="00475282"/>
    <w:rsid w:val="00475709"/>
    <w:rsid w:val="00475F75"/>
    <w:rsid w:val="004778AC"/>
    <w:rsid w:val="00477B8E"/>
    <w:rsid w:val="00480603"/>
    <w:rsid w:val="0048083C"/>
    <w:rsid w:val="00480977"/>
    <w:rsid w:val="00480A3F"/>
    <w:rsid w:val="00480D3D"/>
    <w:rsid w:val="00480F58"/>
    <w:rsid w:val="004810E5"/>
    <w:rsid w:val="004813CC"/>
    <w:rsid w:val="004817C8"/>
    <w:rsid w:val="00481D3B"/>
    <w:rsid w:val="00481F1A"/>
    <w:rsid w:val="0048285E"/>
    <w:rsid w:val="00482F99"/>
    <w:rsid w:val="00483001"/>
    <w:rsid w:val="0048318A"/>
    <w:rsid w:val="004831D0"/>
    <w:rsid w:val="00483218"/>
    <w:rsid w:val="00483550"/>
    <w:rsid w:val="004837DA"/>
    <w:rsid w:val="00483E9A"/>
    <w:rsid w:val="00484721"/>
    <w:rsid w:val="00484923"/>
    <w:rsid w:val="00484BFC"/>
    <w:rsid w:val="00484C6C"/>
    <w:rsid w:val="00484DC8"/>
    <w:rsid w:val="00484E47"/>
    <w:rsid w:val="00484E6F"/>
    <w:rsid w:val="004851CE"/>
    <w:rsid w:val="0048522B"/>
    <w:rsid w:val="0048526C"/>
    <w:rsid w:val="0048604B"/>
    <w:rsid w:val="004861BF"/>
    <w:rsid w:val="00486893"/>
    <w:rsid w:val="00486E84"/>
    <w:rsid w:val="004873F7"/>
    <w:rsid w:val="004878BC"/>
    <w:rsid w:val="00487DC6"/>
    <w:rsid w:val="00487DE6"/>
    <w:rsid w:val="0049040E"/>
    <w:rsid w:val="004914AF"/>
    <w:rsid w:val="004917DD"/>
    <w:rsid w:val="00491895"/>
    <w:rsid w:val="0049190D"/>
    <w:rsid w:val="00491C46"/>
    <w:rsid w:val="0049228A"/>
    <w:rsid w:val="004922EA"/>
    <w:rsid w:val="00492353"/>
    <w:rsid w:val="00492935"/>
    <w:rsid w:val="004929FF"/>
    <w:rsid w:val="00492A6D"/>
    <w:rsid w:val="00492C92"/>
    <w:rsid w:val="00492D01"/>
    <w:rsid w:val="00492FA7"/>
    <w:rsid w:val="00493013"/>
    <w:rsid w:val="004931CF"/>
    <w:rsid w:val="00493379"/>
    <w:rsid w:val="004937C0"/>
    <w:rsid w:val="00493A6C"/>
    <w:rsid w:val="00493F3E"/>
    <w:rsid w:val="004946AC"/>
    <w:rsid w:val="004946BD"/>
    <w:rsid w:val="004946CB"/>
    <w:rsid w:val="00494B25"/>
    <w:rsid w:val="00494FE5"/>
    <w:rsid w:val="004953BB"/>
    <w:rsid w:val="00495A3F"/>
    <w:rsid w:val="00496847"/>
    <w:rsid w:val="00496970"/>
    <w:rsid w:val="00496977"/>
    <w:rsid w:val="00496EE8"/>
    <w:rsid w:val="0049751D"/>
    <w:rsid w:val="00497693"/>
    <w:rsid w:val="00497A53"/>
    <w:rsid w:val="00497CF3"/>
    <w:rsid w:val="004A048B"/>
    <w:rsid w:val="004A0782"/>
    <w:rsid w:val="004A0835"/>
    <w:rsid w:val="004A083E"/>
    <w:rsid w:val="004A0B18"/>
    <w:rsid w:val="004A0D49"/>
    <w:rsid w:val="004A11AF"/>
    <w:rsid w:val="004A1349"/>
    <w:rsid w:val="004A13DE"/>
    <w:rsid w:val="004A1953"/>
    <w:rsid w:val="004A1A00"/>
    <w:rsid w:val="004A1BC1"/>
    <w:rsid w:val="004A1E62"/>
    <w:rsid w:val="004A1EA6"/>
    <w:rsid w:val="004A2453"/>
    <w:rsid w:val="004A2769"/>
    <w:rsid w:val="004A29E2"/>
    <w:rsid w:val="004A2DB4"/>
    <w:rsid w:val="004A3189"/>
    <w:rsid w:val="004A31CA"/>
    <w:rsid w:val="004A33F3"/>
    <w:rsid w:val="004A342F"/>
    <w:rsid w:val="004A3461"/>
    <w:rsid w:val="004A34D2"/>
    <w:rsid w:val="004A3606"/>
    <w:rsid w:val="004A48DF"/>
    <w:rsid w:val="004A4977"/>
    <w:rsid w:val="004A4E22"/>
    <w:rsid w:val="004A4F1F"/>
    <w:rsid w:val="004A513A"/>
    <w:rsid w:val="004A5A8F"/>
    <w:rsid w:val="004A60F3"/>
    <w:rsid w:val="004A646E"/>
    <w:rsid w:val="004A6A17"/>
    <w:rsid w:val="004A712B"/>
    <w:rsid w:val="004A71FF"/>
    <w:rsid w:val="004A7833"/>
    <w:rsid w:val="004A7B52"/>
    <w:rsid w:val="004B049D"/>
    <w:rsid w:val="004B0A6C"/>
    <w:rsid w:val="004B0BB0"/>
    <w:rsid w:val="004B1677"/>
    <w:rsid w:val="004B174F"/>
    <w:rsid w:val="004B1EA1"/>
    <w:rsid w:val="004B222C"/>
    <w:rsid w:val="004B22D0"/>
    <w:rsid w:val="004B2696"/>
    <w:rsid w:val="004B3544"/>
    <w:rsid w:val="004B375D"/>
    <w:rsid w:val="004B3838"/>
    <w:rsid w:val="004B392B"/>
    <w:rsid w:val="004B3A50"/>
    <w:rsid w:val="004B40DE"/>
    <w:rsid w:val="004B47EF"/>
    <w:rsid w:val="004B4B5F"/>
    <w:rsid w:val="004B4CB1"/>
    <w:rsid w:val="004B516D"/>
    <w:rsid w:val="004B5747"/>
    <w:rsid w:val="004B5A1A"/>
    <w:rsid w:val="004B5F97"/>
    <w:rsid w:val="004B5FEC"/>
    <w:rsid w:val="004B5FFC"/>
    <w:rsid w:val="004B6134"/>
    <w:rsid w:val="004B6347"/>
    <w:rsid w:val="004B63AD"/>
    <w:rsid w:val="004B648F"/>
    <w:rsid w:val="004B68A6"/>
    <w:rsid w:val="004B6936"/>
    <w:rsid w:val="004B75B7"/>
    <w:rsid w:val="004B7986"/>
    <w:rsid w:val="004B79E9"/>
    <w:rsid w:val="004B7DED"/>
    <w:rsid w:val="004C09A2"/>
    <w:rsid w:val="004C0A9A"/>
    <w:rsid w:val="004C1023"/>
    <w:rsid w:val="004C1287"/>
    <w:rsid w:val="004C165F"/>
    <w:rsid w:val="004C18F6"/>
    <w:rsid w:val="004C1956"/>
    <w:rsid w:val="004C1A6D"/>
    <w:rsid w:val="004C1AC9"/>
    <w:rsid w:val="004C1B22"/>
    <w:rsid w:val="004C1F0F"/>
    <w:rsid w:val="004C1F88"/>
    <w:rsid w:val="004C2115"/>
    <w:rsid w:val="004C2196"/>
    <w:rsid w:val="004C245A"/>
    <w:rsid w:val="004C2B07"/>
    <w:rsid w:val="004C30AC"/>
    <w:rsid w:val="004C3749"/>
    <w:rsid w:val="004C4166"/>
    <w:rsid w:val="004C4A69"/>
    <w:rsid w:val="004C4B18"/>
    <w:rsid w:val="004C4CE0"/>
    <w:rsid w:val="004C4F04"/>
    <w:rsid w:val="004C4F29"/>
    <w:rsid w:val="004C51B1"/>
    <w:rsid w:val="004C5251"/>
    <w:rsid w:val="004C53B6"/>
    <w:rsid w:val="004C5540"/>
    <w:rsid w:val="004C5B3F"/>
    <w:rsid w:val="004C5D03"/>
    <w:rsid w:val="004C6A76"/>
    <w:rsid w:val="004C6F8D"/>
    <w:rsid w:val="004C74FA"/>
    <w:rsid w:val="004C783B"/>
    <w:rsid w:val="004C78CD"/>
    <w:rsid w:val="004C7F2F"/>
    <w:rsid w:val="004D0634"/>
    <w:rsid w:val="004D0A61"/>
    <w:rsid w:val="004D0EA7"/>
    <w:rsid w:val="004D1426"/>
    <w:rsid w:val="004D144B"/>
    <w:rsid w:val="004D175C"/>
    <w:rsid w:val="004D17F1"/>
    <w:rsid w:val="004D1A29"/>
    <w:rsid w:val="004D1A8E"/>
    <w:rsid w:val="004D2110"/>
    <w:rsid w:val="004D226A"/>
    <w:rsid w:val="004D239E"/>
    <w:rsid w:val="004D24ED"/>
    <w:rsid w:val="004D26CC"/>
    <w:rsid w:val="004D27CF"/>
    <w:rsid w:val="004D2D61"/>
    <w:rsid w:val="004D3106"/>
    <w:rsid w:val="004D3198"/>
    <w:rsid w:val="004D3578"/>
    <w:rsid w:val="004D3EBD"/>
    <w:rsid w:val="004D4201"/>
    <w:rsid w:val="004D4241"/>
    <w:rsid w:val="004D4656"/>
    <w:rsid w:val="004D49BA"/>
    <w:rsid w:val="004D4CB0"/>
    <w:rsid w:val="004D4D9D"/>
    <w:rsid w:val="004D578F"/>
    <w:rsid w:val="004D5A96"/>
    <w:rsid w:val="004D5ACC"/>
    <w:rsid w:val="004D5B05"/>
    <w:rsid w:val="004D5DCE"/>
    <w:rsid w:val="004D5E28"/>
    <w:rsid w:val="004D5F00"/>
    <w:rsid w:val="004D6237"/>
    <w:rsid w:val="004D636A"/>
    <w:rsid w:val="004D6492"/>
    <w:rsid w:val="004D67FA"/>
    <w:rsid w:val="004D6959"/>
    <w:rsid w:val="004D6A26"/>
    <w:rsid w:val="004D6DC0"/>
    <w:rsid w:val="004D771B"/>
    <w:rsid w:val="004D7858"/>
    <w:rsid w:val="004D7C54"/>
    <w:rsid w:val="004D7FEB"/>
    <w:rsid w:val="004D7FFE"/>
    <w:rsid w:val="004E03DE"/>
    <w:rsid w:val="004E047A"/>
    <w:rsid w:val="004E06CB"/>
    <w:rsid w:val="004E097A"/>
    <w:rsid w:val="004E0C92"/>
    <w:rsid w:val="004E1087"/>
    <w:rsid w:val="004E19FC"/>
    <w:rsid w:val="004E1C8D"/>
    <w:rsid w:val="004E1D70"/>
    <w:rsid w:val="004E1FF5"/>
    <w:rsid w:val="004E207D"/>
    <w:rsid w:val="004E213A"/>
    <w:rsid w:val="004E21F1"/>
    <w:rsid w:val="004E28C8"/>
    <w:rsid w:val="004E2971"/>
    <w:rsid w:val="004E2D2F"/>
    <w:rsid w:val="004E2D36"/>
    <w:rsid w:val="004E3460"/>
    <w:rsid w:val="004E39B4"/>
    <w:rsid w:val="004E39C3"/>
    <w:rsid w:val="004E3CC0"/>
    <w:rsid w:val="004E3F5B"/>
    <w:rsid w:val="004E416F"/>
    <w:rsid w:val="004E41ED"/>
    <w:rsid w:val="004E4338"/>
    <w:rsid w:val="004E43A7"/>
    <w:rsid w:val="004E4653"/>
    <w:rsid w:val="004E4A53"/>
    <w:rsid w:val="004E4FA7"/>
    <w:rsid w:val="004E51AE"/>
    <w:rsid w:val="004E5350"/>
    <w:rsid w:val="004E547B"/>
    <w:rsid w:val="004E58B9"/>
    <w:rsid w:val="004E5EF4"/>
    <w:rsid w:val="004E5FAE"/>
    <w:rsid w:val="004E6520"/>
    <w:rsid w:val="004E6592"/>
    <w:rsid w:val="004E6A1B"/>
    <w:rsid w:val="004E6D6C"/>
    <w:rsid w:val="004E6D86"/>
    <w:rsid w:val="004E7180"/>
    <w:rsid w:val="004E760E"/>
    <w:rsid w:val="004E779C"/>
    <w:rsid w:val="004E7954"/>
    <w:rsid w:val="004E7E0B"/>
    <w:rsid w:val="004F000B"/>
    <w:rsid w:val="004F0433"/>
    <w:rsid w:val="004F07B1"/>
    <w:rsid w:val="004F08A2"/>
    <w:rsid w:val="004F08C7"/>
    <w:rsid w:val="004F0988"/>
    <w:rsid w:val="004F0A6C"/>
    <w:rsid w:val="004F0CC5"/>
    <w:rsid w:val="004F0E56"/>
    <w:rsid w:val="004F0E71"/>
    <w:rsid w:val="004F2430"/>
    <w:rsid w:val="004F294B"/>
    <w:rsid w:val="004F2ACB"/>
    <w:rsid w:val="004F2FC9"/>
    <w:rsid w:val="004F3340"/>
    <w:rsid w:val="004F33CB"/>
    <w:rsid w:val="004F36C6"/>
    <w:rsid w:val="004F3895"/>
    <w:rsid w:val="004F3A80"/>
    <w:rsid w:val="004F3ADA"/>
    <w:rsid w:val="004F4019"/>
    <w:rsid w:val="004F4284"/>
    <w:rsid w:val="004F4AC9"/>
    <w:rsid w:val="004F4B67"/>
    <w:rsid w:val="004F4C74"/>
    <w:rsid w:val="004F4DBF"/>
    <w:rsid w:val="004F5D83"/>
    <w:rsid w:val="004F7043"/>
    <w:rsid w:val="004F72D1"/>
    <w:rsid w:val="004F73A6"/>
    <w:rsid w:val="004F755D"/>
    <w:rsid w:val="004F76E6"/>
    <w:rsid w:val="004F7BA3"/>
    <w:rsid w:val="004F7CCB"/>
    <w:rsid w:val="004F7CE4"/>
    <w:rsid w:val="004F7D2C"/>
    <w:rsid w:val="004FB629"/>
    <w:rsid w:val="0050035D"/>
    <w:rsid w:val="0050106A"/>
    <w:rsid w:val="00501553"/>
    <w:rsid w:val="00501CEF"/>
    <w:rsid w:val="00502121"/>
    <w:rsid w:val="00503299"/>
    <w:rsid w:val="005033C1"/>
    <w:rsid w:val="005037D6"/>
    <w:rsid w:val="005039DD"/>
    <w:rsid w:val="00503DF4"/>
    <w:rsid w:val="00504CEB"/>
    <w:rsid w:val="00504D73"/>
    <w:rsid w:val="0050597D"/>
    <w:rsid w:val="00505A76"/>
    <w:rsid w:val="00505B5C"/>
    <w:rsid w:val="00505BC1"/>
    <w:rsid w:val="00505CAA"/>
    <w:rsid w:val="0050622E"/>
    <w:rsid w:val="005066DE"/>
    <w:rsid w:val="005067A3"/>
    <w:rsid w:val="00506844"/>
    <w:rsid w:val="005069BD"/>
    <w:rsid w:val="00506A8F"/>
    <w:rsid w:val="00506ABC"/>
    <w:rsid w:val="00506C56"/>
    <w:rsid w:val="005072DB"/>
    <w:rsid w:val="0050770B"/>
    <w:rsid w:val="00507A65"/>
    <w:rsid w:val="00510358"/>
    <w:rsid w:val="0051044C"/>
    <w:rsid w:val="0051091A"/>
    <w:rsid w:val="00510B88"/>
    <w:rsid w:val="0051160B"/>
    <w:rsid w:val="005119D8"/>
    <w:rsid w:val="00511AC4"/>
    <w:rsid w:val="00511B3D"/>
    <w:rsid w:val="00511C8C"/>
    <w:rsid w:val="00511D7B"/>
    <w:rsid w:val="00511E08"/>
    <w:rsid w:val="00511E85"/>
    <w:rsid w:val="00511FB8"/>
    <w:rsid w:val="00512565"/>
    <w:rsid w:val="005129D5"/>
    <w:rsid w:val="00513484"/>
    <w:rsid w:val="00513516"/>
    <w:rsid w:val="00513E4A"/>
    <w:rsid w:val="00513F94"/>
    <w:rsid w:val="005141D9"/>
    <w:rsid w:val="00514297"/>
    <w:rsid w:val="0051461A"/>
    <w:rsid w:val="00514B27"/>
    <w:rsid w:val="00514C95"/>
    <w:rsid w:val="00514FE6"/>
    <w:rsid w:val="005156D5"/>
    <w:rsid w:val="0051580D"/>
    <w:rsid w:val="00515D3C"/>
    <w:rsid w:val="005160E8"/>
    <w:rsid w:val="00516149"/>
    <w:rsid w:val="005163C4"/>
    <w:rsid w:val="005164CC"/>
    <w:rsid w:val="0051656E"/>
    <w:rsid w:val="00517248"/>
    <w:rsid w:val="005173EE"/>
    <w:rsid w:val="00517613"/>
    <w:rsid w:val="0051781B"/>
    <w:rsid w:val="00517BBA"/>
    <w:rsid w:val="005201EB"/>
    <w:rsid w:val="00520342"/>
    <w:rsid w:val="005205B4"/>
    <w:rsid w:val="005209A0"/>
    <w:rsid w:val="0052101A"/>
    <w:rsid w:val="005213DC"/>
    <w:rsid w:val="00521635"/>
    <w:rsid w:val="005218C7"/>
    <w:rsid w:val="00521A3F"/>
    <w:rsid w:val="005220F4"/>
    <w:rsid w:val="00522220"/>
    <w:rsid w:val="005227E5"/>
    <w:rsid w:val="00522CB0"/>
    <w:rsid w:val="00523828"/>
    <w:rsid w:val="00523A01"/>
    <w:rsid w:val="00524546"/>
    <w:rsid w:val="0052467F"/>
    <w:rsid w:val="005248F0"/>
    <w:rsid w:val="00524A99"/>
    <w:rsid w:val="0052518E"/>
    <w:rsid w:val="0052559F"/>
    <w:rsid w:val="0052561A"/>
    <w:rsid w:val="005257D9"/>
    <w:rsid w:val="00525824"/>
    <w:rsid w:val="00525E8F"/>
    <w:rsid w:val="00526651"/>
    <w:rsid w:val="005267CC"/>
    <w:rsid w:val="00526CA8"/>
    <w:rsid w:val="00526CB1"/>
    <w:rsid w:val="00526DC0"/>
    <w:rsid w:val="00526FC7"/>
    <w:rsid w:val="005271AC"/>
    <w:rsid w:val="00527B2F"/>
    <w:rsid w:val="005303A7"/>
    <w:rsid w:val="005304AF"/>
    <w:rsid w:val="0053079A"/>
    <w:rsid w:val="00530B52"/>
    <w:rsid w:val="00530DD8"/>
    <w:rsid w:val="00531032"/>
    <w:rsid w:val="0053122C"/>
    <w:rsid w:val="00531976"/>
    <w:rsid w:val="00531B23"/>
    <w:rsid w:val="00531C34"/>
    <w:rsid w:val="00532357"/>
    <w:rsid w:val="00532682"/>
    <w:rsid w:val="005328F4"/>
    <w:rsid w:val="00532E65"/>
    <w:rsid w:val="00533668"/>
    <w:rsid w:val="0053378E"/>
    <w:rsid w:val="0053388B"/>
    <w:rsid w:val="00533A1D"/>
    <w:rsid w:val="00533E3E"/>
    <w:rsid w:val="00533F77"/>
    <w:rsid w:val="00534739"/>
    <w:rsid w:val="005348CA"/>
    <w:rsid w:val="00534D27"/>
    <w:rsid w:val="00535308"/>
    <w:rsid w:val="0053562E"/>
    <w:rsid w:val="00535773"/>
    <w:rsid w:val="005357A1"/>
    <w:rsid w:val="00535DA7"/>
    <w:rsid w:val="00536186"/>
    <w:rsid w:val="005361B1"/>
    <w:rsid w:val="00536745"/>
    <w:rsid w:val="0053792C"/>
    <w:rsid w:val="00537E15"/>
    <w:rsid w:val="00537EEE"/>
    <w:rsid w:val="005404FB"/>
    <w:rsid w:val="005411A0"/>
    <w:rsid w:val="00541D09"/>
    <w:rsid w:val="00541E9E"/>
    <w:rsid w:val="00541F4C"/>
    <w:rsid w:val="00541FE3"/>
    <w:rsid w:val="0054228F"/>
    <w:rsid w:val="00542634"/>
    <w:rsid w:val="00542857"/>
    <w:rsid w:val="0054291B"/>
    <w:rsid w:val="00542C73"/>
    <w:rsid w:val="005438BB"/>
    <w:rsid w:val="00543901"/>
    <w:rsid w:val="00543D25"/>
    <w:rsid w:val="00543E6C"/>
    <w:rsid w:val="0054449B"/>
    <w:rsid w:val="005447B4"/>
    <w:rsid w:val="00544DBE"/>
    <w:rsid w:val="00544F3B"/>
    <w:rsid w:val="00544FBB"/>
    <w:rsid w:val="00545005"/>
    <w:rsid w:val="0054531A"/>
    <w:rsid w:val="00545C9D"/>
    <w:rsid w:val="0054615A"/>
    <w:rsid w:val="00546579"/>
    <w:rsid w:val="00546C2E"/>
    <w:rsid w:val="00546CCC"/>
    <w:rsid w:val="0054708D"/>
    <w:rsid w:val="00547111"/>
    <w:rsid w:val="00547124"/>
    <w:rsid w:val="0054721F"/>
    <w:rsid w:val="005476A4"/>
    <w:rsid w:val="00547871"/>
    <w:rsid w:val="0054789D"/>
    <w:rsid w:val="00547B5D"/>
    <w:rsid w:val="00547EE2"/>
    <w:rsid w:val="005508B4"/>
    <w:rsid w:val="00550AF5"/>
    <w:rsid w:val="00550C7E"/>
    <w:rsid w:val="00550F76"/>
    <w:rsid w:val="00551AB8"/>
    <w:rsid w:val="00551B4B"/>
    <w:rsid w:val="00551D95"/>
    <w:rsid w:val="00551E63"/>
    <w:rsid w:val="005525EB"/>
    <w:rsid w:val="0055260B"/>
    <w:rsid w:val="00552646"/>
    <w:rsid w:val="005526C4"/>
    <w:rsid w:val="00552AF0"/>
    <w:rsid w:val="00552D3E"/>
    <w:rsid w:val="00552FA7"/>
    <w:rsid w:val="00553649"/>
    <w:rsid w:val="005546B9"/>
    <w:rsid w:val="00554742"/>
    <w:rsid w:val="00555069"/>
    <w:rsid w:val="0055526C"/>
    <w:rsid w:val="00555312"/>
    <w:rsid w:val="00555728"/>
    <w:rsid w:val="0055595D"/>
    <w:rsid w:val="00555F2E"/>
    <w:rsid w:val="00555F64"/>
    <w:rsid w:val="00556771"/>
    <w:rsid w:val="00556D69"/>
    <w:rsid w:val="00557147"/>
    <w:rsid w:val="005571D5"/>
    <w:rsid w:val="005574D8"/>
    <w:rsid w:val="00557819"/>
    <w:rsid w:val="00557DE2"/>
    <w:rsid w:val="00557E9E"/>
    <w:rsid w:val="00557EA3"/>
    <w:rsid w:val="00560A24"/>
    <w:rsid w:val="00560CD5"/>
    <w:rsid w:val="00560E83"/>
    <w:rsid w:val="00561390"/>
    <w:rsid w:val="005615EF"/>
    <w:rsid w:val="00561892"/>
    <w:rsid w:val="00561C86"/>
    <w:rsid w:val="00561E92"/>
    <w:rsid w:val="00562715"/>
    <w:rsid w:val="00562A65"/>
    <w:rsid w:val="00562C60"/>
    <w:rsid w:val="00563657"/>
    <w:rsid w:val="00563D5F"/>
    <w:rsid w:val="00563F3A"/>
    <w:rsid w:val="00564481"/>
    <w:rsid w:val="005646BE"/>
    <w:rsid w:val="005646E3"/>
    <w:rsid w:val="0056484E"/>
    <w:rsid w:val="00564DF2"/>
    <w:rsid w:val="0056502A"/>
    <w:rsid w:val="00565087"/>
    <w:rsid w:val="00565EB8"/>
    <w:rsid w:val="00565F42"/>
    <w:rsid w:val="005660D0"/>
    <w:rsid w:val="005664A8"/>
    <w:rsid w:val="00566BB8"/>
    <w:rsid w:val="00566DF0"/>
    <w:rsid w:val="00566F8E"/>
    <w:rsid w:val="00567E65"/>
    <w:rsid w:val="0057068B"/>
    <w:rsid w:val="00570960"/>
    <w:rsid w:val="005710B4"/>
    <w:rsid w:val="005711F2"/>
    <w:rsid w:val="00571423"/>
    <w:rsid w:val="005715D8"/>
    <w:rsid w:val="00571D25"/>
    <w:rsid w:val="00571EB8"/>
    <w:rsid w:val="00571EE3"/>
    <w:rsid w:val="0057208B"/>
    <w:rsid w:val="0057212D"/>
    <w:rsid w:val="00572571"/>
    <w:rsid w:val="00572E99"/>
    <w:rsid w:val="005733D2"/>
    <w:rsid w:val="005738B8"/>
    <w:rsid w:val="00573CE8"/>
    <w:rsid w:val="00575009"/>
    <w:rsid w:val="005755D5"/>
    <w:rsid w:val="005758BE"/>
    <w:rsid w:val="00575A14"/>
    <w:rsid w:val="00575EFC"/>
    <w:rsid w:val="0057797B"/>
    <w:rsid w:val="00577A51"/>
    <w:rsid w:val="00577B5F"/>
    <w:rsid w:val="00577B6C"/>
    <w:rsid w:val="00577E0E"/>
    <w:rsid w:val="0058002E"/>
    <w:rsid w:val="00580507"/>
    <w:rsid w:val="005812D2"/>
    <w:rsid w:val="00581473"/>
    <w:rsid w:val="0058176E"/>
    <w:rsid w:val="00581E3E"/>
    <w:rsid w:val="00581F8D"/>
    <w:rsid w:val="0058221B"/>
    <w:rsid w:val="0058239E"/>
    <w:rsid w:val="00582D3D"/>
    <w:rsid w:val="005830BD"/>
    <w:rsid w:val="0058524C"/>
    <w:rsid w:val="00585345"/>
    <w:rsid w:val="00585A9C"/>
    <w:rsid w:val="00585B33"/>
    <w:rsid w:val="00585F64"/>
    <w:rsid w:val="0058697B"/>
    <w:rsid w:val="00586E4C"/>
    <w:rsid w:val="00590037"/>
    <w:rsid w:val="00590CBF"/>
    <w:rsid w:val="0059129B"/>
    <w:rsid w:val="00591599"/>
    <w:rsid w:val="00591864"/>
    <w:rsid w:val="00591C1E"/>
    <w:rsid w:val="00592454"/>
    <w:rsid w:val="00592BB0"/>
    <w:rsid w:val="00592D74"/>
    <w:rsid w:val="005931BB"/>
    <w:rsid w:val="00593F39"/>
    <w:rsid w:val="005941ED"/>
    <w:rsid w:val="00594311"/>
    <w:rsid w:val="0059434D"/>
    <w:rsid w:val="00594398"/>
    <w:rsid w:val="00594522"/>
    <w:rsid w:val="005945EB"/>
    <w:rsid w:val="00594B3D"/>
    <w:rsid w:val="0059569F"/>
    <w:rsid w:val="00595C08"/>
    <w:rsid w:val="00596336"/>
    <w:rsid w:val="00596437"/>
    <w:rsid w:val="005967AB"/>
    <w:rsid w:val="00596FFC"/>
    <w:rsid w:val="005973DC"/>
    <w:rsid w:val="00597A9F"/>
    <w:rsid w:val="00597B11"/>
    <w:rsid w:val="005A08DF"/>
    <w:rsid w:val="005A08F9"/>
    <w:rsid w:val="005A1556"/>
    <w:rsid w:val="005A19DB"/>
    <w:rsid w:val="005A1A41"/>
    <w:rsid w:val="005A1DF9"/>
    <w:rsid w:val="005A290A"/>
    <w:rsid w:val="005A2FA3"/>
    <w:rsid w:val="005A364A"/>
    <w:rsid w:val="005A3A38"/>
    <w:rsid w:val="005A3AC4"/>
    <w:rsid w:val="005A3E08"/>
    <w:rsid w:val="005A441F"/>
    <w:rsid w:val="005A46A4"/>
    <w:rsid w:val="005A4BB8"/>
    <w:rsid w:val="005A56A7"/>
    <w:rsid w:val="005A5A0F"/>
    <w:rsid w:val="005A60AA"/>
    <w:rsid w:val="005A60EA"/>
    <w:rsid w:val="005A64E2"/>
    <w:rsid w:val="005A64FC"/>
    <w:rsid w:val="005A6978"/>
    <w:rsid w:val="005A6ACE"/>
    <w:rsid w:val="005B0086"/>
    <w:rsid w:val="005B016D"/>
    <w:rsid w:val="005B078B"/>
    <w:rsid w:val="005B07B9"/>
    <w:rsid w:val="005B118D"/>
    <w:rsid w:val="005B12DC"/>
    <w:rsid w:val="005B1D20"/>
    <w:rsid w:val="005B1ED8"/>
    <w:rsid w:val="005B2681"/>
    <w:rsid w:val="005B2E65"/>
    <w:rsid w:val="005B3458"/>
    <w:rsid w:val="005B4770"/>
    <w:rsid w:val="005B4A7B"/>
    <w:rsid w:val="005B4A98"/>
    <w:rsid w:val="005B5494"/>
    <w:rsid w:val="005B5BEB"/>
    <w:rsid w:val="005B5EB4"/>
    <w:rsid w:val="005B6126"/>
    <w:rsid w:val="005B6151"/>
    <w:rsid w:val="005B6928"/>
    <w:rsid w:val="005B6A1C"/>
    <w:rsid w:val="005B6A35"/>
    <w:rsid w:val="005B6AC0"/>
    <w:rsid w:val="005B6E4C"/>
    <w:rsid w:val="005B7277"/>
    <w:rsid w:val="005C000E"/>
    <w:rsid w:val="005C02D3"/>
    <w:rsid w:val="005C0723"/>
    <w:rsid w:val="005C09C5"/>
    <w:rsid w:val="005C0F21"/>
    <w:rsid w:val="005C113D"/>
    <w:rsid w:val="005C12F8"/>
    <w:rsid w:val="005C152C"/>
    <w:rsid w:val="005C1793"/>
    <w:rsid w:val="005C1B58"/>
    <w:rsid w:val="005C2542"/>
    <w:rsid w:val="005C2999"/>
    <w:rsid w:val="005C2E5A"/>
    <w:rsid w:val="005C3F4C"/>
    <w:rsid w:val="005C414A"/>
    <w:rsid w:val="005C41F6"/>
    <w:rsid w:val="005C42EE"/>
    <w:rsid w:val="005C459A"/>
    <w:rsid w:val="005C4DE7"/>
    <w:rsid w:val="005C5757"/>
    <w:rsid w:val="005C5879"/>
    <w:rsid w:val="005C5918"/>
    <w:rsid w:val="005C5D42"/>
    <w:rsid w:val="005C6307"/>
    <w:rsid w:val="005C6C4D"/>
    <w:rsid w:val="005C7024"/>
    <w:rsid w:val="005C70DF"/>
    <w:rsid w:val="005C7AA9"/>
    <w:rsid w:val="005C7BDC"/>
    <w:rsid w:val="005C7FFC"/>
    <w:rsid w:val="005D07C0"/>
    <w:rsid w:val="005D10B5"/>
    <w:rsid w:val="005D1130"/>
    <w:rsid w:val="005D15E6"/>
    <w:rsid w:val="005D2761"/>
    <w:rsid w:val="005D29F2"/>
    <w:rsid w:val="005D2E01"/>
    <w:rsid w:val="005D3131"/>
    <w:rsid w:val="005D3E41"/>
    <w:rsid w:val="005D4230"/>
    <w:rsid w:val="005D49FE"/>
    <w:rsid w:val="005D4BEE"/>
    <w:rsid w:val="005D4C0A"/>
    <w:rsid w:val="005D4F18"/>
    <w:rsid w:val="005D5842"/>
    <w:rsid w:val="005D6A97"/>
    <w:rsid w:val="005D727A"/>
    <w:rsid w:val="005D733F"/>
    <w:rsid w:val="005D7526"/>
    <w:rsid w:val="005D76A4"/>
    <w:rsid w:val="005D7AC2"/>
    <w:rsid w:val="005E022F"/>
    <w:rsid w:val="005E05A6"/>
    <w:rsid w:val="005E05EF"/>
    <w:rsid w:val="005E0658"/>
    <w:rsid w:val="005E09C6"/>
    <w:rsid w:val="005E0F8A"/>
    <w:rsid w:val="005E1910"/>
    <w:rsid w:val="005E1B83"/>
    <w:rsid w:val="005E1F03"/>
    <w:rsid w:val="005E2352"/>
    <w:rsid w:val="005E259D"/>
    <w:rsid w:val="005E28EB"/>
    <w:rsid w:val="005E2BC7"/>
    <w:rsid w:val="005E2C44"/>
    <w:rsid w:val="005E3586"/>
    <w:rsid w:val="005E3B5B"/>
    <w:rsid w:val="005E3FC5"/>
    <w:rsid w:val="005E42CF"/>
    <w:rsid w:val="005E45E7"/>
    <w:rsid w:val="005E4BB2"/>
    <w:rsid w:val="005E4CFF"/>
    <w:rsid w:val="005E4E31"/>
    <w:rsid w:val="005E5011"/>
    <w:rsid w:val="005E50B6"/>
    <w:rsid w:val="005E5432"/>
    <w:rsid w:val="005E54D4"/>
    <w:rsid w:val="005E59FD"/>
    <w:rsid w:val="005E636A"/>
    <w:rsid w:val="005E6B9E"/>
    <w:rsid w:val="005E6F22"/>
    <w:rsid w:val="005E6F69"/>
    <w:rsid w:val="005E7007"/>
    <w:rsid w:val="005E75B1"/>
    <w:rsid w:val="005E770F"/>
    <w:rsid w:val="005E7B08"/>
    <w:rsid w:val="005E7C91"/>
    <w:rsid w:val="005F0218"/>
    <w:rsid w:val="005F04C6"/>
    <w:rsid w:val="005F09CC"/>
    <w:rsid w:val="005F0C9E"/>
    <w:rsid w:val="005F112B"/>
    <w:rsid w:val="005F1294"/>
    <w:rsid w:val="005F1C2D"/>
    <w:rsid w:val="005F1D67"/>
    <w:rsid w:val="005F1E52"/>
    <w:rsid w:val="005F1F84"/>
    <w:rsid w:val="005F3BB3"/>
    <w:rsid w:val="005F3F29"/>
    <w:rsid w:val="005F4008"/>
    <w:rsid w:val="005F48E3"/>
    <w:rsid w:val="005F4F1B"/>
    <w:rsid w:val="005F4F5A"/>
    <w:rsid w:val="005F510A"/>
    <w:rsid w:val="005F522D"/>
    <w:rsid w:val="005F52AA"/>
    <w:rsid w:val="005F560C"/>
    <w:rsid w:val="005F57BF"/>
    <w:rsid w:val="005F59F3"/>
    <w:rsid w:val="005F69C3"/>
    <w:rsid w:val="005F7037"/>
    <w:rsid w:val="005F733D"/>
    <w:rsid w:val="005F759E"/>
    <w:rsid w:val="005F788A"/>
    <w:rsid w:val="005F78C7"/>
    <w:rsid w:val="005FE427"/>
    <w:rsid w:val="00600AD4"/>
    <w:rsid w:val="00600D4E"/>
    <w:rsid w:val="00600D54"/>
    <w:rsid w:val="00600DD5"/>
    <w:rsid w:val="00600E23"/>
    <w:rsid w:val="00601E44"/>
    <w:rsid w:val="00602AEA"/>
    <w:rsid w:val="00602CD3"/>
    <w:rsid w:val="00602FAD"/>
    <w:rsid w:val="006031E7"/>
    <w:rsid w:val="006033FA"/>
    <w:rsid w:val="00603566"/>
    <w:rsid w:val="00603FA9"/>
    <w:rsid w:val="0060432B"/>
    <w:rsid w:val="00605082"/>
    <w:rsid w:val="0060510E"/>
    <w:rsid w:val="00605D69"/>
    <w:rsid w:val="00605DE6"/>
    <w:rsid w:val="00606081"/>
    <w:rsid w:val="006062F4"/>
    <w:rsid w:val="006067ED"/>
    <w:rsid w:val="00606DD2"/>
    <w:rsid w:val="00606E3C"/>
    <w:rsid w:val="00607818"/>
    <w:rsid w:val="00610014"/>
    <w:rsid w:val="006101A1"/>
    <w:rsid w:val="0061036E"/>
    <w:rsid w:val="00610375"/>
    <w:rsid w:val="00610391"/>
    <w:rsid w:val="00610976"/>
    <w:rsid w:val="00610D9B"/>
    <w:rsid w:val="00610F6E"/>
    <w:rsid w:val="00611099"/>
    <w:rsid w:val="00611A6A"/>
    <w:rsid w:val="00611A73"/>
    <w:rsid w:val="00611C81"/>
    <w:rsid w:val="00611D1F"/>
    <w:rsid w:val="006120D9"/>
    <w:rsid w:val="006125A3"/>
    <w:rsid w:val="00612714"/>
    <w:rsid w:val="00612780"/>
    <w:rsid w:val="006133CB"/>
    <w:rsid w:val="0061367D"/>
    <w:rsid w:val="00613FE6"/>
    <w:rsid w:val="006141C8"/>
    <w:rsid w:val="006143E3"/>
    <w:rsid w:val="00614508"/>
    <w:rsid w:val="0061467B"/>
    <w:rsid w:val="00614882"/>
    <w:rsid w:val="00614A4F"/>
    <w:rsid w:val="00614FDF"/>
    <w:rsid w:val="00615146"/>
    <w:rsid w:val="00615231"/>
    <w:rsid w:val="00615436"/>
    <w:rsid w:val="006154D3"/>
    <w:rsid w:val="00615815"/>
    <w:rsid w:val="00615C8E"/>
    <w:rsid w:val="00615E4D"/>
    <w:rsid w:val="00616425"/>
    <w:rsid w:val="00616CF7"/>
    <w:rsid w:val="00617337"/>
    <w:rsid w:val="006173BE"/>
    <w:rsid w:val="0061769E"/>
    <w:rsid w:val="00617ACA"/>
    <w:rsid w:val="00617DA9"/>
    <w:rsid w:val="00617DEF"/>
    <w:rsid w:val="00617E9F"/>
    <w:rsid w:val="00617EF0"/>
    <w:rsid w:val="006201C7"/>
    <w:rsid w:val="00621188"/>
    <w:rsid w:val="006213FD"/>
    <w:rsid w:val="006214C1"/>
    <w:rsid w:val="006216BA"/>
    <w:rsid w:val="00621722"/>
    <w:rsid w:val="00622078"/>
    <w:rsid w:val="006223A2"/>
    <w:rsid w:val="00622625"/>
    <w:rsid w:val="006227FC"/>
    <w:rsid w:val="00622803"/>
    <w:rsid w:val="00622855"/>
    <w:rsid w:val="00622A63"/>
    <w:rsid w:val="00623891"/>
    <w:rsid w:val="006238EE"/>
    <w:rsid w:val="00623B55"/>
    <w:rsid w:val="00623E3A"/>
    <w:rsid w:val="00624510"/>
    <w:rsid w:val="0062453D"/>
    <w:rsid w:val="006245DF"/>
    <w:rsid w:val="006248BE"/>
    <w:rsid w:val="00624B56"/>
    <w:rsid w:val="0062515B"/>
    <w:rsid w:val="006253EC"/>
    <w:rsid w:val="00625566"/>
    <w:rsid w:val="006255D1"/>
    <w:rsid w:val="00625789"/>
    <w:rsid w:val="006257ED"/>
    <w:rsid w:val="00625A8C"/>
    <w:rsid w:val="00625C14"/>
    <w:rsid w:val="00625E04"/>
    <w:rsid w:val="0062637B"/>
    <w:rsid w:val="00626932"/>
    <w:rsid w:val="00626C63"/>
    <w:rsid w:val="00626F0D"/>
    <w:rsid w:val="00627A53"/>
    <w:rsid w:val="0063027D"/>
    <w:rsid w:val="00630283"/>
    <w:rsid w:val="0063029E"/>
    <w:rsid w:val="006307EC"/>
    <w:rsid w:val="00630D41"/>
    <w:rsid w:val="00630DD3"/>
    <w:rsid w:val="00630E40"/>
    <w:rsid w:val="0063146B"/>
    <w:rsid w:val="006314E6"/>
    <w:rsid w:val="00631958"/>
    <w:rsid w:val="00631A5A"/>
    <w:rsid w:val="00631DE4"/>
    <w:rsid w:val="0063201D"/>
    <w:rsid w:val="006326E2"/>
    <w:rsid w:val="00632C8D"/>
    <w:rsid w:val="00632CB7"/>
    <w:rsid w:val="00633885"/>
    <w:rsid w:val="006338C5"/>
    <w:rsid w:val="006338F3"/>
    <w:rsid w:val="006338FD"/>
    <w:rsid w:val="00633ACB"/>
    <w:rsid w:val="00633E98"/>
    <w:rsid w:val="00634A11"/>
    <w:rsid w:val="00634A6F"/>
    <w:rsid w:val="0063543D"/>
    <w:rsid w:val="0063552D"/>
    <w:rsid w:val="006357C0"/>
    <w:rsid w:val="00635875"/>
    <w:rsid w:val="00635E09"/>
    <w:rsid w:val="006360FE"/>
    <w:rsid w:val="00636311"/>
    <w:rsid w:val="006367E9"/>
    <w:rsid w:val="0063693B"/>
    <w:rsid w:val="00636D55"/>
    <w:rsid w:val="00637232"/>
    <w:rsid w:val="006373DC"/>
    <w:rsid w:val="006402CD"/>
    <w:rsid w:val="00640FA0"/>
    <w:rsid w:val="006415CA"/>
    <w:rsid w:val="00641657"/>
    <w:rsid w:val="00641A6B"/>
    <w:rsid w:val="00641C24"/>
    <w:rsid w:val="00641E00"/>
    <w:rsid w:val="006421FA"/>
    <w:rsid w:val="006421FF"/>
    <w:rsid w:val="00642414"/>
    <w:rsid w:val="0064268B"/>
    <w:rsid w:val="006426AD"/>
    <w:rsid w:val="00642A9E"/>
    <w:rsid w:val="00643851"/>
    <w:rsid w:val="0064422F"/>
    <w:rsid w:val="006442CE"/>
    <w:rsid w:val="006442DB"/>
    <w:rsid w:val="006445F1"/>
    <w:rsid w:val="006449E1"/>
    <w:rsid w:val="00645443"/>
    <w:rsid w:val="0064566E"/>
    <w:rsid w:val="00645771"/>
    <w:rsid w:val="00645BB5"/>
    <w:rsid w:val="0064612C"/>
    <w:rsid w:val="00646136"/>
    <w:rsid w:val="00647114"/>
    <w:rsid w:val="00647283"/>
    <w:rsid w:val="006473AF"/>
    <w:rsid w:val="00647537"/>
    <w:rsid w:val="006475F6"/>
    <w:rsid w:val="00647A69"/>
    <w:rsid w:val="00647C18"/>
    <w:rsid w:val="00650F49"/>
    <w:rsid w:val="00650F5B"/>
    <w:rsid w:val="006510FC"/>
    <w:rsid w:val="006516BC"/>
    <w:rsid w:val="006518C8"/>
    <w:rsid w:val="006527C5"/>
    <w:rsid w:val="00652868"/>
    <w:rsid w:val="00652973"/>
    <w:rsid w:val="0065304F"/>
    <w:rsid w:val="00653477"/>
    <w:rsid w:val="00653BAD"/>
    <w:rsid w:val="00653C82"/>
    <w:rsid w:val="00653DE4"/>
    <w:rsid w:val="00653E28"/>
    <w:rsid w:val="00653EE9"/>
    <w:rsid w:val="00653F0D"/>
    <w:rsid w:val="006541F9"/>
    <w:rsid w:val="00654208"/>
    <w:rsid w:val="006543F2"/>
    <w:rsid w:val="00654577"/>
    <w:rsid w:val="006545C1"/>
    <w:rsid w:val="006553BC"/>
    <w:rsid w:val="006555FB"/>
    <w:rsid w:val="0065616E"/>
    <w:rsid w:val="006562FC"/>
    <w:rsid w:val="00656D57"/>
    <w:rsid w:val="0065789F"/>
    <w:rsid w:val="006600C4"/>
    <w:rsid w:val="006608FF"/>
    <w:rsid w:val="00660D63"/>
    <w:rsid w:val="00660EF0"/>
    <w:rsid w:val="0066151E"/>
    <w:rsid w:val="00661636"/>
    <w:rsid w:val="0066191A"/>
    <w:rsid w:val="00661C9C"/>
    <w:rsid w:val="00662022"/>
    <w:rsid w:val="00662527"/>
    <w:rsid w:val="006629C2"/>
    <w:rsid w:val="00663411"/>
    <w:rsid w:val="0066354E"/>
    <w:rsid w:val="0066357D"/>
    <w:rsid w:val="00663BD9"/>
    <w:rsid w:val="0066401A"/>
    <w:rsid w:val="0066421B"/>
    <w:rsid w:val="0066429B"/>
    <w:rsid w:val="00664623"/>
    <w:rsid w:val="00664DAB"/>
    <w:rsid w:val="00664F23"/>
    <w:rsid w:val="00665204"/>
    <w:rsid w:val="00665612"/>
    <w:rsid w:val="0066570D"/>
    <w:rsid w:val="00665967"/>
    <w:rsid w:val="00665BD7"/>
    <w:rsid w:val="00665C47"/>
    <w:rsid w:val="00665CB2"/>
    <w:rsid w:val="00666063"/>
    <w:rsid w:val="0066629C"/>
    <w:rsid w:val="006663C1"/>
    <w:rsid w:val="0066647B"/>
    <w:rsid w:val="00666919"/>
    <w:rsid w:val="00667211"/>
    <w:rsid w:val="006672A2"/>
    <w:rsid w:val="00667566"/>
    <w:rsid w:val="00667B3E"/>
    <w:rsid w:val="006700A2"/>
    <w:rsid w:val="00670CF4"/>
    <w:rsid w:val="00670D46"/>
    <w:rsid w:val="00670D77"/>
    <w:rsid w:val="006717CB"/>
    <w:rsid w:val="006722F2"/>
    <w:rsid w:val="006724B1"/>
    <w:rsid w:val="00672BCF"/>
    <w:rsid w:val="00672D18"/>
    <w:rsid w:val="00672DE3"/>
    <w:rsid w:val="006732A7"/>
    <w:rsid w:val="00673842"/>
    <w:rsid w:val="00673A7B"/>
    <w:rsid w:val="00673C42"/>
    <w:rsid w:val="00673E25"/>
    <w:rsid w:val="00673F12"/>
    <w:rsid w:val="00673F79"/>
    <w:rsid w:val="00674278"/>
    <w:rsid w:val="00674293"/>
    <w:rsid w:val="006742A7"/>
    <w:rsid w:val="00674A28"/>
    <w:rsid w:val="00674A9E"/>
    <w:rsid w:val="00674C5F"/>
    <w:rsid w:val="00674C6E"/>
    <w:rsid w:val="006752B9"/>
    <w:rsid w:val="00675656"/>
    <w:rsid w:val="00675780"/>
    <w:rsid w:val="006759FE"/>
    <w:rsid w:val="00675E7B"/>
    <w:rsid w:val="006764A2"/>
    <w:rsid w:val="0067651E"/>
    <w:rsid w:val="006766DB"/>
    <w:rsid w:val="006771FA"/>
    <w:rsid w:val="00680061"/>
    <w:rsid w:val="0068035F"/>
    <w:rsid w:val="00680710"/>
    <w:rsid w:val="0068091C"/>
    <w:rsid w:val="00680FB5"/>
    <w:rsid w:val="0068154D"/>
    <w:rsid w:val="00681FB8"/>
    <w:rsid w:val="006823AE"/>
    <w:rsid w:val="0068292B"/>
    <w:rsid w:val="00682A68"/>
    <w:rsid w:val="00682D69"/>
    <w:rsid w:val="0068412B"/>
    <w:rsid w:val="0068493C"/>
    <w:rsid w:val="00684A77"/>
    <w:rsid w:val="00684CBD"/>
    <w:rsid w:val="00684DED"/>
    <w:rsid w:val="00684FCC"/>
    <w:rsid w:val="006858FA"/>
    <w:rsid w:val="0068700B"/>
    <w:rsid w:val="00687074"/>
    <w:rsid w:val="00687389"/>
    <w:rsid w:val="0068755F"/>
    <w:rsid w:val="006906C3"/>
    <w:rsid w:val="0069078E"/>
    <w:rsid w:val="00691222"/>
    <w:rsid w:val="0069127D"/>
    <w:rsid w:val="006912E9"/>
    <w:rsid w:val="006912FE"/>
    <w:rsid w:val="006915F0"/>
    <w:rsid w:val="00691DA4"/>
    <w:rsid w:val="00692033"/>
    <w:rsid w:val="00692458"/>
    <w:rsid w:val="00693172"/>
    <w:rsid w:val="0069350B"/>
    <w:rsid w:val="0069365F"/>
    <w:rsid w:val="00693883"/>
    <w:rsid w:val="00693933"/>
    <w:rsid w:val="00693DF9"/>
    <w:rsid w:val="00694C18"/>
    <w:rsid w:val="00694DFE"/>
    <w:rsid w:val="006954B1"/>
    <w:rsid w:val="006956C4"/>
    <w:rsid w:val="00695808"/>
    <w:rsid w:val="0069586D"/>
    <w:rsid w:val="006959AC"/>
    <w:rsid w:val="00695E55"/>
    <w:rsid w:val="00696108"/>
    <w:rsid w:val="0069646F"/>
    <w:rsid w:val="006969C8"/>
    <w:rsid w:val="00696CA6"/>
    <w:rsid w:val="006970D0"/>
    <w:rsid w:val="00697D99"/>
    <w:rsid w:val="006A0A7C"/>
    <w:rsid w:val="006A0C37"/>
    <w:rsid w:val="006A0EA7"/>
    <w:rsid w:val="006A132D"/>
    <w:rsid w:val="006A1D8E"/>
    <w:rsid w:val="006A1DDF"/>
    <w:rsid w:val="006A2354"/>
    <w:rsid w:val="006A2593"/>
    <w:rsid w:val="006A2765"/>
    <w:rsid w:val="006A2CFA"/>
    <w:rsid w:val="006A301A"/>
    <w:rsid w:val="006A323F"/>
    <w:rsid w:val="006A357D"/>
    <w:rsid w:val="006A3B2E"/>
    <w:rsid w:val="006A46B0"/>
    <w:rsid w:val="006A5230"/>
    <w:rsid w:val="006A5558"/>
    <w:rsid w:val="006A5667"/>
    <w:rsid w:val="006A578E"/>
    <w:rsid w:val="006A5939"/>
    <w:rsid w:val="006A5CF9"/>
    <w:rsid w:val="006A5EA7"/>
    <w:rsid w:val="006A627F"/>
    <w:rsid w:val="006A6407"/>
    <w:rsid w:val="006A66BC"/>
    <w:rsid w:val="006A684F"/>
    <w:rsid w:val="006A6E0D"/>
    <w:rsid w:val="006A71A9"/>
    <w:rsid w:val="006A71F6"/>
    <w:rsid w:val="006A7321"/>
    <w:rsid w:val="006A757B"/>
    <w:rsid w:val="006A77B3"/>
    <w:rsid w:val="006A7D82"/>
    <w:rsid w:val="006A7F3A"/>
    <w:rsid w:val="006A7FC5"/>
    <w:rsid w:val="006B04F1"/>
    <w:rsid w:val="006B0BF8"/>
    <w:rsid w:val="006B187A"/>
    <w:rsid w:val="006B1FA4"/>
    <w:rsid w:val="006B2097"/>
    <w:rsid w:val="006B21BD"/>
    <w:rsid w:val="006B21F0"/>
    <w:rsid w:val="006B2629"/>
    <w:rsid w:val="006B2AE7"/>
    <w:rsid w:val="006B2BB0"/>
    <w:rsid w:val="006B2BFD"/>
    <w:rsid w:val="006B2F5B"/>
    <w:rsid w:val="006B30D0"/>
    <w:rsid w:val="006B313D"/>
    <w:rsid w:val="006B32F8"/>
    <w:rsid w:val="006B3315"/>
    <w:rsid w:val="006B35EB"/>
    <w:rsid w:val="006B3BC2"/>
    <w:rsid w:val="006B416E"/>
    <w:rsid w:val="006B452B"/>
    <w:rsid w:val="006B467C"/>
    <w:rsid w:val="006B46C5"/>
    <w:rsid w:val="006B46FB"/>
    <w:rsid w:val="006B48F2"/>
    <w:rsid w:val="006B4F71"/>
    <w:rsid w:val="006B5A1E"/>
    <w:rsid w:val="006B5FA5"/>
    <w:rsid w:val="006B66A2"/>
    <w:rsid w:val="006B6ABE"/>
    <w:rsid w:val="006B6B79"/>
    <w:rsid w:val="006B6F92"/>
    <w:rsid w:val="006B70F9"/>
    <w:rsid w:val="006B78D5"/>
    <w:rsid w:val="006C03BD"/>
    <w:rsid w:val="006C04C5"/>
    <w:rsid w:val="006C0B79"/>
    <w:rsid w:val="006C0BC6"/>
    <w:rsid w:val="006C0CB2"/>
    <w:rsid w:val="006C183C"/>
    <w:rsid w:val="006C1DA9"/>
    <w:rsid w:val="006C20A7"/>
    <w:rsid w:val="006C2671"/>
    <w:rsid w:val="006C29B5"/>
    <w:rsid w:val="006C2CD3"/>
    <w:rsid w:val="006C3083"/>
    <w:rsid w:val="006C3373"/>
    <w:rsid w:val="006C34A5"/>
    <w:rsid w:val="006C3A8E"/>
    <w:rsid w:val="006C3AFC"/>
    <w:rsid w:val="006C3D95"/>
    <w:rsid w:val="006C3F47"/>
    <w:rsid w:val="006C4001"/>
    <w:rsid w:val="006C4083"/>
    <w:rsid w:val="006C41AF"/>
    <w:rsid w:val="006C4830"/>
    <w:rsid w:val="006C48CB"/>
    <w:rsid w:val="006C4A25"/>
    <w:rsid w:val="006C4A3A"/>
    <w:rsid w:val="006C4B93"/>
    <w:rsid w:val="006C4D8F"/>
    <w:rsid w:val="006C5242"/>
    <w:rsid w:val="006C5AFB"/>
    <w:rsid w:val="006C5B30"/>
    <w:rsid w:val="006C5B36"/>
    <w:rsid w:val="006C6408"/>
    <w:rsid w:val="006C68AB"/>
    <w:rsid w:val="006C697B"/>
    <w:rsid w:val="006C6F77"/>
    <w:rsid w:val="006C706D"/>
    <w:rsid w:val="006C7926"/>
    <w:rsid w:val="006D0610"/>
    <w:rsid w:val="006D0AF1"/>
    <w:rsid w:val="006D0DDF"/>
    <w:rsid w:val="006D1198"/>
    <w:rsid w:val="006D1301"/>
    <w:rsid w:val="006D1672"/>
    <w:rsid w:val="006D1FE1"/>
    <w:rsid w:val="006D2333"/>
    <w:rsid w:val="006D2503"/>
    <w:rsid w:val="006D26CD"/>
    <w:rsid w:val="006D2A02"/>
    <w:rsid w:val="006D2B92"/>
    <w:rsid w:val="006D309E"/>
    <w:rsid w:val="006D3144"/>
    <w:rsid w:val="006D3493"/>
    <w:rsid w:val="006D3609"/>
    <w:rsid w:val="006D3AAF"/>
    <w:rsid w:val="006D3EED"/>
    <w:rsid w:val="006D4601"/>
    <w:rsid w:val="006D477F"/>
    <w:rsid w:val="006D51C0"/>
    <w:rsid w:val="006D5AFA"/>
    <w:rsid w:val="006D5CF7"/>
    <w:rsid w:val="006D5EDD"/>
    <w:rsid w:val="006D6085"/>
    <w:rsid w:val="006D622E"/>
    <w:rsid w:val="006D65F2"/>
    <w:rsid w:val="006D66F0"/>
    <w:rsid w:val="006D6E1F"/>
    <w:rsid w:val="006D76DF"/>
    <w:rsid w:val="006D776F"/>
    <w:rsid w:val="006D78C7"/>
    <w:rsid w:val="006D7CF8"/>
    <w:rsid w:val="006E05AD"/>
    <w:rsid w:val="006E0869"/>
    <w:rsid w:val="006E0F10"/>
    <w:rsid w:val="006E13E3"/>
    <w:rsid w:val="006E187E"/>
    <w:rsid w:val="006E1AAE"/>
    <w:rsid w:val="006E1EA7"/>
    <w:rsid w:val="006E207C"/>
    <w:rsid w:val="006E21FB"/>
    <w:rsid w:val="006E296D"/>
    <w:rsid w:val="006E308E"/>
    <w:rsid w:val="006E3446"/>
    <w:rsid w:val="006E3478"/>
    <w:rsid w:val="006E39B2"/>
    <w:rsid w:val="006E3DA5"/>
    <w:rsid w:val="006E4178"/>
    <w:rsid w:val="006E42FA"/>
    <w:rsid w:val="006E449F"/>
    <w:rsid w:val="006E4D4A"/>
    <w:rsid w:val="006E53D7"/>
    <w:rsid w:val="006E55A9"/>
    <w:rsid w:val="006E562B"/>
    <w:rsid w:val="006E5C86"/>
    <w:rsid w:val="006E5ECF"/>
    <w:rsid w:val="006E6226"/>
    <w:rsid w:val="006E6360"/>
    <w:rsid w:val="006E67CC"/>
    <w:rsid w:val="006E69B6"/>
    <w:rsid w:val="006E770F"/>
    <w:rsid w:val="006E77D6"/>
    <w:rsid w:val="006E79E7"/>
    <w:rsid w:val="006E7F01"/>
    <w:rsid w:val="006E7FCF"/>
    <w:rsid w:val="006F013A"/>
    <w:rsid w:val="006F0403"/>
    <w:rsid w:val="006F04C4"/>
    <w:rsid w:val="006F06B2"/>
    <w:rsid w:val="006F09A1"/>
    <w:rsid w:val="006F0C0A"/>
    <w:rsid w:val="006F1285"/>
    <w:rsid w:val="006F1C68"/>
    <w:rsid w:val="006F2389"/>
    <w:rsid w:val="006F23DB"/>
    <w:rsid w:val="006F2591"/>
    <w:rsid w:val="006F2B34"/>
    <w:rsid w:val="006F2BA3"/>
    <w:rsid w:val="006F2E09"/>
    <w:rsid w:val="006F32BC"/>
    <w:rsid w:val="006F37B9"/>
    <w:rsid w:val="006F3BF7"/>
    <w:rsid w:val="006F3CCE"/>
    <w:rsid w:val="006F3E3C"/>
    <w:rsid w:val="006F488C"/>
    <w:rsid w:val="006F4901"/>
    <w:rsid w:val="006F4F46"/>
    <w:rsid w:val="006F5021"/>
    <w:rsid w:val="006F5349"/>
    <w:rsid w:val="006F613F"/>
    <w:rsid w:val="006F651F"/>
    <w:rsid w:val="006F7A56"/>
    <w:rsid w:val="007000A4"/>
    <w:rsid w:val="007000D6"/>
    <w:rsid w:val="007005BB"/>
    <w:rsid w:val="00700694"/>
    <w:rsid w:val="00700961"/>
    <w:rsid w:val="00701116"/>
    <w:rsid w:val="00702FEB"/>
    <w:rsid w:val="00703858"/>
    <w:rsid w:val="00703A55"/>
    <w:rsid w:val="00703C46"/>
    <w:rsid w:val="00704716"/>
    <w:rsid w:val="007047EF"/>
    <w:rsid w:val="00704F99"/>
    <w:rsid w:val="007050BD"/>
    <w:rsid w:val="0070518F"/>
    <w:rsid w:val="0070560B"/>
    <w:rsid w:val="007058CE"/>
    <w:rsid w:val="0070592C"/>
    <w:rsid w:val="00705983"/>
    <w:rsid w:val="0070699F"/>
    <w:rsid w:val="00706B88"/>
    <w:rsid w:val="0070715D"/>
    <w:rsid w:val="00707B7E"/>
    <w:rsid w:val="00707ED0"/>
    <w:rsid w:val="00710078"/>
    <w:rsid w:val="00711076"/>
    <w:rsid w:val="007111B4"/>
    <w:rsid w:val="0071133F"/>
    <w:rsid w:val="00711487"/>
    <w:rsid w:val="0071174C"/>
    <w:rsid w:val="00711A97"/>
    <w:rsid w:val="00711AA3"/>
    <w:rsid w:val="00711C49"/>
    <w:rsid w:val="00711CC1"/>
    <w:rsid w:val="00711E6F"/>
    <w:rsid w:val="00711F23"/>
    <w:rsid w:val="00711F99"/>
    <w:rsid w:val="007126DC"/>
    <w:rsid w:val="00712908"/>
    <w:rsid w:val="00712BF8"/>
    <w:rsid w:val="0071314C"/>
    <w:rsid w:val="0071399F"/>
    <w:rsid w:val="00713C44"/>
    <w:rsid w:val="00714A7D"/>
    <w:rsid w:val="00714C67"/>
    <w:rsid w:val="007155D6"/>
    <w:rsid w:val="00715631"/>
    <w:rsid w:val="0071695A"/>
    <w:rsid w:val="00716ABB"/>
    <w:rsid w:val="00716BB9"/>
    <w:rsid w:val="007173E2"/>
    <w:rsid w:val="00717B55"/>
    <w:rsid w:val="00720817"/>
    <w:rsid w:val="00720B79"/>
    <w:rsid w:val="007210B0"/>
    <w:rsid w:val="00721B26"/>
    <w:rsid w:val="00721CF9"/>
    <w:rsid w:val="0072281D"/>
    <w:rsid w:val="00722A7D"/>
    <w:rsid w:val="00722D8F"/>
    <w:rsid w:val="00722F3E"/>
    <w:rsid w:val="00723019"/>
    <w:rsid w:val="0072303E"/>
    <w:rsid w:val="00723779"/>
    <w:rsid w:val="00723A04"/>
    <w:rsid w:val="00723BE6"/>
    <w:rsid w:val="00723C35"/>
    <w:rsid w:val="00723CBA"/>
    <w:rsid w:val="00724548"/>
    <w:rsid w:val="007246A4"/>
    <w:rsid w:val="007249E1"/>
    <w:rsid w:val="007255AB"/>
    <w:rsid w:val="00725D4A"/>
    <w:rsid w:val="00725D71"/>
    <w:rsid w:val="00725FAE"/>
    <w:rsid w:val="00726061"/>
    <w:rsid w:val="0072637B"/>
    <w:rsid w:val="00727581"/>
    <w:rsid w:val="00727603"/>
    <w:rsid w:val="0072767F"/>
    <w:rsid w:val="007278D2"/>
    <w:rsid w:val="007306BA"/>
    <w:rsid w:val="007306FC"/>
    <w:rsid w:val="00730F9F"/>
    <w:rsid w:val="00731101"/>
    <w:rsid w:val="0073165B"/>
    <w:rsid w:val="007316D9"/>
    <w:rsid w:val="007317D4"/>
    <w:rsid w:val="00731DBB"/>
    <w:rsid w:val="00732593"/>
    <w:rsid w:val="00733177"/>
    <w:rsid w:val="0073396D"/>
    <w:rsid w:val="00733C6F"/>
    <w:rsid w:val="0073412E"/>
    <w:rsid w:val="007341F3"/>
    <w:rsid w:val="00734304"/>
    <w:rsid w:val="007347D3"/>
    <w:rsid w:val="00734A46"/>
    <w:rsid w:val="00734A5B"/>
    <w:rsid w:val="007352D8"/>
    <w:rsid w:val="007359CA"/>
    <w:rsid w:val="00735CDA"/>
    <w:rsid w:val="007364A5"/>
    <w:rsid w:val="00736676"/>
    <w:rsid w:val="00736D2E"/>
    <w:rsid w:val="0073747A"/>
    <w:rsid w:val="00737EE5"/>
    <w:rsid w:val="0074026F"/>
    <w:rsid w:val="0074039C"/>
    <w:rsid w:val="00740E6B"/>
    <w:rsid w:val="00740F6E"/>
    <w:rsid w:val="00740FF1"/>
    <w:rsid w:val="00741454"/>
    <w:rsid w:val="007414CC"/>
    <w:rsid w:val="007416C9"/>
    <w:rsid w:val="00741807"/>
    <w:rsid w:val="00741878"/>
    <w:rsid w:val="00741893"/>
    <w:rsid w:val="007418D0"/>
    <w:rsid w:val="00741EE3"/>
    <w:rsid w:val="007420C9"/>
    <w:rsid w:val="007429F6"/>
    <w:rsid w:val="007437D9"/>
    <w:rsid w:val="00743ABD"/>
    <w:rsid w:val="00743D9D"/>
    <w:rsid w:val="00743F4D"/>
    <w:rsid w:val="00744840"/>
    <w:rsid w:val="00744D52"/>
    <w:rsid w:val="00744E76"/>
    <w:rsid w:val="00744E85"/>
    <w:rsid w:val="0074566F"/>
    <w:rsid w:val="00745B1D"/>
    <w:rsid w:val="00745F47"/>
    <w:rsid w:val="00746058"/>
    <w:rsid w:val="00746806"/>
    <w:rsid w:val="00746A98"/>
    <w:rsid w:val="007475A9"/>
    <w:rsid w:val="00747F73"/>
    <w:rsid w:val="0075064A"/>
    <w:rsid w:val="00750711"/>
    <w:rsid w:val="00750CCA"/>
    <w:rsid w:val="007511ED"/>
    <w:rsid w:val="00751271"/>
    <w:rsid w:val="007514BE"/>
    <w:rsid w:val="00751C27"/>
    <w:rsid w:val="00751E68"/>
    <w:rsid w:val="00751F56"/>
    <w:rsid w:val="007521C2"/>
    <w:rsid w:val="0075264B"/>
    <w:rsid w:val="007526FF"/>
    <w:rsid w:val="00752914"/>
    <w:rsid w:val="00752E92"/>
    <w:rsid w:val="00753954"/>
    <w:rsid w:val="00753CDA"/>
    <w:rsid w:val="00753D8A"/>
    <w:rsid w:val="0075426A"/>
    <w:rsid w:val="007542CB"/>
    <w:rsid w:val="0075471C"/>
    <w:rsid w:val="00754CEC"/>
    <w:rsid w:val="0075506F"/>
    <w:rsid w:val="00755123"/>
    <w:rsid w:val="007552CD"/>
    <w:rsid w:val="0075535B"/>
    <w:rsid w:val="00755A52"/>
    <w:rsid w:val="00756794"/>
    <w:rsid w:val="00756FBB"/>
    <w:rsid w:val="007573CD"/>
    <w:rsid w:val="007577FF"/>
    <w:rsid w:val="00757919"/>
    <w:rsid w:val="00757E6B"/>
    <w:rsid w:val="007600F1"/>
    <w:rsid w:val="00760462"/>
    <w:rsid w:val="00760A77"/>
    <w:rsid w:val="00760FA9"/>
    <w:rsid w:val="0076159B"/>
    <w:rsid w:val="0076183B"/>
    <w:rsid w:val="00761A4B"/>
    <w:rsid w:val="00761E8C"/>
    <w:rsid w:val="00762562"/>
    <w:rsid w:val="007626F4"/>
    <w:rsid w:val="007631E9"/>
    <w:rsid w:val="00764624"/>
    <w:rsid w:val="007657AD"/>
    <w:rsid w:val="00765EA3"/>
    <w:rsid w:val="00767078"/>
    <w:rsid w:val="0076715D"/>
    <w:rsid w:val="00767609"/>
    <w:rsid w:val="00767656"/>
    <w:rsid w:val="0076778A"/>
    <w:rsid w:val="00767CDA"/>
    <w:rsid w:val="00767FBD"/>
    <w:rsid w:val="00770088"/>
    <w:rsid w:val="00770CC4"/>
    <w:rsid w:val="007714CC"/>
    <w:rsid w:val="00772280"/>
    <w:rsid w:val="00772872"/>
    <w:rsid w:val="00772DE6"/>
    <w:rsid w:val="00773400"/>
    <w:rsid w:val="0077381E"/>
    <w:rsid w:val="00774924"/>
    <w:rsid w:val="00774CA6"/>
    <w:rsid w:val="00774DA4"/>
    <w:rsid w:val="00774EDB"/>
    <w:rsid w:val="00774EE7"/>
    <w:rsid w:val="00775103"/>
    <w:rsid w:val="00775479"/>
    <w:rsid w:val="00775BC0"/>
    <w:rsid w:val="00776139"/>
    <w:rsid w:val="0077625F"/>
    <w:rsid w:val="00776962"/>
    <w:rsid w:val="00776CE2"/>
    <w:rsid w:val="00776D0E"/>
    <w:rsid w:val="00776DE9"/>
    <w:rsid w:val="00777F30"/>
    <w:rsid w:val="0078001D"/>
    <w:rsid w:val="00780308"/>
    <w:rsid w:val="00780C3C"/>
    <w:rsid w:val="00781C8B"/>
    <w:rsid w:val="00781F0F"/>
    <w:rsid w:val="0078211B"/>
    <w:rsid w:val="007822CC"/>
    <w:rsid w:val="00782360"/>
    <w:rsid w:val="00783E77"/>
    <w:rsid w:val="00784433"/>
    <w:rsid w:val="007849F6"/>
    <w:rsid w:val="00785268"/>
    <w:rsid w:val="0078570A"/>
    <w:rsid w:val="0078572C"/>
    <w:rsid w:val="007864D4"/>
    <w:rsid w:val="0078698B"/>
    <w:rsid w:val="00786D9B"/>
    <w:rsid w:val="00786E1D"/>
    <w:rsid w:val="00786FDA"/>
    <w:rsid w:val="00787A7D"/>
    <w:rsid w:val="00787C71"/>
    <w:rsid w:val="00787D39"/>
    <w:rsid w:val="00787E7A"/>
    <w:rsid w:val="00787F5A"/>
    <w:rsid w:val="007902E4"/>
    <w:rsid w:val="00790531"/>
    <w:rsid w:val="00791241"/>
    <w:rsid w:val="00791A6D"/>
    <w:rsid w:val="00791C89"/>
    <w:rsid w:val="00791D93"/>
    <w:rsid w:val="00792342"/>
    <w:rsid w:val="00792557"/>
    <w:rsid w:val="00792959"/>
    <w:rsid w:val="00792A80"/>
    <w:rsid w:val="00792BEA"/>
    <w:rsid w:val="00793030"/>
    <w:rsid w:val="00793358"/>
    <w:rsid w:val="00793534"/>
    <w:rsid w:val="0079363D"/>
    <w:rsid w:val="00793B36"/>
    <w:rsid w:val="00793DEB"/>
    <w:rsid w:val="00794186"/>
    <w:rsid w:val="0079467B"/>
    <w:rsid w:val="00794699"/>
    <w:rsid w:val="00794A07"/>
    <w:rsid w:val="00794F81"/>
    <w:rsid w:val="007950D2"/>
    <w:rsid w:val="007957CA"/>
    <w:rsid w:val="007959B6"/>
    <w:rsid w:val="007959FE"/>
    <w:rsid w:val="00796058"/>
    <w:rsid w:val="00796153"/>
    <w:rsid w:val="00796552"/>
    <w:rsid w:val="007969F4"/>
    <w:rsid w:val="00796FCD"/>
    <w:rsid w:val="0079752F"/>
    <w:rsid w:val="007977A8"/>
    <w:rsid w:val="00797AFD"/>
    <w:rsid w:val="007A000B"/>
    <w:rsid w:val="007A008B"/>
    <w:rsid w:val="007A0382"/>
    <w:rsid w:val="007A078C"/>
    <w:rsid w:val="007A0916"/>
    <w:rsid w:val="007A0CEE"/>
    <w:rsid w:val="007A12B6"/>
    <w:rsid w:val="007A1554"/>
    <w:rsid w:val="007A15A9"/>
    <w:rsid w:val="007A15AD"/>
    <w:rsid w:val="007A16B8"/>
    <w:rsid w:val="007A1D1C"/>
    <w:rsid w:val="007A272A"/>
    <w:rsid w:val="007A2B64"/>
    <w:rsid w:val="007A2CA5"/>
    <w:rsid w:val="007A32B8"/>
    <w:rsid w:val="007A3D28"/>
    <w:rsid w:val="007A4310"/>
    <w:rsid w:val="007A4803"/>
    <w:rsid w:val="007A56A7"/>
    <w:rsid w:val="007A5794"/>
    <w:rsid w:val="007A580D"/>
    <w:rsid w:val="007A5E55"/>
    <w:rsid w:val="007A64AE"/>
    <w:rsid w:val="007A6661"/>
    <w:rsid w:val="007A694F"/>
    <w:rsid w:val="007A6A9E"/>
    <w:rsid w:val="007A6C28"/>
    <w:rsid w:val="007A700D"/>
    <w:rsid w:val="007A7172"/>
    <w:rsid w:val="007A7594"/>
    <w:rsid w:val="007A778F"/>
    <w:rsid w:val="007A7CD9"/>
    <w:rsid w:val="007A7E24"/>
    <w:rsid w:val="007A7F37"/>
    <w:rsid w:val="007B0199"/>
    <w:rsid w:val="007B02A2"/>
    <w:rsid w:val="007B0A4B"/>
    <w:rsid w:val="007B0CD5"/>
    <w:rsid w:val="007B1379"/>
    <w:rsid w:val="007B14CE"/>
    <w:rsid w:val="007B1525"/>
    <w:rsid w:val="007B1AF6"/>
    <w:rsid w:val="007B2015"/>
    <w:rsid w:val="007B2033"/>
    <w:rsid w:val="007B237C"/>
    <w:rsid w:val="007B23D5"/>
    <w:rsid w:val="007B2A4E"/>
    <w:rsid w:val="007B2B05"/>
    <w:rsid w:val="007B2C2D"/>
    <w:rsid w:val="007B2CA2"/>
    <w:rsid w:val="007B2E60"/>
    <w:rsid w:val="007B2FB5"/>
    <w:rsid w:val="007B3081"/>
    <w:rsid w:val="007B3188"/>
    <w:rsid w:val="007B334A"/>
    <w:rsid w:val="007B3748"/>
    <w:rsid w:val="007B3828"/>
    <w:rsid w:val="007B4272"/>
    <w:rsid w:val="007B493F"/>
    <w:rsid w:val="007B4953"/>
    <w:rsid w:val="007B49B8"/>
    <w:rsid w:val="007B4FD8"/>
    <w:rsid w:val="007B512A"/>
    <w:rsid w:val="007B5426"/>
    <w:rsid w:val="007B552D"/>
    <w:rsid w:val="007B5571"/>
    <w:rsid w:val="007B5CE7"/>
    <w:rsid w:val="007B600E"/>
    <w:rsid w:val="007B61D6"/>
    <w:rsid w:val="007B67E1"/>
    <w:rsid w:val="007B69CC"/>
    <w:rsid w:val="007B6CAC"/>
    <w:rsid w:val="007B74B6"/>
    <w:rsid w:val="007C03BB"/>
    <w:rsid w:val="007C0894"/>
    <w:rsid w:val="007C0949"/>
    <w:rsid w:val="007C0A3C"/>
    <w:rsid w:val="007C0C9F"/>
    <w:rsid w:val="007C0D26"/>
    <w:rsid w:val="007C1021"/>
    <w:rsid w:val="007C1174"/>
    <w:rsid w:val="007C1CAA"/>
    <w:rsid w:val="007C1E58"/>
    <w:rsid w:val="007C2097"/>
    <w:rsid w:val="007C23DA"/>
    <w:rsid w:val="007C25C7"/>
    <w:rsid w:val="007C2775"/>
    <w:rsid w:val="007C31B6"/>
    <w:rsid w:val="007C450E"/>
    <w:rsid w:val="007C4CF2"/>
    <w:rsid w:val="007C4F3A"/>
    <w:rsid w:val="007C5C24"/>
    <w:rsid w:val="007C5E04"/>
    <w:rsid w:val="007C6354"/>
    <w:rsid w:val="007C6FF5"/>
    <w:rsid w:val="007C7464"/>
    <w:rsid w:val="007C76A1"/>
    <w:rsid w:val="007C77EA"/>
    <w:rsid w:val="007C787C"/>
    <w:rsid w:val="007C7A0B"/>
    <w:rsid w:val="007C7E83"/>
    <w:rsid w:val="007D06FB"/>
    <w:rsid w:val="007D0A16"/>
    <w:rsid w:val="007D0B58"/>
    <w:rsid w:val="007D1A69"/>
    <w:rsid w:val="007D1AE3"/>
    <w:rsid w:val="007D1DDF"/>
    <w:rsid w:val="007D2186"/>
    <w:rsid w:val="007D24C4"/>
    <w:rsid w:val="007D30A1"/>
    <w:rsid w:val="007D3AF0"/>
    <w:rsid w:val="007D4061"/>
    <w:rsid w:val="007D41F1"/>
    <w:rsid w:val="007D428F"/>
    <w:rsid w:val="007D43C6"/>
    <w:rsid w:val="007D4490"/>
    <w:rsid w:val="007D460E"/>
    <w:rsid w:val="007D4637"/>
    <w:rsid w:val="007D4782"/>
    <w:rsid w:val="007D4A7C"/>
    <w:rsid w:val="007D4B27"/>
    <w:rsid w:val="007D5343"/>
    <w:rsid w:val="007D5A9D"/>
    <w:rsid w:val="007D5D70"/>
    <w:rsid w:val="007D658E"/>
    <w:rsid w:val="007D67FF"/>
    <w:rsid w:val="007D6A07"/>
    <w:rsid w:val="007D6A44"/>
    <w:rsid w:val="007D6BB5"/>
    <w:rsid w:val="007D6E95"/>
    <w:rsid w:val="007D7061"/>
    <w:rsid w:val="007D7651"/>
    <w:rsid w:val="007D7F08"/>
    <w:rsid w:val="007E00FE"/>
    <w:rsid w:val="007E050F"/>
    <w:rsid w:val="007E086F"/>
    <w:rsid w:val="007E0CCC"/>
    <w:rsid w:val="007E0D6C"/>
    <w:rsid w:val="007E0DB2"/>
    <w:rsid w:val="007E0E3B"/>
    <w:rsid w:val="007E13B9"/>
    <w:rsid w:val="007E1500"/>
    <w:rsid w:val="007E17D9"/>
    <w:rsid w:val="007E1E37"/>
    <w:rsid w:val="007E1EAA"/>
    <w:rsid w:val="007E214C"/>
    <w:rsid w:val="007E23B9"/>
    <w:rsid w:val="007E268B"/>
    <w:rsid w:val="007E269F"/>
    <w:rsid w:val="007E2BED"/>
    <w:rsid w:val="007E2F1A"/>
    <w:rsid w:val="007E349C"/>
    <w:rsid w:val="007E367F"/>
    <w:rsid w:val="007E3697"/>
    <w:rsid w:val="007E3D1D"/>
    <w:rsid w:val="007E3E94"/>
    <w:rsid w:val="007E4F3E"/>
    <w:rsid w:val="007E5427"/>
    <w:rsid w:val="007E5546"/>
    <w:rsid w:val="007E62E4"/>
    <w:rsid w:val="007E63DA"/>
    <w:rsid w:val="007E6544"/>
    <w:rsid w:val="007E6AE2"/>
    <w:rsid w:val="007E6EC4"/>
    <w:rsid w:val="007E71C5"/>
    <w:rsid w:val="007E77DB"/>
    <w:rsid w:val="007E7C51"/>
    <w:rsid w:val="007F02E4"/>
    <w:rsid w:val="007F06A1"/>
    <w:rsid w:val="007F09D3"/>
    <w:rsid w:val="007F0D08"/>
    <w:rsid w:val="007F0F4A"/>
    <w:rsid w:val="007F1978"/>
    <w:rsid w:val="007F1E9F"/>
    <w:rsid w:val="007F2076"/>
    <w:rsid w:val="007F26AA"/>
    <w:rsid w:val="007F33F0"/>
    <w:rsid w:val="007F3542"/>
    <w:rsid w:val="007F3C53"/>
    <w:rsid w:val="007F3CA2"/>
    <w:rsid w:val="007F4D95"/>
    <w:rsid w:val="007F5564"/>
    <w:rsid w:val="007F5AD2"/>
    <w:rsid w:val="007F5AFB"/>
    <w:rsid w:val="007F5DF7"/>
    <w:rsid w:val="007F65C3"/>
    <w:rsid w:val="007F6D8A"/>
    <w:rsid w:val="007F7259"/>
    <w:rsid w:val="007F72F5"/>
    <w:rsid w:val="007F7AEB"/>
    <w:rsid w:val="007F7DF3"/>
    <w:rsid w:val="007F7E06"/>
    <w:rsid w:val="007F7F9F"/>
    <w:rsid w:val="00800004"/>
    <w:rsid w:val="008000C0"/>
    <w:rsid w:val="00800966"/>
    <w:rsid w:val="00800CCD"/>
    <w:rsid w:val="00800D29"/>
    <w:rsid w:val="0080120B"/>
    <w:rsid w:val="0080182C"/>
    <w:rsid w:val="008018AC"/>
    <w:rsid w:val="0080191C"/>
    <w:rsid w:val="00801F64"/>
    <w:rsid w:val="00802338"/>
    <w:rsid w:val="008025B5"/>
    <w:rsid w:val="0080263F"/>
    <w:rsid w:val="00802646"/>
    <w:rsid w:val="008028A4"/>
    <w:rsid w:val="00802914"/>
    <w:rsid w:val="0080314E"/>
    <w:rsid w:val="0080324A"/>
    <w:rsid w:val="0080358A"/>
    <w:rsid w:val="00803B7E"/>
    <w:rsid w:val="008040A8"/>
    <w:rsid w:val="00805098"/>
    <w:rsid w:val="008059FE"/>
    <w:rsid w:val="0080638C"/>
    <w:rsid w:val="008067EF"/>
    <w:rsid w:val="008068BF"/>
    <w:rsid w:val="00806DAF"/>
    <w:rsid w:val="00806DF4"/>
    <w:rsid w:val="00806F50"/>
    <w:rsid w:val="00807349"/>
    <w:rsid w:val="0080736D"/>
    <w:rsid w:val="0080780B"/>
    <w:rsid w:val="0080781C"/>
    <w:rsid w:val="00807D27"/>
    <w:rsid w:val="00810170"/>
    <w:rsid w:val="008106E9"/>
    <w:rsid w:val="00810E0B"/>
    <w:rsid w:val="0081145E"/>
    <w:rsid w:val="0081225C"/>
    <w:rsid w:val="0081254D"/>
    <w:rsid w:val="00812AEB"/>
    <w:rsid w:val="00812B21"/>
    <w:rsid w:val="00812D81"/>
    <w:rsid w:val="00812E1B"/>
    <w:rsid w:val="008134EE"/>
    <w:rsid w:val="00813625"/>
    <w:rsid w:val="00813628"/>
    <w:rsid w:val="00813A39"/>
    <w:rsid w:val="0081414C"/>
    <w:rsid w:val="00814578"/>
    <w:rsid w:val="008145A6"/>
    <w:rsid w:val="0081465C"/>
    <w:rsid w:val="008149DF"/>
    <w:rsid w:val="008151AD"/>
    <w:rsid w:val="008153B8"/>
    <w:rsid w:val="00815823"/>
    <w:rsid w:val="00815D70"/>
    <w:rsid w:val="00815DAF"/>
    <w:rsid w:val="00816396"/>
    <w:rsid w:val="008167C6"/>
    <w:rsid w:val="00816879"/>
    <w:rsid w:val="00816A8B"/>
    <w:rsid w:val="008171D1"/>
    <w:rsid w:val="00817482"/>
    <w:rsid w:val="00817587"/>
    <w:rsid w:val="00817DA6"/>
    <w:rsid w:val="00817DC2"/>
    <w:rsid w:val="00820908"/>
    <w:rsid w:val="00820C12"/>
    <w:rsid w:val="00821061"/>
    <w:rsid w:val="008213F1"/>
    <w:rsid w:val="0082170B"/>
    <w:rsid w:val="0082176C"/>
    <w:rsid w:val="00821E69"/>
    <w:rsid w:val="0082293B"/>
    <w:rsid w:val="00822AC3"/>
    <w:rsid w:val="00822B32"/>
    <w:rsid w:val="00822BA5"/>
    <w:rsid w:val="00823480"/>
    <w:rsid w:val="00823A60"/>
    <w:rsid w:val="00823BF1"/>
    <w:rsid w:val="00823C85"/>
    <w:rsid w:val="00823EDA"/>
    <w:rsid w:val="008243AB"/>
    <w:rsid w:val="00824697"/>
    <w:rsid w:val="00824AF7"/>
    <w:rsid w:val="0082552A"/>
    <w:rsid w:val="008260FB"/>
    <w:rsid w:val="008262E9"/>
    <w:rsid w:val="00826612"/>
    <w:rsid w:val="008268C9"/>
    <w:rsid w:val="00826E76"/>
    <w:rsid w:val="008273A3"/>
    <w:rsid w:val="00827570"/>
    <w:rsid w:val="008279FA"/>
    <w:rsid w:val="00827A52"/>
    <w:rsid w:val="00830590"/>
    <w:rsid w:val="00830747"/>
    <w:rsid w:val="00830904"/>
    <w:rsid w:val="0083199B"/>
    <w:rsid w:val="00831B4D"/>
    <w:rsid w:val="00831C04"/>
    <w:rsid w:val="00832A45"/>
    <w:rsid w:val="008333A8"/>
    <w:rsid w:val="008339D3"/>
    <w:rsid w:val="00833D63"/>
    <w:rsid w:val="0083427B"/>
    <w:rsid w:val="008346DF"/>
    <w:rsid w:val="00834DB5"/>
    <w:rsid w:val="008352DC"/>
    <w:rsid w:val="00835334"/>
    <w:rsid w:val="008354BC"/>
    <w:rsid w:val="008354DE"/>
    <w:rsid w:val="00835CF1"/>
    <w:rsid w:val="008360A9"/>
    <w:rsid w:val="008361D5"/>
    <w:rsid w:val="00836273"/>
    <w:rsid w:val="008362A7"/>
    <w:rsid w:val="00836546"/>
    <w:rsid w:val="008366BC"/>
    <w:rsid w:val="0083671D"/>
    <w:rsid w:val="00836747"/>
    <w:rsid w:val="00836A04"/>
    <w:rsid w:val="00836C4A"/>
    <w:rsid w:val="00836D09"/>
    <w:rsid w:val="00836F07"/>
    <w:rsid w:val="00837129"/>
    <w:rsid w:val="00837288"/>
    <w:rsid w:val="00837490"/>
    <w:rsid w:val="00837A0C"/>
    <w:rsid w:val="00837E02"/>
    <w:rsid w:val="00837FE9"/>
    <w:rsid w:val="0084022C"/>
    <w:rsid w:val="00840277"/>
    <w:rsid w:val="00840512"/>
    <w:rsid w:val="0084080E"/>
    <w:rsid w:val="00840971"/>
    <w:rsid w:val="00840BE8"/>
    <w:rsid w:val="00841160"/>
    <w:rsid w:val="008416F3"/>
    <w:rsid w:val="0084183E"/>
    <w:rsid w:val="008419E2"/>
    <w:rsid w:val="00841B71"/>
    <w:rsid w:val="00841DC8"/>
    <w:rsid w:val="00842535"/>
    <w:rsid w:val="0084267D"/>
    <w:rsid w:val="00843815"/>
    <w:rsid w:val="00843861"/>
    <w:rsid w:val="00843891"/>
    <w:rsid w:val="00843D52"/>
    <w:rsid w:val="00843DD6"/>
    <w:rsid w:val="00843DEF"/>
    <w:rsid w:val="008446C9"/>
    <w:rsid w:val="008449E9"/>
    <w:rsid w:val="00844B67"/>
    <w:rsid w:val="00845563"/>
    <w:rsid w:val="008458E6"/>
    <w:rsid w:val="00845D30"/>
    <w:rsid w:val="00845D92"/>
    <w:rsid w:val="0084657B"/>
    <w:rsid w:val="00846D8D"/>
    <w:rsid w:val="00847109"/>
    <w:rsid w:val="008471E3"/>
    <w:rsid w:val="00847829"/>
    <w:rsid w:val="008479A8"/>
    <w:rsid w:val="008500FD"/>
    <w:rsid w:val="00850967"/>
    <w:rsid w:val="008510F7"/>
    <w:rsid w:val="0085117C"/>
    <w:rsid w:val="008514DB"/>
    <w:rsid w:val="00851571"/>
    <w:rsid w:val="008516D3"/>
    <w:rsid w:val="008522E3"/>
    <w:rsid w:val="00852643"/>
    <w:rsid w:val="00852823"/>
    <w:rsid w:val="008533FB"/>
    <w:rsid w:val="008534B5"/>
    <w:rsid w:val="0085370D"/>
    <w:rsid w:val="00853A24"/>
    <w:rsid w:val="00853D1C"/>
    <w:rsid w:val="00853D61"/>
    <w:rsid w:val="00854382"/>
    <w:rsid w:val="00854999"/>
    <w:rsid w:val="008549B8"/>
    <w:rsid w:val="00854B77"/>
    <w:rsid w:val="00854C9A"/>
    <w:rsid w:val="00854DE2"/>
    <w:rsid w:val="00854FFB"/>
    <w:rsid w:val="008550E9"/>
    <w:rsid w:val="0085555A"/>
    <w:rsid w:val="0085569D"/>
    <w:rsid w:val="00855703"/>
    <w:rsid w:val="00855CED"/>
    <w:rsid w:val="00855D4E"/>
    <w:rsid w:val="008560A7"/>
    <w:rsid w:val="00856114"/>
    <w:rsid w:val="0085656F"/>
    <w:rsid w:val="008567C5"/>
    <w:rsid w:val="00856C82"/>
    <w:rsid w:val="00856CF5"/>
    <w:rsid w:val="00857548"/>
    <w:rsid w:val="00857677"/>
    <w:rsid w:val="00857FE0"/>
    <w:rsid w:val="0086014D"/>
    <w:rsid w:val="008601D6"/>
    <w:rsid w:val="0086067E"/>
    <w:rsid w:val="008619BE"/>
    <w:rsid w:val="00861A01"/>
    <w:rsid w:val="00861AFA"/>
    <w:rsid w:val="008623E4"/>
    <w:rsid w:val="00862487"/>
    <w:rsid w:val="008626E7"/>
    <w:rsid w:val="00863101"/>
    <w:rsid w:val="008636B9"/>
    <w:rsid w:val="0086412B"/>
    <w:rsid w:val="00864227"/>
    <w:rsid w:val="00864476"/>
    <w:rsid w:val="008644A1"/>
    <w:rsid w:val="008644D8"/>
    <w:rsid w:val="00864660"/>
    <w:rsid w:val="008649E9"/>
    <w:rsid w:val="008656E1"/>
    <w:rsid w:val="008656ED"/>
    <w:rsid w:val="00865B7A"/>
    <w:rsid w:val="00865EA3"/>
    <w:rsid w:val="00866037"/>
    <w:rsid w:val="008661E5"/>
    <w:rsid w:val="008662AE"/>
    <w:rsid w:val="0086677D"/>
    <w:rsid w:val="00866897"/>
    <w:rsid w:val="00866A99"/>
    <w:rsid w:val="00866FCF"/>
    <w:rsid w:val="008677CA"/>
    <w:rsid w:val="008703F0"/>
    <w:rsid w:val="00870932"/>
    <w:rsid w:val="00870C34"/>
    <w:rsid w:val="00870EE7"/>
    <w:rsid w:val="00871645"/>
    <w:rsid w:val="00871918"/>
    <w:rsid w:val="00871C5D"/>
    <w:rsid w:val="00871DBE"/>
    <w:rsid w:val="00872000"/>
    <w:rsid w:val="008722D4"/>
    <w:rsid w:val="008723AB"/>
    <w:rsid w:val="00872AD2"/>
    <w:rsid w:val="0087365B"/>
    <w:rsid w:val="00873691"/>
    <w:rsid w:val="00873C3A"/>
    <w:rsid w:val="00873E4A"/>
    <w:rsid w:val="00874341"/>
    <w:rsid w:val="008745DA"/>
    <w:rsid w:val="0087462C"/>
    <w:rsid w:val="00874D0E"/>
    <w:rsid w:val="008751A2"/>
    <w:rsid w:val="008752F8"/>
    <w:rsid w:val="00875314"/>
    <w:rsid w:val="0087560E"/>
    <w:rsid w:val="00875E34"/>
    <w:rsid w:val="00875FFD"/>
    <w:rsid w:val="0087655D"/>
    <w:rsid w:val="008768CA"/>
    <w:rsid w:val="0087726B"/>
    <w:rsid w:val="00877743"/>
    <w:rsid w:val="00877780"/>
    <w:rsid w:val="00877850"/>
    <w:rsid w:val="00877FEE"/>
    <w:rsid w:val="0087A5CB"/>
    <w:rsid w:val="00880450"/>
    <w:rsid w:val="0088068C"/>
    <w:rsid w:val="00880971"/>
    <w:rsid w:val="00880F76"/>
    <w:rsid w:val="008810A0"/>
    <w:rsid w:val="0088112E"/>
    <w:rsid w:val="00881353"/>
    <w:rsid w:val="0088158C"/>
    <w:rsid w:val="008815CD"/>
    <w:rsid w:val="0088161B"/>
    <w:rsid w:val="00881AA7"/>
    <w:rsid w:val="00882231"/>
    <w:rsid w:val="00883543"/>
    <w:rsid w:val="00883EF7"/>
    <w:rsid w:val="0088466A"/>
    <w:rsid w:val="0088490A"/>
    <w:rsid w:val="00884B1D"/>
    <w:rsid w:val="00884D24"/>
    <w:rsid w:val="00884F21"/>
    <w:rsid w:val="0088512B"/>
    <w:rsid w:val="00885620"/>
    <w:rsid w:val="00885761"/>
    <w:rsid w:val="00885D83"/>
    <w:rsid w:val="00885DB1"/>
    <w:rsid w:val="00886113"/>
    <w:rsid w:val="0088626E"/>
    <w:rsid w:val="008863B9"/>
    <w:rsid w:val="0088692D"/>
    <w:rsid w:val="00887353"/>
    <w:rsid w:val="0088739A"/>
    <w:rsid w:val="00887412"/>
    <w:rsid w:val="008874D2"/>
    <w:rsid w:val="00887994"/>
    <w:rsid w:val="00887D7D"/>
    <w:rsid w:val="00890AF7"/>
    <w:rsid w:val="008911BD"/>
    <w:rsid w:val="008918C0"/>
    <w:rsid w:val="00892180"/>
    <w:rsid w:val="008921BD"/>
    <w:rsid w:val="00892484"/>
    <w:rsid w:val="00892747"/>
    <w:rsid w:val="00892EB3"/>
    <w:rsid w:val="0089351D"/>
    <w:rsid w:val="008935A2"/>
    <w:rsid w:val="008936F7"/>
    <w:rsid w:val="0089370E"/>
    <w:rsid w:val="00893A28"/>
    <w:rsid w:val="00893A6D"/>
    <w:rsid w:val="0089409D"/>
    <w:rsid w:val="008942E2"/>
    <w:rsid w:val="00894622"/>
    <w:rsid w:val="0089506E"/>
    <w:rsid w:val="00895505"/>
    <w:rsid w:val="008959EF"/>
    <w:rsid w:val="00895B2E"/>
    <w:rsid w:val="008962C1"/>
    <w:rsid w:val="0089692B"/>
    <w:rsid w:val="00896DBF"/>
    <w:rsid w:val="00896FD6"/>
    <w:rsid w:val="00897622"/>
    <w:rsid w:val="0089793C"/>
    <w:rsid w:val="00897955"/>
    <w:rsid w:val="00897C9C"/>
    <w:rsid w:val="00897E89"/>
    <w:rsid w:val="008A07F1"/>
    <w:rsid w:val="008A0B51"/>
    <w:rsid w:val="008A0B95"/>
    <w:rsid w:val="008A0EE2"/>
    <w:rsid w:val="008A0F10"/>
    <w:rsid w:val="008A166C"/>
    <w:rsid w:val="008A18F4"/>
    <w:rsid w:val="008A27C5"/>
    <w:rsid w:val="008A2A9A"/>
    <w:rsid w:val="008A2ED0"/>
    <w:rsid w:val="008A3187"/>
    <w:rsid w:val="008A3287"/>
    <w:rsid w:val="008A3355"/>
    <w:rsid w:val="008A45A6"/>
    <w:rsid w:val="008A4A98"/>
    <w:rsid w:val="008A4A9C"/>
    <w:rsid w:val="008A5020"/>
    <w:rsid w:val="008A5251"/>
    <w:rsid w:val="008A551F"/>
    <w:rsid w:val="008A5FC3"/>
    <w:rsid w:val="008A62E0"/>
    <w:rsid w:val="008A62F6"/>
    <w:rsid w:val="008A6D19"/>
    <w:rsid w:val="008A6D6E"/>
    <w:rsid w:val="008A7073"/>
    <w:rsid w:val="008A7378"/>
    <w:rsid w:val="008A7B18"/>
    <w:rsid w:val="008A7F95"/>
    <w:rsid w:val="008B0BEF"/>
    <w:rsid w:val="008B1428"/>
    <w:rsid w:val="008B1BFF"/>
    <w:rsid w:val="008B1D97"/>
    <w:rsid w:val="008B233A"/>
    <w:rsid w:val="008B32ED"/>
    <w:rsid w:val="008B3398"/>
    <w:rsid w:val="008B37FF"/>
    <w:rsid w:val="008B3E53"/>
    <w:rsid w:val="008B4006"/>
    <w:rsid w:val="008B4527"/>
    <w:rsid w:val="008B46F2"/>
    <w:rsid w:val="008B47DA"/>
    <w:rsid w:val="008B4A1F"/>
    <w:rsid w:val="008B4FC2"/>
    <w:rsid w:val="008B5303"/>
    <w:rsid w:val="008B5634"/>
    <w:rsid w:val="008B56B7"/>
    <w:rsid w:val="008B5F73"/>
    <w:rsid w:val="008B603B"/>
    <w:rsid w:val="008B620A"/>
    <w:rsid w:val="008B6255"/>
    <w:rsid w:val="008B649A"/>
    <w:rsid w:val="008B68D6"/>
    <w:rsid w:val="008B6DA2"/>
    <w:rsid w:val="008B7095"/>
    <w:rsid w:val="008B77A1"/>
    <w:rsid w:val="008B7815"/>
    <w:rsid w:val="008B7A18"/>
    <w:rsid w:val="008C0123"/>
    <w:rsid w:val="008C09FB"/>
    <w:rsid w:val="008C10D3"/>
    <w:rsid w:val="008C13B9"/>
    <w:rsid w:val="008C1606"/>
    <w:rsid w:val="008C166C"/>
    <w:rsid w:val="008C17C9"/>
    <w:rsid w:val="008C1A2A"/>
    <w:rsid w:val="008C1A53"/>
    <w:rsid w:val="008C1D81"/>
    <w:rsid w:val="008C1F48"/>
    <w:rsid w:val="008C1FAC"/>
    <w:rsid w:val="008C21E4"/>
    <w:rsid w:val="008C2444"/>
    <w:rsid w:val="008C25F7"/>
    <w:rsid w:val="008C2641"/>
    <w:rsid w:val="008C264E"/>
    <w:rsid w:val="008C29F6"/>
    <w:rsid w:val="008C2B07"/>
    <w:rsid w:val="008C3103"/>
    <w:rsid w:val="008C384C"/>
    <w:rsid w:val="008C4399"/>
    <w:rsid w:val="008C4DCD"/>
    <w:rsid w:val="008C4F99"/>
    <w:rsid w:val="008C516B"/>
    <w:rsid w:val="008C5472"/>
    <w:rsid w:val="008C5ACA"/>
    <w:rsid w:val="008C5D28"/>
    <w:rsid w:val="008C5DB1"/>
    <w:rsid w:val="008C5DBA"/>
    <w:rsid w:val="008C6084"/>
    <w:rsid w:val="008C611B"/>
    <w:rsid w:val="008C61A2"/>
    <w:rsid w:val="008C698E"/>
    <w:rsid w:val="008C6CC8"/>
    <w:rsid w:val="008C71D9"/>
    <w:rsid w:val="008C7269"/>
    <w:rsid w:val="008C73A3"/>
    <w:rsid w:val="008C7554"/>
    <w:rsid w:val="008C768C"/>
    <w:rsid w:val="008C76B8"/>
    <w:rsid w:val="008C7892"/>
    <w:rsid w:val="008C7B06"/>
    <w:rsid w:val="008C7B64"/>
    <w:rsid w:val="008C7BF5"/>
    <w:rsid w:val="008C7C73"/>
    <w:rsid w:val="008C7D24"/>
    <w:rsid w:val="008C7D7D"/>
    <w:rsid w:val="008D0396"/>
    <w:rsid w:val="008D062D"/>
    <w:rsid w:val="008D0D2B"/>
    <w:rsid w:val="008D103A"/>
    <w:rsid w:val="008D1094"/>
    <w:rsid w:val="008D10F4"/>
    <w:rsid w:val="008D187F"/>
    <w:rsid w:val="008D2206"/>
    <w:rsid w:val="008D22AD"/>
    <w:rsid w:val="008D25C4"/>
    <w:rsid w:val="008D291B"/>
    <w:rsid w:val="008D2CA0"/>
    <w:rsid w:val="008D32A1"/>
    <w:rsid w:val="008D36EC"/>
    <w:rsid w:val="008D3CCC"/>
    <w:rsid w:val="008D3DC8"/>
    <w:rsid w:val="008D3E97"/>
    <w:rsid w:val="008D40C8"/>
    <w:rsid w:val="008D45E6"/>
    <w:rsid w:val="008D4CB4"/>
    <w:rsid w:val="008D5690"/>
    <w:rsid w:val="008D56F1"/>
    <w:rsid w:val="008D5878"/>
    <w:rsid w:val="008D5DA2"/>
    <w:rsid w:val="008D5FB7"/>
    <w:rsid w:val="008D612A"/>
    <w:rsid w:val="008D61F5"/>
    <w:rsid w:val="008D6C8E"/>
    <w:rsid w:val="008D74FF"/>
    <w:rsid w:val="008D7624"/>
    <w:rsid w:val="008D7B4C"/>
    <w:rsid w:val="008E0062"/>
    <w:rsid w:val="008E058A"/>
    <w:rsid w:val="008E073F"/>
    <w:rsid w:val="008E08C3"/>
    <w:rsid w:val="008E0BB0"/>
    <w:rsid w:val="008E0C45"/>
    <w:rsid w:val="008E0F2F"/>
    <w:rsid w:val="008E13E9"/>
    <w:rsid w:val="008E16CD"/>
    <w:rsid w:val="008E19BA"/>
    <w:rsid w:val="008E1B01"/>
    <w:rsid w:val="008E1DA2"/>
    <w:rsid w:val="008E1DFE"/>
    <w:rsid w:val="008E1EC1"/>
    <w:rsid w:val="008E1F44"/>
    <w:rsid w:val="008E2BE3"/>
    <w:rsid w:val="008E2D68"/>
    <w:rsid w:val="008E303A"/>
    <w:rsid w:val="008E306A"/>
    <w:rsid w:val="008E3162"/>
    <w:rsid w:val="008E3498"/>
    <w:rsid w:val="008E36B8"/>
    <w:rsid w:val="008E38F6"/>
    <w:rsid w:val="008E3F3B"/>
    <w:rsid w:val="008E44F2"/>
    <w:rsid w:val="008E49A4"/>
    <w:rsid w:val="008E4A13"/>
    <w:rsid w:val="008E50AB"/>
    <w:rsid w:val="008E54C4"/>
    <w:rsid w:val="008E5A2E"/>
    <w:rsid w:val="008E5C0C"/>
    <w:rsid w:val="008E6756"/>
    <w:rsid w:val="008E6D52"/>
    <w:rsid w:val="008E6FF0"/>
    <w:rsid w:val="008E71F9"/>
    <w:rsid w:val="008E7955"/>
    <w:rsid w:val="008E7D36"/>
    <w:rsid w:val="008F01BD"/>
    <w:rsid w:val="008F04EB"/>
    <w:rsid w:val="008F0593"/>
    <w:rsid w:val="008F064E"/>
    <w:rsid w:val="008F0C2B"/>
    <w:rsid w:val="008F1230"/>
    <w:rsid w:val="008F1CE9"/>
    <w:rsid w:val="008F1CFC"/>
    <w:rsid w:val="008F23A5"/>
    <w:rsid w:val="008F33CD"/>
    <w:rsid w:val="008F3789"/>
    <w:rsid w:val="008F3C37"/>
    <w:rsid w:val="008F3F8E"/>
    <w:rsid w:val="008F40EE"/>
    <w:rsid w:val="008F4537"/>
    <w:rsid w:val="008F4A2D"/>
    <w:rsid w:val="008F5043"/>
    <w:rsid w:val="008F5361"/>
    <w:rsid w:val="008F5828"/>
    <w:rsid w:val="008F5973"/>
    <w:rsid w:val="008F5E41"/>
    <w:rsid w:val="008F6845"/>
    <w:rsid w:val="008F686C"/>
    <w:rsid w:val="008F6B26"/>
    <w:rsid w:val="008F6F16"/>
    <w:rsid w:val="008F70B6"/>
    <w:rsid w:val="008F74C7"/>
    <w:rsid w:val="008F7A0D"/>
    <w:rsid w:val="008F7C42"/>
    <w:rsid w:val="009002DF"/>
    <w:rsid w:val="00900A3E"/>
    <w:rsid w:val="00900F3D"/>
    <w:rsid w:val="00901477"/>
    <w:rsid w:val="009016CE"/>
    <w:rsid w:val="00901E2C"/>
    <w:rsid w:val="0090271F"/>
    <w:rsid w:val="009028C7"/>
    <w:rsid w:val="009029EA"/>
    <w:rsid w:val="00902AF3"/>
    <w:rsid w:val="00902E23"/>
    <w:rsid w:val="009030D7"/>
    <w:rsid w:val="00903683"/>
    <w:rsid w:val="0090423D"/>
    <w:rsid w:val="00904D98"/>
    <w:rsid w:val="0090586B"/>
    <w:rsid w:val="00906457"/>
    <w:rsid w:val="00906B3D"/>
    <w:rsid w:val="00906B6B"/>
    <w:rsid w:val="00906CF8"/>
    <w:rsid w:val="00906FDF"/>
    <w:rsid w:val="00906FF9"/>
    <w:rsid w:val="009072DF"/>
    <w:rsid w:val="0090742E"/>
    <w:rsid w:val="00907550"/>
    <w:rsid w:val="00907624"/>
    <w:rsid w:val="00907F75"/>
    <w:rsid w:val="0091064A"/>
    <w:rsid w:val="00910C2A"/>
    <w:rsid w:val="00910CA6"/>
    <w:rsid w:val="00910F3F"/>
    <w:rsid w:val="0091130F"/>
    <w:rsid w:val="009114D7"/>
    <w:rsid w:val="009128C0"/>
    <w:rsid w:val="00912A6F"/>
    <w:rsid w:val="00913070"/>
    <w:rsid w:val="00913195"/>
    <w:rsid w:val="009131D9"/>
    <w:rsid w:val="0091323B"/>
    <w:rsid w:val="0091348E"/>
    <w:rsid w:val="00913907"/>
    <w:rsid w:val="00913F14"/>
    <w:rsid w:val="0091406A"/>
    <w:rsid w:val="00914190"/>
    <w:rsid w:val="009148DE"/>
    <w:rsid w:val="00914986"/>
    <w:rsid w:val="00914A90"/>
    <w:rsid w:val="00914C6C"/>
    <w:rsid w:val="00914EBC"/>
    <w:rsid w:val="0091534D"/>
    <w:rsid w:val="00915378"/>
    <w:rsid w:val="0091546F"/>
    <w:rsid w:val="009156CF"/>
    <w:rsid w:val="009158C0"/>
    <w:rsid w:val="009158F3"/>
    <w:rsid w:val="009164CF"/>
    <w:rsid w:val="009166D4"/>
    <w:rsid w:val="009167AC"/>
    <w:rsid w:val="00916B33"/>
    <w:rsid w:val="00917330"/>
    <w:rsid w:val="00917CCB"/>
    <w:rsid w:val="0092017A"/>
    <w:rsid w:val="00920181"/>
    <w:rsid w:val="00920250"/>
    <w:rsid w:val="009202DD"/>
    <w:rsid w:val="009206E5"/>
    <w:rsid w:val="00921358"/>
    <w:rsid w:val="009215C2"/>
    <w:rsid w:val="00921AAE"/>
    <w:rsid w:val="00921E7C"/>
    <w:rsid w:val="009227D6"/>
    <w:rsid w:val="00922972"/>
    <w:rsid w:val="00922B3A"/>
    <w:rsid w:val="0092338F"/>
    <w:rsid w:val="00923621"/>
    <w:rsid w:val="00923690"/>
    <w:rsid w:val="009236C3"/>
    <w:rsid w:val="009242BE"/>
    <w:rsid w:val="009243DA"/>
    <w:rsid w:val="00924809"/>
    <w:rsid w:val="00924B4B"/>
    <w:rsid w:val="00924D8B"/>
    <w:rsid w:val="00924FEE"/>
    <w:rsid w:val="00925164"/>
    <w:rsid w:val="00925736"/>
    <w:rsid w:val="0092576F"/>
    <w:rsid w:val="009259EB"/>
    <w:rsid w:val="00925DF3"/>
    <w:rsid w:val="009260BE"/>
    <w:rsid w:val="009261CA"/>
    <w:rsid w:val="009267B5"/>
    <w:rsid w:val="009268A5"/>
    <w:rsid w:val="00926F4A"/>
    <w:rsid w:val="009270D4"/>
    <w:rsid w:val="00927992"/>
    <w:rsid w:val="00927AF8"/>
    <w:rsid w:val="00927F96"/>
    <w:rsid w:val="00930556"/>
    <w:rsid w:val="00930A8B"/>
    <w:rsid w:val="00930C33"/>
    <w:rsid w:val="00930C8A"/>
    <w:rsid w:val="00930D16"/>
    <w:rsid w:val="009311E8"/>
    <w:rsid w:val="00931CB9"/>
    <w:rsid w:val="00932260"/>
    <w:rsid w:val="00932887"/>
    <w:rsid w:val="009330BC"/>
    <w:rsid w:val="00933194"/>
    <w:rsid w:val="00933350"/>
    <w:rsid w:val="009337C4"/>
    <w:rsid w:val="00933FB0"/>
    <w:rsid w:val="00933FC3"/>
    <w:rsid w:val="00933FDE"/>
    <w:rsid w:val="00934B89"/>
    <w:rsid w:val="00934EFB"/>
    <w:rsid w:val="00934FD9"/>
    <w:rsid w:val="009351CC"/>
    <w:rsid w:val="009352BB"/>
    <w:rsid w:val="009355F2"/>
    <w:rsid w:val="00935650"/>
    <w:rsid w:val="009358CF"/>
    <w:rsid w:val="00935A6B"/>
    <w:rsid w:val="00935BAA"/>
    <w:rsid w:val="00935C45"/>
    <w:rsid w:val="00935CAB"/>
    <w:rsid w:val="00935E6B"/>
    <w:rsid w:val="00936021"/>
    <w:rsid w:val="0093623E"/>
    <w:rsid w:val="0093640B"/>
    <w:rsid w:val="00936944"/>
    <w:rsid w:val="00937B70"/>
    <w:rsid w:val="00937D7D"/>
    <w:rsid w:val="00940F64"/>
    <w:rsid w:val="00941251"/>
    <w:rsid w:val="009412DB"/>
    <w:rsid w:val="0094157C"/>
    <w:rsid w:val="0094169A"/>
    <w:rsid w:val="00941E26"/>
    <w:rsid w:val="00941E30"/>
    <w:rsid w:val="0094238C"/>
    <w:rsid w:val="00942801"/>
    <w:rsid w:val="00942CED"/>
    <w:rsid w:val="00942D7E"/>
    <w:rsid w:val="00942D83"/>
    <w:rsid w:val="00942EC2"/>
    <w:rsid w:val="009437BF"/>
    <w:rsid w:val="00943B67"/>
    <w:rsid w:val="0094421D"/>
    <w:rsid w:val="0094491B"/>
    <w:rsid w:val="00944D34"/>
    <w:rsid w:val="0094502E"/>
    <w:rsid w:val="00945049"/>
    <w:rsid w:val="0094516A"/>
    <w:rsid w:val="0094526D"/>
    <w:rsid w:val="0094530D"/>
    <w:rsid w:val="0094563E"/>
    <w:rsid w:val="00946550"/>
    <w:rsid w:val="00946B4F"/>
    <w:rsid w:val="00946EB8"/>
    <w:rsid w:val="00946F33"/>
    <w:rsid w:val="009475D4"/>
    <w:rsid w:val="00947CC0"/>
    <w:rsid w:val="00950936"/>
    <w:rsid w:val="009513D6"/>
    <w:rsid w:val="009516F4"/>
    <w:rsid w:val="00951780"/>
    <w:rsid w:val="009522A5"/>
    <w:rsid w:val="0095271D"/>
    <w:rsid w:val="0095278D"/>
    <w:rsid w:val="009531B0"/>
    <w:rsid w:val="009532CE"/>
    <w:rsid w:val="009533A9"/>
    <w:rsid w:val="0095376E"/>
    <w:rsid w:val="00953838"/>
    <w:rsid w:val="00953BD0"/>
    <w:rsid w:val="00953EA9"/>
    <w:rsid w:val="00953FAA"/>
    <w:rsid w:val="00954056"/>
    <w:rsid w:val="0095454A"/>
    <w:rsid w:val="009549B7"/>
    <w:rsid w:val="00954E8D"/>
    <w:rsid w:val="00956631"/>
    <w:rsid w:val="00956662"/>
    <w:rsid w:val="009567D9"/>
    <w:rsid w:val="00956C40"/>
    <w:rsid w:val="0095718C"/>
    <w:rsid w:val="0095721A"/>
    <w:rsid w:val="009574E5"/>
    <w:rsid w:val="0095778C"/>
    <w:rsid w:val="009579B3"/>
    <w:rsid w:val="00957AA9"/>
    <w:rsid w:val="00957FA8"/>
    <w:rsid w:val="0096039B"/>
    <w:rsid w:val="00960407"/>
    <w:rsid w:val="009605AB"/>
    <w:rsid w:val="009607FB"/>
    <w:rsid w:val="0096091A"/>
    <w:rsid w:val="00960C65"/>
    <w:rsid w:val="00960C6E"/>
    <w:rsid w:val="00960D55"/>
    <w:rsid w:val="00960F90"/>
    <w:rsid w:val="00961BDB"/>
    <w:rsid w:val="00961C7E"/>
    <w:rsid w:val="00961CDF"/>
    <w:rsid w:val="00961D3A"/>
    <w:rsid w:val="00961F12"/>
    <w:rsid w:val="00961F74"/>
    <w:rsid w:val="00961F79"/>
    <w:rsid w:val="00962145"/>
    <w:rsid w:val="0096264C"/>
    <w:rsid w:val="00962DBF"/>
    <w:rsid w:val="00962FC7"/>
    <w:rsid w:val="0096361E"/>
    <w:rsid w:val="009639B9"/>
    <w:rsid w:val="00963D9E"/>
    <w:rsid w:val="00964BA4"/>
    <w:rsid w:val="0096535D"/>
    <w:rsid w:val="0096539E"/>
    <w:rsid w:val="009656F1"/>
    <w:rsid w:val="00965F84"/>
    <w:rsid w:val="00966923"/>
    <w:rsid w:val="00966967"/>
    <w:rsid w:val="00967733"/>
    <w:rsid w:val="00967739"/>
    <w:rsid w:val="00967C31"/>
    <w:rsid w:val="00967FC1"/>
    <w:rsid w:val="009703E9"/>
    <w:rsid w:val="0097042D"/>
    <w:rsid w:val="00970ABD"/>
    <w:rsid w:val="00970C85"/>
    <w:rsid w:val="00970D3A"/>
    <w:rsid w:val="009713ED"/>
    <w:rsid w:val="00971E90"/>
    <w:rsid w:val="0097320C"/>
    <w:rsid w:val="00973AC5"/>
    <w:rsid w:val="00973F64"/>
    <w:rsid w:val="009741B3"/>
    <w:rsid w:val="0097439F"/>
    <w:rsid w:val="00974422"/>
    <w:rsid w:val="0097466C"/>
    <w:rsid w:val="0097486C"/>
    <w:rsid w:val="0097509F"/>
    <w:rsid w:val="00975483"/>
    <w:rsid w:val="009754BF"/>
    <w:rsid w:val="00975618"/>
    <w:rsid w:val="00975887"/>
    <w:rsid w:val="009759D4"/>
    <w:rsid w:val="00975A03"/>
    <w:rsid w:val="00975A71"/>
    <w:rsid w:val="00975DAE"/>
    <w:rsid w:val="009762EB"/>
    <w:rsid w:val="0097661D"/>
    <w:rsid w:val="00976848"/>
    <w:rsid w:val="009769BB"/>
    <w:rsid w:val="009772BB"/>
    <w:rsid w:val="009777B4"/>
    <w:rsid w:val="009777D9"/>
    <w:rsid w:val="0097789C"/>
    <w:rsid w:val="00977B78"/>
    <w:rsid w:val="00977DAF"/>
    <w:rsid w:val="00980A19"/>
    <w:rsid w:val="00980D75"/>
    <w:rsid w:val="00980E6B"/>
    <w:rsid w:val="00980F84"/>
    <w:rsid w:val="00981051"/>
    <w:rsid w:val="00981B26"/>
    <w:rsid w:val="0098218B"/>
    <w:rsid w:val="009824B9"/>
    <w:rsid w:val="0098263B"/>
    <w:rsid w:val="00982788"/>
    <w:rsid w:val="00982D15"/>
    <w:rsid w:val="0098353E"/>
    <w:rsid w:val="009837CB"/>
    <w:rsid w:val="00983C07"/>
    <w:rsid w:val="00983CC2"/>
    <w:rsid w:val="00983D53"/>
    <w:rsid w:val="00984156"/>
    <w:rsid w:val="00984563"/>
    <w:rsid w:val="00984DF3"/>
    <w:rsid w:val="00984E3B"/>
    <w:rsid w:val="00985886"/>
    <w:rsid w:val="00985894"/>
    <w:rsid w:val="00985899"/>
    <w:rsid w:val="00985ADD"/>
    <w:rsid w:val="00985AFC"/>
    <w:rsid w:val="00985B1B"/>
    <w:rsid w:val="00986212"/>
    <w:rsid w:val="009864E2"/>
    <w:rsid w:val="0098779A"/>
    <w:rsid w:val="00987CDD"/>
    <w:rsid w:val="00987DF6"/>
    <w:rsid w:val="00987F11"/>
    <w:rsid w:val="009901DF"/>
    <w:rsid w:val="00990328"/>
    <w:rsid w:val="0099061F"/>
    <w:rsid w:val="00991341"/>
    <w:rsid w:val="009918F0"/>
    <w:rsid w:val="00991B88"/>
    <w:rsid w:val="00991CE5"/>
    <w:rsid w:val="00991E86"/>
    <w:rsid w:val="00991EE6"/>
    <w:rsid w:val="00992236"/>
    <w:rsid w:val="00992324"/>
    <w:rsid w:val="00992903"/>
    <w:rsid w:val="00992C7E"/>
    <w:rsid w:val="009931D6"/>
    <w:rsid w:val="009932A3"/>
    <w:rsid w:val="00994057"/>
    <w:rsid w:val="00994661"/>
    <w:rsid w:val="00994BAF"/>
    <w:rsid w:val="009951C5"/>
    <w:rsid w:val="0099588C"/>
    <w:rsid w:val="00995DCE"/>
    <w:rsid w:val="009969E5"/>
    <w:rsid w:val="009975A9"/>
    <w:rsid w:val="0099775F"/>
    <w:rsid w:val="00997E70"/>
    <w:rsid w:val="00997F74"/>
    <w:rsid w:val="009A025F"/>
    <w:rsid w:val="009A02F5"/>
    <w:rsid w:val="009A057F"/>
    <w:rsid w:val="009A075D"/>
    <w:rsid w:val="009A084F"/>
    <w:rsid w:val="009A14E6"/>
    <w:rsid w:val="009A152F"/>
    <w:rsid w:val="009A173E"/>
    <w:rsid w:val="009A1A0D"/>
    <w:rsid w:val="009A1CE4"/>
    <w:rsid w:val="009A22C6"/>
    <w:rsid w:val="009A283C"/>
    <w:rsid w:val="009A28E0"/>
    <w:rsid w:val="009A37F0"/>
    <w:rsid w:val="009A3812"/>
    <w:rsid w:val="009A3E2D"/>
    <w:rsid w:val="009A424F"/>
    <w:rsid w:val="009A4284"/>
    <w:rsid w:val="009A4B06"/>
    <w:rsid w:val="009A4BD3"/>
    <w:rsid w:val="009A4E69"/>
    <w:rsid w:val="009A50BB"/>
    <w:rsid w:val="009A50F6"/>
    <w:rsid w:val="009A5571"/>
    <w:rsid w:val="009A5753"/>
    <w:rsid w:val="009A579D"/>
    <w:rsid w:val="009A5851"/>
    <w:rsid w:val="009A58AA"/>
    <w:rsid w:val="009A5D23"/>
    <w:rsid w:val="009A5EBD"/>
    <w:rsid w:val="009A636D"/>
    <w:rsid w:val="009A646B"/>
    <w:rsid w:val="009A66BA"/>
    <w:rsid w:val="009A6B9F"/>
    <w:rsid w:val="009A6F1B"/>
    <w:rsid w:val="009A6F56"/>
    <w:rsid w:val="009A6F79"/>
    <w:rsid w:val="009B0262"/>
    <w:rsid w:val="009B0547"/>
    <w:rsid w:val="009B2C61"/>
    <w:rsid w:val="009B39CC"/>
    <w:rsid w:val="009B473F"/>
    <w:rsid w:val="009B48BD"/>
    <w:rsid w:val="009B49DA"/>
    <w:rsid w:val="009B5409"/>
    <w:rsid w:val="009B5516"/>
    <w:rsid w:val="009B57EA"/>
    <w:rsid w:val="009B5D06"/>
    <w:rsid w:val="009B5D44"/>
    <w:rsid w:val="009B5DD5"/>
    <w:rsid w:val="009B5F6D"/>
    <w:rsid w:val="009B645C"/>
    <w:rsid w:val="009B6FF2"/>
    <w:rsid w:val="009B729A"/>
    <w:rsid w:val="009B7342"/>
    <w:rsid w:val="009B7382"/>
    <w:rsid w:val="009B7442"/>
    <w:rsid w:val="009B766A"/>
    <w:rsid w:val="009B7C01"/>
    <w:rsid w:val="009C077D"/>
    <w:rsid w:val="009C07A8"/>
    <w:rsid w:val="009C0A74"/>
    <w:rsid w:val="009C1745"/>
    <w:rsid w:val="009C1B70"/>
    <w:rsid w:val="009C1DB6"/>
    <w:rsid w:val="009C1E75"/>
    <w:rsid w:val="009C2081"/>
    <w:rsid w:val="009C20B8"/>
    <w:rsid w:val="009C2101"/>
    <w:rsid w:val="009C2F41"/>
    <w:rsid w:val="009C3330"/>
    <w:rsid w:val="009C4034"/>
    <w:rsid w:val="009C405B"/>
    <w:rsid w:val="009C4319"/>
    <w:rsid w:val="009C43A7"/>
    <w:rsid w:val="009C45E9"/>
    <w:rsid w:val="009C4C7C"/>
    <w:rsid w:val="009C50F1"/>
    <w:rsid w:val="009C58C0"/>
    <w:rsid w:val="009C59D2"/>
    <w:rsid w:val="009C5AE5"/>
    <w:rsid w:val="009C61D3"/>
    <w:rsid w:val="009C6AE3"/>
    <w:rsid w:val="009C72B6"/>
    <w:rsid w:val="009C76E5"/>
    <w:rsid w:val="009C7D66"/>
    <w:rsid w:val="009D0127"/>
    <w:rsid w:val="009D020A"/>
    <w:rsid w:val="009D04E5"/>
    <w:rsid w:val="009D071B"/>
    <w:rsid w:val="009D10CF"/>
    <w:rsid w:val="009D1125"/>
    <w:rsid w:val="009D1303"/>
    <w:rsid w:val="009D152C"/>
    <w:rsid w:val="009D185C"/>
    <w:rsid w:val="009D1D31"/>
    <w:rsid w:val="009D1EDF"/>
    <w:rsid w:val="009D1F38"/>
    <w:rsid w:val="009D267D"/>
    <w:rsid w:val="009D2EE2"/>
    <w:rsid w:val="009D38FB"/>
    <w:rsid w:val="009D38FC"/>
    <w:rsid w:val="009D3BF6"/>
    <w:rsid w:val="009D3F08"/>
    <w:rsid w:val="009D3F0D"/>
    <w:rsid w:val="009D4331"/>
    <w:rsid w:val="009D4788"/>
    <w:rsid w:val="009D4BAE"/>
    <w:rsid w:val="009D5251"/>
    <w:rsid w:val="009D52E1"/>
    <w:rsid w:val="009D5962"/>
    <w:rsid w:val="009D6191"/>
    <w:rsid w:val="009D642D"/>
    <w:rsid w:val="009D66D8"/>
    <w:rsid w:val="009D6B84"/>
    <w:rsid w:val="009D7027"/>
    <w:rsid w:val="009E04A3"/>
    <w:rsid w:val="009E0EE8"/>
    <w:rsid w:val="009E1202"/>
    <w:rsid w:val="009E123D"/>
    <w:rsid w:val="009E24DF"/>
    <w:rsid w:val="009E2532"/>
    <w:rsid w:val="009E2658"/>
    <w:rsid w:val="009E271C"/>
    <w:rsid w:val="009E2AF7"/>
    <w:rsid w:val="009E2C0F"/>
    <w:rsid w:val="009E319C"/>
    <w:rsid w:val="009E3297"/>
    <w:rsid w:val="009E36C4"/>
    <w:rsid w:val="009E3A70"/>
    <w:rsid w:val="009E3B34"/>
    <w:rsid w:val="009E3BBE"/>
    <w:rsid w:val="009E3D32"/>
    <w:rsid w:val="009E435C"/>
    <w:rsid w:val="009E4CA9"/>
    <w:rsid w:val="009E519B"/>
    <w:rsid w:val="009E5950"/>
    <w:rsid w:val="009E60E0"/>
    <w:rsid w:val="009E62F9"/>
    <w:rsid w:val="009E6551"/>
    <w:rsid w:val="009E66FB"/>
    <w:rsid w:val="009E6BCD"/>
    <w:rsid w:val="009E7922"/>
    <w:rsid w:val="009E7965"/>
    <w:rsid w:val="009E7B5E"/>
    <w:rsid w:val="009F04AC"/>
    <w:rsid w:val="009F0576"/>
    <w:rsid w:val="009F0BEF"/>
    <w:rsid w:val="009F0D48"/>
    <w:rsid w:val="009F138B"/>
    <w:rsid w:val="009F19EE"/>
    <w:rsid w:val="009F1F55"/>
    <w:rsid w:val="009F2C99"/>
    <w:rsid w:val="009F2E28"/>
    <w:rsid w:val="009F2FBA"/>
    <w:rsid w:val="009F309F"/>
    <w:rsid w:val="009F37B7"/>
    <w:rsid w:val="009F3AC7"/>
    <w:rsid w:val="009F3B3E"/>
    <w:rsid w:val="009F3BC1"/>
    <w:rsid w:val="009F3F6E"/>
    <w:rsid w:val="009F4291"/>
    <w:rsid w:val="009F471C"/>
    <w:rsid w:val="009F4B99"/>
    <w:rsid w:val="009F4EE3"/>
    <w:rsid w:val="009F4EED"/>
    <w:rsid w:val="009F516C"/>
    <w:rsid w:val="009F51BF"/>
    <w:rsid w:val="009F59C8"/>
    <w:rsid w:val="009F5C38"/>
    <w:rsid w:val="009F5D3D"/>
    <w:rsid w:val="009F61F6"/>
    <w:rsid w:val="009F6927"/>
    <w:rsid w:val="009F6B42"/>
    <w:rsid w:val="009F6C78"/>
    <w:rsid w:val="009F7177"/>
    <w:rsid w:val="009F734F"/>
    <w:rsid w:val="009F79E4"/>
    <w:rsid w:val="00A0044E"/>
    <w:rsid w:val="00A00652"/>
    <w:rsid w:val="00A00DF1"/>
    <w:rsid w:val="00A014F3"/>
    <w:rsid w:val="00A0171A"/>
    <w:rsid w:val="00A01815"/>
    <w:rsid w:val="00A01C18"/>
    <w:rsid w:val="00A01F55"/>
    <w:rsid w:val="00A028A0"/>
    <w:rsid w:val="00A02C55"/>
    <w:rsid w:val="00A02DD7"/>
    <w:rsid w:val="00A02DDF"/>
    <w:rsid w:val="00A02E12"/>
    <w:rsid w:val="00A02EE1"/>
    <w:rsid w:val="00A036B8"/>
    <w:rsid w:val="00A03B77"/>
    <w:rsid w:val="00A03E0F"/>
    <w:rsid w:val="00A041E3"/>
    <w:rsid w:val="00A0442C"/>
    <w:rsid w:val="00A045F6"/>
    <w:rsid w:val="00A049A4"/>
    <w:rsid w:val="00A05A13"/>
    <w:rsid w:val="00A06099"/>
    <w:rsid w:val="00A065CB"/>
    <w:rsid w:val="00A068C4"/>
    <w:rsid w:val="00A06925"/>
    <w:rsid w:val="00A0700A"/>
    <w:rsid w:val="00A0713F"/>
    <w:rsid w:val="00A071DD"/>
    <w:rsid w:val="00A075A7"/>
    <w:rsid w:val="00A07749"/>
    <w:rsid w:val="00A0790B"/>
    <w:rsid w:val="00A07CCD"/>
    <w:rsid w:val="00A10529"/>
    <w:rsid w:val="00A10571"/>
    <w:rsid w:val="00A10815"/>
    <w:rsid w:val="00A10E71"/>
    <w:rsid w:val="00A10F02"/>
    <w:rsid w:val="00A112EA"/>
    <w:rsid w:val="00A1137A"/>
    <w:rsid w:val="00A11C15"/>
    <w:rsid w:val="00A121C5"/>
    <w:rsid w:val="00A123FB"/>
    <w:rsid w:val="00A12A46"/>
    <w:rsid w:val="00A13090"/>
    <w:rsid w:val="00A13530"/>
    <w:rsid w:val="00A139E8"/>
    <w:rsid w:val="00A13D4A"/>
    <w:rsid w:val="00A15083"/>
    <w:rsid w:val="00A1514E"/>
    <w:rsid w:val="00A151D9"/>
    <w:rsid w:val="00A15390"/>
    <w:rsid w:val="00A1563F"/>
    <w:rsid w:val="00A1589D"/>
    <w:rsid w:val="00A158B5"/>
    <w:rsid w:val="00A15A6B"/>
    <w:rsid w:val="00A16284"/>
    <w:rsid w:val="00A16430"/>
    <w:rsid w:val="00A164B4"/>
    <w:rsid w:val="00A16AE4"/>
    <w:rsid w:val="00A17269"/>
    <w:rsid w:val="00A203A7"/>
    <w:rsid w:val="00A20855"/>
    <w:rsid w:val="00A209F2"/>
    <w:rsid w:val="00A20B0F"/>
    <w:rsid w:val="00A20BC7"/>
    <w:rsid w:val="00A20CD5"/>
    <w:rsid w:val="00A20D65"/>
    <w:rsid w:val="00A20F71"/>
    <w:rsid w:val="00A21115"/>
    <w:rsid w:val="00A216DB"/>
    <w:rsid w:val="00A21727"/>
    <w:rsid w:val="00A21C52"/>
    <w:rsid w:val="00A22F36"/>
    <w:rsid w:val="00A23162"/>
    <w:rsid w:val="00A239C6"/>
    <w:rsid w:val="00A23A5E"/>
    <w:rsid w:val="00A23E41"/>
    <w:rsid w:val="00A23E9D"/>
    <w:rsid w:val="00A2446F"/>
    <w:rsid w:val="00A246B6"/>
    <w:rsid w:val="00A24CD2"/>
    <w:rsid w:val="00A24EEF"/>
    <w:rsid w:val="00A25094"/>
    <w:rsid w:val="00A250AC"/>
    <w:rsid w:val="00A25677"/>
    <w:rsid w:val="00A25C2A"/>
    <w:rsid w:val="00A25D9E"/>
    <w:rsid w:val="00A2627D"/>
    <w:rsid w:val="00A26703"/>
    <w:rsid w:val="00A2678F"/>
    <w:rsid w:val="00A26956"/>
    <w:rsid w:val="00A26C65"/>
    <w:rsid w:val="00A26E67"/>
    <w:rsid w:val="00A27486"/>
    <w:rsid w:val="00A30505"/>
    <w:rsid w:val="00A307CA"/>
    <w:rsid w:val="00A309F8"/>
    <w:rsid w:val="00A30B8A"/>
    <w:rsid w:val="00A31683"/>
    <w:rsid w:val="00A31784"/>
    <w:rsid w:val="00A32857"/>
    <w:rsid w:val="00A32869"/>
    <w:rsid w:val="00A32A57"/>
    <w:rsid w:val="00A32B3C"/>
    <w:rsid w:val="00A32EC0"/>
    <w:rsid w:val="00A3365C"/>
    <w:rsid w:val="00A339C9"/>
    <w:rsid w:val="00A33AE5"/>
    <w:rsid w:val="00A33CF0"/>
    <w:rsid w:val="00A33D75"/>
    <w:rsid w:val="00A345C5"/>
    <w:rsid w:val="00A34876"/>
    <w:rsid w:val="00A357AB"/>
    <w:rsid w:val="00A359A1"/>
    <w:rsid w:val="00A35AA5"/>
    <w:rsid w:val="00A35ACB"/>
    <w:rsid w:val="00A35B3C"/>
    <w:rsid w:val="00A35B58"/>
    <w:rsid w:val="00A35DA9"/>
    <w:rsid w:val="00A362C6"/>
    <w:rsid w:val="00A368C7"/>
    <w:rsid w:val="00A37CA2"/>
    <w:rsid w:val="00A401AC"/>
    <w:rsid w:val="00A40643"/>
    <w:rsid w:val="00A41546"/>
    <w:rsid w:val="00A41967"/>
    <w:rsid w:val="00A41CDB"/>
    <w:rsid w:val="00A42125"/>
    <w:rsid w:val="00A42329"/>
    <w:rsid w:val="00A42AAE"/>
    <w:rsid w:val="00A42BC4"/>
    <w:rsid w:val="00A43164"/>
    <w:rsid w:val="00A432D3"/>
    <w:rsid w:val="00A43597"/>
    <w:rsid w:val="00A43F13"/>
    <w:rsid w:val="00A44008"/>
    <w:rsid w:val="00A447EE"/>
    <w:rsid w:val="00A44C9D"/>
    <w:rsid w:val="00A44CAE"/>
    <w:rsid w:val="00A44FAA"/>
    <w:rsid w:val="00A4519D"/>
    <w:rsid w:val="00A45638"/>
    <w:rsid w:val="00A45772"/>
    <w:rsid w:val="00A45D21"/>
    <w:rsid w:val="00A45DE7"/>
    <w:rsid w:val="00A45F9A"/>
    <w:rsid w:val="00A46183"/>
    <w:rsid w:val="00A4640B"/>
    <w:rsid w:val="00A4663C"/>
    <w:rsid w:val="00A467FA"/>
    <w:rsid w:val="00A469E3"/>
    <w:rsid w:val="00A47654"/>
    <w:rsid w:val="00A47A1D"/>
    <w:rsid w:val="00A47BAE"/>
    <w:rsid w:val="00A47E70"/>
    <w:rsid w:val="00A47EAD"/>
    <w:rsid w:val="00A50069"/>
    <w:rsid w:val="00A50587"/>
    <w:rsid w:val="00A50A99"/>
    <w:rsid w:val="00A50CF0"/>
    <w:rsid w:val="00A50D23"/>
    <w:rsid w:val="00A5113E"/>
    <w:rsid w:val="00A5198B"/>
    <w:rsid w:val="00A51BCD"/>
    <w:rsid w:val="00A51BD3"/>
    <w:rsid w:val="00A51CA9"/>
    <w:rsid w:val="00A52A25"/>
    <w:rsid w:val="00A52D5C"/>
    <w:rsid w:val="00A5316F"/>
    <w:rsid w:val="00A53229"/>
    <w:rsid w:val="00A532B2"/>
    <w:rsid w:val="00A53705"/>
    <w:rsid w:val="00A53724"/>
    <w:rsid w:val="00A5386C"/>
    <w:rsid w:val="00A53919"/>
    <w:rsid w:val="00A540DD"/>
    <w:rsid w:val="00A545A3"/>
    <w:rsid w:val="00A54CAC"/>
    <w:rsid w:val="00A54FB7"/>
    <w:rsid w:val="00A55124"/>
    <w:rsid w:val="00A55395"/>
    <w:rsid w:val="00A554F3"/>
    <w:rsid w:val="00A559CB"/>
    <w:rsid w:val="00A55D91"/>
    <w:rsid w:val="00A55F52"/>
    <w:rsid w:val="00A56066"/>
    <w:rsid w:val="00A56F5C"/>
    <w:rsid w:val="00A56FBD"/>
    <w:rsid w:val="00A578F9"/>
    <w:rsid w:val="00A579E0"/>
    <w:rsid w:val="00A57A4D"/>
    <w:rsid w:val="00A57AF0"/>
    <w:rsid w:val="00A6003F"/>
    <w:rsid w:val="00A602C7"/>
    <w:rsid w:val="00A602F6"/>
    <w:rsid w:val="00A60306"/>
    <w:rsid w:val="00A60DB3"/>
    <w:rsid w:val="00A60E52"/>
    <w:rsid w:val="00A61325"/>
    <w:rsid w:val="00A613C2"/>
    <w:rsid w:val="00A61540"/>
    <w:rsid w:val="00A61B6A"/>
    <w:rsid w:val="00A61E62"/>
    <w:rsid w:val="00A6231F"/>
    <w:rsid w:val="00A624EA"/>
    <w:rsid w:val="00A62D25"/>
    <w:rsid w:val="00A63460"/>
    <w:rsid w:val="00A63C80"/>
    <w:rsid w:val="00A63E70"/>
    <w:rsid w:val="00A63E82"/>
    <w:rsid w:val="00A641BD"/>
    <w:rsid w:val="00A652A9"/>
    <w:rsid w:val="00A6551B"/>
    <w:rsid w:val="00A65902"/>
    <w:rsid w:val="00A65ADA"/>
    <w:rsid w:val="00A65AEA"/>
    <w:rsid w:val="00A65DD3"/>
    <w:rsid w:val="00A6613B"/>
    <w:rsid w:val="00A66260"/>
    <w:rsid w:val="00A669F6"/>
    <w:rsid w:val="00A66D84"/>
    <w:rsid w:val="00A67012"/>
    <w:rsid w:val="00A67153"/>
    <w:rsid w:val="00A67AC1"/>
    <w:rsid w:val="00A67BA8"/>
    <w:rsid w:val="00A67C60"/>
    <w:rsid w:val="00A67FE2"/>
    <w:rsid w:val="00A705F6"/>
    <w:rsid w:val="00A70A43"/>
    <w:rsid w:val="00A70FEE"/>
    <w:rsid w:val="00A71878"/>
    <w:rsid w:val="00A7199E"/>
    <w:rsid w:val="00A71D52"/>
    <w:rsid w:val="00A71DE5"/>
    <w:rsid w:val="00A71E0E"/>
    <w:rsid w:val="00A71E7F"/>
    <w:rsid w:val="00A720DA"/>
    <w:rsid w:val="00A72BB9"/>
    <w:rsid w:val="00A73129"/>
    <w:rsid w:val="00A7323C"/>
    <w:rsid w:val="00A73712"/>
    <w:rsid w:val="00A73A09"/>
    <w:rsid w:val="00A73B31"/>
    <w:rsid w:val="00A73B56"/>
    <w:rsid w:val="00A74042"/>
    <w:rsid w:val="00A74223"/>
    <w:rsid w:val="00A7476D"/>
    <w:rsid w:val="00A74FCF"/>
    <w:rsid w:val="00A750E7"/>
    <w:rsid w:val="00A75507"/>
    <w:rsid w:val="00A75651"/>
    <w:rsid w:val="00A75791"/>
    <w:rsid w:val="00A75CBC"/>
    <w:rsid w:val="00A7671C"/>
    <w:rsid w:val="00A76923"/>
    <w:rsid w:val="00A769F4"/>
    <w:rsid w:val="00A76B76"/>
    <w:rsid w:val="00A76BF6"/>
    <w:rsid w:val="00A76DAF"/>
    <w:rsid w:val="00A76EB8"/>
    <w:rsid w:val="00A775FB"/>
    <w:rsid w:val="00A776AB"/>
    <w:rsid w:val="00A80792"/>
    <w:rsid w:val="00A80C59"/>
    <w:rsid w:val="00A80DDF"/>
    <w:rsid w:val="00A80E4F"/>
    <w:rsid w:val="00A8132F"/>
    <w:rsid w:val="00A81416"/>
    <w:rsid w:val="00A81747"/>
    <w:rsid w:val="00A81E68"/>
    <w:rsid w:val="00A821A5"/>
    <w:rsid w:val="00A821B5"/>
    <w:rsid w:val="00A821B6"/>
    <w:rsid w:val="00A82346"/>
    <w:rsid w:val="00A82D44"/>
    <w:rsid w:val="00A83997"/>
    <w:rsid w:val="00A83B01"/>
    <w:rsid w:val="00A83ED3"/>
    <w:rsid w:val="00A8455C"/>
    <w:rsid w:val="00A84766"/>
    <w:rsid w:val="00A84874"/>
    <w:rsid w:val="00A85875"/>
    <w:rsid w:val="00A863D9"/>
    <w:rsid w:val="00A86B70"/>
    <w:rsid w:val="00A86C71"/>
    <w:rsid w:val="00A87218"/>
    <w:rsid w:val="00A87424"/>
    <w:rsid w:val="00A902F3"/>
    <w:rsid w:val="00A90497"/>
    <w:rsid w:val="00A906F5"/>
    <w:rsid w:val="00A90B0A"/>
    <w:rsid w:val="00A91157"/>
    <w:rsid w:val="00A9129B"/>
    <w:rsid w:val="00A9192D"/>
    <w:rsid w:val="00A91DD3"/>
    <w:rsid w:val="00A92A3A"/>
    <w:rsid w:val="00A92B74"/>
    <w:rsid w:val="00A92BA1"/>
    <w:rsid w:val="00A940CE"/>
    <w:rsid w:val="00A94B6F"/>
    <w:rsid w:val="00A950E3"/>
    <w:rsid w:val="00A95720"/>
    <w:rsid w:val="00A95846"/>
    <w:rsid w:val="00A95A32"/>
    <w:rsid w:val="00A95A48"/>
    <w:rsid w:val="00A95C1C"/>
    <w:rsid w:val="00A96776"/>
    <w:rsid w:val="00A96EC4"/>
    <w:rsid w:val="00AA0047"/>
    <w:rsid w:val="00AA0410"/>
    <w:rsid w:val="00AA232B"/>
    <w:rsid w:val="00AA2481"/>
    <w:rsid w:val="00AA26F7"/>
    <w:rsid w:val="00AA2CBC"/>
    <w:rsid w:val="00AA420B"/>
    <w:rsid w:val="00AA46D1"/>
    <w:rsid w:val="00AA48EA"/>
    <w:rsid w:val="00AA49B1"/>
    <w:rsid w:val="00AA5451"/>
    <w:rsid w:val="00AA558D"/>
    <w:rsid w:val="00AA56AA"/>
    <w:rsid w:val="00AA5866"/>
    <w:rsid w:val="00AA5F31"/>
    <w:rsid w:val="00AA663C"/>
    <w:rsid w:val="00AA6DBD"/>
    <w:rsid w:val="00AA7539"/>
    <w:rsid w:val="00AB0F7D"/>
    <w:rsid w:val="00AB11E5"/>
    <w:rsid w:val="00AB203F"/>
    <w:rsid w:val="00AB2103"/>
    <w:rsid w:val="00AB24A5"/>
    <w:rsid w:val="00AB2E0C"/>
    <w:rsid w:val="00AB3197"/>
    <w:rsid w:val="00AB3304"/>
    <w:rsid w:val="00AB34B7"/>
    <w:rsid w:val="00AB4064"/>
    <w:rsid w:val="00AB4309"/>
    <w:rsid w:val="00AB4A5D"/>
    <w:rsid w:val="00AB4DB6"/>
    <w:rsid w:val="00AB51A2"/>
    <w:rsid w:val="00AB5F01"/>
    <w:rsid w:val="00AB70A8"/>
    <w:rsid w:val="00AB71AA"/>
    <w:rsid w:val="00AB756F"/>
    <w:rsid w:val="00AB7BA9"/>
    <w:rsid w:val="00AC0C13"/>
    <w:rsid w:val="00AC17C1"/>
    <w:rsid w:val="00AC186A"/>
    <w:rsid w:val="00AC217D"/>
    <w:rsid w:val="00AC24EC"/>
    <w:rsid w:val="00AC2B61"/>
    <w:rsid w:val="00AC37E6"/>
    <w:rsid w:val="00AC3E70"/>
    <w:rsid w:val="00AC40A5"/>
    <w:rsid w:val="00AC4189"/>
    <w:rsid w:val="00AC4252"/>
    <w:rsid w:val="00AC4429"/>
    <w:rsid w:val="00AC5551"/>
    <w:rsid w:val="00AC55A3"/>
    <w:rsid w:val="00AC5820"/>
    <w:rsid w:val="00AC5E21"/>
    <w:rsid w:val="00AC63B2"/>
    <w:rsid w:val="00AC68E3"/>
    <w:rsid w:val="00AC6A2D"/>
    <w:rsid w:val="00AC6BC6"/>
    <w:rsid w:val="00AC6F6F"/>
    <w:rsid w:val="00AC7022"/>
    <w:rsid w:val="00AC70BE"/>
    <w:rsid w:val="00AC723C"/>
    <w:rsid w:val="00AC75E3"/>
    <w:rsid w:val="00AC7848"/>
    <w:rsid w:val="00AC790A"/>
    <w:rsid w:val="00AD0903"/>
    <w:rsid w:val="00AD0973"/>
    <w:rsid w:val="00AD0C3B"/>
    <w:rsid w:val="00AD0D99"/>
    <w:rsid w:val="00AD10A1"/>
    <w:rsid w:val="00AD1AE1"/>
    <w:rsid w:val="00AD1CD8"/>
    <w:rsid w:val="00AD2272"/>
    <w:rsid w:val="00AD2CCA"/>
    <w:rsid w:val="00AD36E4"/>
    <w:rsid w:val="00AD36F7"/>
    <w:rsid w:val="00AD41F7"/>
    <w:rsid w:val="00AD4463"/>
    <w:rsid w:val="00AD45A1"/>
    <w:rsid w:val="00AD45F8"/>
    <w:rsid w:val="00AD4638"/>
    <w:rsid w:val="00AD4A7E"/>
    <w:rsid w:val="00AD585A"/>
    <w:rsid w:val="00AD5BA9"/>
    <w:rsid w:val="00AD5EC7"/>
    <w:rsid w:val="00AD6622"/>
    <w:rsid w:val="00AD6A48"/>
    <w:rsid w:val="00AD719F"/>
    <w:rsid w:val="00AD7540"/>
    <w:rsid w:val="00AD7856"/>
    <w:rsid w:val="00AE0299"/>
    <w:rsid w:val="00AE043D"/>
    <w:rsid w:val="00AE06CF"/>
    <w:rsid w:val="00AE0838"/>
    <w:rsid w:val="00AE0EB9"/>
    <w:rsid w:val="00AE1233"/>
    <w:rsid w:val="00AE1D68"/>
    <w:rsid w:val="00AE215D"/>
    <w:rsid w:val="00AE2301"/>
    <w:rsid w:val="00AE2340"/>
    <w:rsid w:val="00AE2F93"/>
    <w:rsid w:val="00AE3364"/>
    <w:rsid w:val="00AE356B"/>
    <w:rsid w:val="00AE394D"/>
    <w:rsid w:val="00AE3DC1"/>
    <w:rsid w:val="00AE5D6D"/>
    <w:rsid w:val="00AE6164"/>
    <w:rsid w:val="00AE61E9"/>
    <w:rsid w:val="00AE643B"/>
    <w:rsid w:val="00AE65E2"/>
    <w:rsid w:val="00AE67DC"/>
    <w:rsid w:val="00AE68A4"/>
    <w:rsid w:val="00AE6B62"/>
    <w:rsid w:val="00AE6EEE"/>
    <w:rsid w:val="00AE7645"/>
    <w:rsid w:val="00AE7728"/>
    <w:rsid w:val="00AE77FF"/>
    <w:rsid w:val="00AE7D4A"/>
    <w:rsid w:val="00AE7EFD"/>
    <w:rsid w:val="00AF00EA"/>
    <w:rsid w:val="00AF03B1"/>
    <w:rsid w:val="00AF0644"/>
    <w:rsid w:val="00AF0758"/>
    <w:rsid w:val="00AF077B"/>
    <w:rsid w:val="00AF112F"/>
    <w:rsid w:val="00AF11D7"/>
    <w:rsid w:val="00AF1460"/>
    <w:rsid w:val="00AF1908"/>
    <w:rsid w:val="00AF193A"/>
    <w:rsid w:val="00AF1E65"/>
    <w:rsid w:val="00AF2599"/>
    <w:rsid w:val="00AF2CA7"/>
    <w:rsid w:val="00AF2F5A"/>
    <w:rsid w:val="00AF3943"/>
    <w:rsid w:val="00AF3CDD"/>
    <w:rsid w:val="00AF3FAE"/>
    <w:rsid w:val="00AF45A3"/>
    <w:rsid w:val="00AF4ACF"/>
    <w:rsid w:val="00AF4C44"/>
    <w:rsid w:val="00AF4D66"/>
    <w:rsid w:val="00AF4E52"/>
    <w:rsid w:val="00AF4EB0"/>
    <w:rsid w:val="00AF4FD8"/>
    <w:rsid w:val="00AF50E8"/>
    <w:rsid w:val="00AF533D"/>
    <w:rsid w:val="00AF5349"/>
    <w:rsid w:val="00AF5874"/>
    <w:rsid w:val="00AF5AAF"/>
    <w:rsid w:val="00AF5FE9"/>
    <w:rsid w:val="00AF6543"/>
    <w:rsid w:val="00AF66BF"/>
    <w:rsid w:val="00AF6775"/>
    <w:rsid w:val="00AF6BD4"/>
    <w:rsid w:val="00AF6FC8"/>
    <w:rsid w:val="00AF7004"/>
    <w:rsid w:val="00AF70B9"/>
    <w:rsid w:val="00AF70DF"/>
    <w:rsid w:val="00AF7196"/>
    <w:rsid w:val="00AF72A4"/>
    <w:rsid w:val="00AF7789"/>
    <w:rsid w:val="00AF77A7"/>
    <w:rsid w:val="00AF79F6"/>
    <w:rsid w:val="00AF7C4B"/>
    <w:rsid w:val="00AF7F10"/>
    <w:rsid w:val="00AFEB70"/>
    <w:rsid w:val="00B00678"/>
    <w:rsid w:val="00B008E1"/>
    <w:rsid w:val="00B00CE9"/>
    <w:rsid w:val="00B01601"/>
    <w:rsid w:val="00B01807"/>
    <w:rsid w:val="00B01D54"/>
    <w:rsid w:val="00B01E4F"/>
    <w:rsid w:val="00B023E4"/>
    <w:rsid w:val="00B0248D"/>
    <w:rsid w:val="00B024DC"/>
    <w:rsid w:val="00B02C75"/>
    <w:rsid w:val="00B031A3"/>
    <w:rsid w:val="00B039F2"/>
    <w:rsid w:val="00B04334"/>
    <w:rsid w:val="00B0459D"/>
    <w:rsid w:val="00B0467E"/>
    <w:rsid w:val="00B04F46"/>
    <w:rsid w:val="00B04F55"/>
    <w:rsid w:val="00B05174"/>
    <w:rsid w:val="00B05344"/>
    <w:rsid w:val="00B05A9F"/>
    <w:rsid w:val="00B05B5E"/>
    <w:rsid w:val="00B05BDA"/>
    <w:rsid w:val="00B05DD3"/>
    <w:rsid w:val="00B05E0B"/>
    <w:rsid w:val="00B05F62"/>
    <w:rsid w:val="00B06191"/>
    <w:rsid w:val="00B061CD"/>
    <w:rsid w:val="00B064B1"/>
    <w:rsid w:val="00B06598"/>
    <w:rsid w:val="00B0686E"/>
    <w:rsid w:val="00B0693D"/>
    <w:rsid w:val="00B06CE3"/>
    <w:rsid w:val="00B07A27"/>
    <w:rsid w:val="00B07B6F"/>
    <w:rsid w:val="00B106F2"/>
    <w:rsid w:val="00B1085A"/>
    <w:rsid w:val="00B11544"/>
    <w:rsid w:val="00B116C3"/>
    <w:rsid w:val="00B119AC"/>
    <w:rsid w:val="00B11FCB"/>
    <w:rsid w:val="00B120B1"/>
    <w:rsid w:val="00B12337"/>
    <w:rsid w:val="00B126FB"/>
    <w:rsid w:val="00B12CC9"/>
    <w:rsid w:val="00B12D03"/>
    <w:rsid w:val="00B131DC"/>
    <w:rsid w:val="00B1327C"/>
    <w:rsid w:val="00B132F5"/>
    <w:rsid w:val="00B13370"/>
    <w:rsid w:val="00B13399"/>
    <w:rsid w:val="00B13791"/>
    <w:rsid w:val="00B13AFD"/>
    <w:rsid w:val="00B13C45"/>
    <w:rsid w:val="00B13E3F"/>
    <w:rsid w:val="00B143E3"/>
    <w:rsid w:val="00B144FE"/>
    <w:rsid w:val="00B15062"/>
    <w:rsid w:val="00B15449"/>
    <w:rsid w:val="00B15474"/>
    <w:rsid w:val="00B15EFD"/>
    <w:rsid w:val="00B16864"/>
    <w:rsid w:val="00B16868"/>
    <w:rsid w:val="00B171DE"/>
    <w:rsid w:val="00B174A5"/>
    <w:rsid w:val="00B17644"/>
    <w:rsid w:val="00B176B1"/>
    <w:rsid w:val="00B177A6"/>
    <w:rsid w:val="00B17840"/>
    <w:rsid w:val="00B178C6"/>
    <w:rsid w:val="00B17DC4"/>
    <w:rsid w:val="00B17DFA"/>
    <w:rsid w:val="00B20050"/>
    <w:rsid w:val="00B202EA"/>
    <w:rsid w:val="00B20386"/>
    <w:rsid w:val="00B2084A"/>
    <w:rsid w:val="00B21372"/>
    <w:rsid w:val="00B21BEF"/>
    <w:rsid w:val="00B21D42"/>
    <w:rsid w:val="00B221D0"/>
    <w:rsid w:val="00B22425"/>
    <w:rsid w:val="00B22752"/>
    <w:rsid w:val="00B22ED9"/>
    <w:rsid w:val="00B2384D"/>
    <w:rsid w:val="00B23C99"/>
    <w:rsid w:val="00B23CBD"/>
    <w:rsid w:val="00B23CC1"/>
    <w:rsid w:val="00B23D09"/>
    <w:rsid w:val="00B23F67"/>
    <w:rsid w:val="00B24BE1"/>
    <w:rsid w:val="00B24C0F"/>
    <w:rsid w:val="00B24F97"/>
    <w:rsid w:val="00B2510E"/>
    <w:rsid w:val="00B2537E"/>
    <w:rsid w:val="00B255B3"/>
    <w:rsid w:val="00B258BB"/>
    <w:rsid w:val="00B2596A"/>
    <w:rsid w:val="00B25BDB"/>
    <w:rsid w:val="00B267B0"/>
    <w:rsid w:val="00B26F60"/>
    <w:rsid w:val="00B270AB"/>
    <w:rsid w:val="00B2772E"/>
    <w:rsid w:val="00B2773E"/>
    <w:rsid w:val="00B300C6"/>
    <w:rsid w:val="00B3069F"/>
    <w:rsid w:val="00B3098F"/>
    <w:rsid w:val="00B30C81"/>
    <w:rsid w:val="00B30E39"/>
    <w:rsid w:val="00B30EFC"/>
    <w:rsid w:val="00B3168F"/>
    <w:rsid w:val="00B3199C"/>
    <w:rsid w:val="00B3225A"/>
    <w:rsid w:val="00B32461"/>
    <w:rsid w:val="00B32927"/>
    <w:rsid w:val="00B32985"/>
    <w:rsid w:val="00B32C7F"/>
    <w:rsid w:val="00B32DE7"/>
    <w:rsid w:val="00B32ED7"/>
    <w:rsid w:val="00B32FF3"/>
    <w:rsid w:val="00B333A5"/>
    <w:rsid w:val="00B33A85"/>
    <w:rsid w:val="00B33EEB"/>
    <w:rsid w:val="00B33EFE"/>
    <w:rsid w:val="00B34143"/>
    <w:rsid w:val="00B3452D"/>
    <w:rsid w:val="00B347B9"/>
    <w:rsid w:val="00B34A98"/>
    <w:rsid w:val="00B34EDE"/>
    <w:rsid w:val="00B355B7"/>
    <w:rsid w:val="00B358F8"/>
    <w:rsid w:val="00B35C5F"/>
    <w:rsid w:val="00B36323"/>
    <w:rsid w:val="00B36C37"/>
    <w:rsid w:val="00B370BC"/>
    <w:rsid w:val="00B37138"/>
    <w:rsid w:val="00B371AC"/>
    <w:rsid w:val="00B373D5"/>
    <w:rsid w:val="00B37E69"/>
    <w:rsid w:val="00B40313"/>
    <w:rsid w:val="00B40424"/>
    <w:rsid w:val="00B40824"/>
    <w:rsid w:val="00B40A36"/>
    <w:rsid w:val="00B40CEE"/>
    <w:rsid w:val="00B40EDA"/>
    <w:rsid w:val="00B41A71"/>
    <w:rsid w:val="00B41D74"/>
    <w:rsid w:val="00B42211"/>
    <w:rsid w:val="00B42504"/>
    <w:rsid w:val="00B428FF"/>
    <w:rsid w:val="00B42D51"/>
    <w:rsid w:val="00B434F0"/>
    <w:rsid w:val="00B438A8"/>
    <w:rsid w:val="00B4433E"/>
    <w:rsid w:val="00B44A8A"/>
    <w:rsid w:val="00B44C77"/>
    <w:rsid w:val="00B44FDE"/>
    <w:rsid w:val="00B45574"/>
    <w:rsid w:val="00B46599"/>
    <w:rsid w:val="00B469E5"/>
    <w:rsid w:val="00B4706C"/>
    <w:rsid w:val="00B4729D"/>
    <w:rsid w:val="00B475FA"/>
    <w:rsid w:val="00B47C64"/>
    <w:rsid w:val="00B50458"/>
    <w:rsid w:val="00B50520"/>
    <w:rsid w:val="00B5080F"/>
    <w:rsid w:val="00B50C49"/>
    <w:rsid w:val="00B51D44"/>
    <w:rsid w:val="00B52137"/>
    <w:rsid w:val="00B525C9"/>
    <w:rsid w:val="00B52687"/>
    <w:rsid w:val="00B52E9F"/>
    <w:rsid w:val="00B53272"/>
    <w:rsid w:val="00B5330C"/>
    <w:rsid w:val="00B53AB3"/>
    <w:rsid w:val="00B53B67"/>
    <w:rsid w:val="00B546D5"/>
    <w:rsid w:val="00B54713"/>
    <w:rsid w:val="00B54A78"/>
    <w:rsid w:val="00B54FFB"/>
    <w:rsid w:val="00B55CF4"/>
    <w:rsid w:val="00B56E9A"/>
    <w:rsid w:val="00B574F1"/>
    <w:rsid w:val="00B57721"/>
    <w:rsid w:val="00B6008D"/>
    <w:rsid w:val="00B601D3"/>
    <w:rsid w:val="00B60471"/>
    <w:rsid w:val="00B60477"/>
    <w:rsid w:val="00B605F0"/>
    <w:rsid w:val="00B60D81"/>
    <w:rsid w:val="00B616BF"/>
    <w:rsid w:val="00B61702"/>
    <w:rsid w:val="00B61C41"/>
    <w:rsid w:val="00B61E18"/>
    <w:rsid w:val="00B61E28"/>
    <w:rsid w:val="00B61E85"/>
    <w:rsid w:val="00B62009"/>
    <w:rsid w:val="00B62484"/>
    <w:rsid w:val="00B628BB"/>
    <w:rsid w:val="00B62AA9"/>
    <w:rsid w:val="00B62B74"/>
    <w:rsid w:val="00B63664"/>
    <w:rsid w:val="00B63E6B"/>
    <w:rsid w:val="00B63FD9"/>
    <w:rsid w:val="00B640FD"/>
    <w:rsid w:val="00B64181"/>
    <w:rsid w:val="00B642B3"/>
    <w:rsid w:val="00B66093"/>
    <w:rsid w:val="00B660EE"/>
    <w:rsid w:val="00B664D6"/>
    <w:rsid w:val="00B66DD7"/>
    <w:rsid w:val="00B67A0B"/>
    <w:rsid w:val="00B67B97"/>
    <w:rsid w:val="00B67F61"/>
    <w:rsid w:val="00B7011B"/>
    <w:rsid w:val="00B702A2"/>
    <w:rsid w:val="00B7066F"/>
    <w:rsid w:val="00B709EE"/>
    <w:rsid w:val="00B70A34"/>
    <w:rsid w:val="00B70B78"/>
    <w:rsid w:val="00B70D5C"/>
    <w:rsid w:val="00B70DA1"/>
    <w:rsid w:val="00B70DAC"/>
    <w:rsid w:val="00B71082"/>
    <w:rsid w:val="00B713BE"/>
    <w:rsid w:val="00B71439"/>
    <w:rsid w:val="00B7164E"/>
    <w:rsid w:val="00B719CC"/>
    <w:rsid w:val="00B71A9E"/>
    <w:rsid w:val="00B727BB"/>
    <w:rsid w:val="00B72E02"/>
    <w:rsid w:val="00B72F51"/>
    <w:rsid w:val="00B73311"/>
    <w:rsid w:val="00B73453"/>
    <w:rsid w:val="00B7374D"/>
    <w:rsid w:val="00B73AF5"/>
    <w:rsid w:val="00B74961"/>
    <w:rsid w:val="00B74A63"/>
    <w:rsid w:val="00B75746"/>
    <w:rsid w:val="00B75788"/>
    <w:rsid w:val="00B7598E"/>
    <w:rsid w:val="00B75CD1"/>
    <w:rsid w:val="00B75EAE"/>
    <w:rsid w:val="00B763F4"/>
    <w:rsid w:val="00B76A9B"/>
    <w:rsid w:val="00B77436"/>
    <w:rsid w:val="00B77726"/>
    <w:rsid w:val="00B7779D"/>
    <w:rsid w:val="00B777CC"/>
    <w:rsid w:val="00B77829"/>
    <w:rsid w:val="00B7796E"/>
    <w:rsid w:val="00B8019E"/>
    <w:rsid w:val="00B803E4"/>
    <w:rsid w:val="00B804FA"/>
    <w:rsid w:val="00B80651"/>
    <w:rsid w:val="00B8119C"/>
    <w:rsid w:val="00B819E3"/>
    <w:rsid w:val="00B81D0C"/>
    <w:rsid w:val="00B81E11"/>
    <w:rsid w:val="00B82298"/>
    <w:rsid w:val="00B82666"/>
    <w:rsid w:val="00B82948"/>
    <w:rsid w:val="00B82A99"/>
    <w:rsid w:val="00B82E1F"/>
    <w:rsid w:val="00B832C7"/>
    <w:rsid w:val="00B832D4"/>
    <w:rsid w:val="00B83905"/>
    <w:rsid w:val="00B83A3B"/>
    <w:rsid w:val="00B83AAD"/>
    <w:rsid w:val="00B83F5E"/>
    <w:rsid w:val="00B84245"/>
    <w:rsid w:val="00B8490C"/>
    <w:rsid w:val="00B84C8D"/>
    <w:rsid w:val="00B856AD"/>
    <w:rsid w:val="00B85850"/>
    <w:rsid w:val="00B8613C"/>
    <w:rsid w:val="00B862A6"/>
    <w:rsid w:val="00B863B6"/>
    <w:rsid w:val="00B86AA3"/>
    <w:rsid w:val="00B870CE"/>
    <w:rsid w:val="00B8731F"/>
    <w:rsid w:val="00B87366"/>
    <w:rsid w:val="00B9031A"/>
    <w:rsid w:val="00B9076A"/>
    <w:rsid w:val="00B912DA"/>
    <w:rsid w:val="00B91334"/>
    <w:rsid w:val="00B91480"/>
    <w:rsid w:val="00B91940"/>
    <w:rsid w:val="00B91C00"/>
    <w:rsid w:val="00B922D6"/>
    <w:rsid w:val="00B9232C"/>
    <w:rsid w:val="00B92467"/>
    <w:rsid w:val="00B925D7"/>
    <w:rsid w:val="00B928D2"/>
    <w:rsid w:val="00B93086"/>
    <w:rsid w:val="00B931FF"/>
    <w:rsid w:val="00B93505"/>
    <w:rsid w:val="00B93923"/>
    <w:rsid w:val="00B939B5"/>
    <w:rsid w:val="00B93E06"/>
    <w:rsid w:val="00B93E59"/>
    <w:rsid w:val="00B9464C"/>
    <w:rsid w:val="00B94688"/>
    <w:rsid w:val="00B9518C"/>
    <w:rsid w:val="00B957E4"/>
    <w:rsid w:val="00B968C8"/>
    <w:rsid w:val="00B96F20"/>
    <w:rsid w:val="00B970C8"/>
    <w:rsid w:val="00B97FF2"/>
    <w:rsid w:val="00BA066B"/>
    <w:rsid w:val="00BA09E1"/>
    <w:rsid w:val="00BA0AE7"/>
    <w:rsid w:val="00BA135B"/>
    <w:rsid w:val="00BA19ED"/>
    <w:rsid w:val="00BA1B1D"/>
    <w:rsid w:val="00BA2147"/>
    <w:rsid w:val="00BA307E"/>
    <w:rsid w:val="00BA31BB"/>
    <w:rsid w:val="00BA333A"/>
    <w:rsid w:val="00BA36DE"/>
    <w:rsid w:val="00BA3D76"/>
    <w:rsid w:val="00BA3EC5"/>
    <w:rsid w:val="00BA4230"/>
    <w:rsid w:val="00BA43BE"/>
    <w:rsid w:val="00BA4689"/>
    <w:rsid w:val="00BA4B14"/>
    <w:rsid w:val="00BA4B8D"/>
    <w:rsid w:val="00BA51D9"/>
    <w:rsid w:val="00BA547A"/>
    <w:rsid w:val="00BA5857"/>
    <w:rsid w:val="00BA5954"/>
    <w:rsid w:val="00BA5BBC"/>
    <w:rsid w:val="00BA71B7"/>
    <w:rsid w:val="00BA7535"/>
    <w:rsid w:val="00BA7F53"/>
    <w:rsid w:val="00BB0DE1"/>
    <w:rsid w:val="00BB140C"/>
    <w:rsid w:val="00BB1BCA"/>
    <w:rsid w:val="00BB1D18"/>
    <w:rsid w:val="00BB1D25"/>
    <w:rsid w:val="00BB1E57"/>
    <w:rsid w:val="00BB2366"/>
    <w:rsid w:val="00BB2A8C"/>
    <w:rsid w:val="00BB2C4D"/>
    <w:rsid w:val="00BB2DF9"/>
    <w:rsid w:val="00BB2EDF"/>
    <w:rsid w:val="00BB2F3C"/>
    <w:rsid w:val="00BB2F67"/>
    <w:rsid w:val="00BB2F79"/>
    <w:rsid w:val="00BB302F"/>
    <w:rsid w:val="00BB3745"/>
    <w:rsid w:val="00BB41FD"/>
    <w:rsid w:val="00BB42BA"/>
    <w:rsid w:val="00BB45E5"/>
    <w:rsid w:val="00BB49E2"/>
    <w:rsid w:val="00BB4CBC"/>
    <w:rsid w:val="00BB5129"/>
    <w:rsid w:val="00BB5412"/>
    <w:rsid w:val="00BB5DFC"/>
    <w:rsid w:val="00BB5E98"/>
    <w:rsid w:val="00BB6231"/>
    <w:rsid w:val="00BB6313"/>
    <w:rsid w:val="00BB6497"/>
    <w:rsid w:val="00BB66CC"/>
    <w:rsid w:val="00BB6758"/>
    <w:rsid w:val="00BB6AE6"/>
    <w:rsid w:val="00BB6E5A"/>
    <w:rsid w:val="00BB70B4"/>
    <w:rsid w:val="00BB719E"/>
    <w:rsid w:val="00BB7800"/>
    <w:rsid w:val="00BB7A21"/>
    <w:rsid w:val="00BB7D26"/>
    <w:rsid w:val="00BB7DB3"/>
    <w:rsid w:val="00BC0858"/>
    <w:rsid w:val="00BC0B7B"/>
    <w:rsid w:val="00BC0F7D"/>
    <w:rsid w:val="00BC10DF"/>
    <w:rsid w:val="00BC1C4B"/>
    <w:rsid w:val="00BC1DC2"/>
    <w:rsid w:val="00BC1DCB"/>
    <w:rsid w:val="00BC1FFF"/>
    <w:rsid w:val="00BC2457"/>
    <w:rsid w:val="00BC26C1"/>
    <w:rsid w:val="00BC2A62"/>
    <w:rsid w:val="00BC2AD7"/>
    <w:rsid w:val="00BC2C1F"/>
    <w:rsid w:val="00BC3C78"/>
    <w:rsid w:val="00BC3CB0"/>
    <w:rsid w:val="00BC4251"/>
    <w:rsid w:val="00BC4532"/>
    <w:rsid w:val="00BC45EF"/>
    <w:rsid w:val="00BC54CF"/>
    <w:rsid w:val="00BC591E"/>
    <w:rsid w:val="00BC5BBB"/>
    <w:rsid w:val="00BC6472"/>
    <w:rsid w:val="00BC64C5"/>
    <w:rsid w:val="00BC666F"/>
    <w:rsid w:val="00BC66DE"/>
    <w:rsid w:val="00BC6713"/>
    <w:rsid w:val="00BC724D"/>
    <w:rsid w:val="00BC7396"/>
    <w:rsid w:val="00BC743B"/>
    <w:rsid w:val="00BC75AD"/>
    <w:rsid w:val="00BC764B"/>
    <w:rsid w:val="00BC7660"/>
    <w:rsid w:val="00BC7700"/>
    <w:rsid w:val="00BC7B5F"/>
    <w:rsid w:val="00BD03E7"/>
    <w:rsid w:val="00BD0646"/>
    <w:rsid w:val="00BD18E5"/>
    <w:rsid w:val="00BD1CD4"/>
    <w:rsid w:val="00BD1D56"/>
    <w:rsid w:val="00BD1EE2"/>
    <w:rsid w:val="00BD218E"/>
    <w:rsid w:val="00BD22A9"/>
    <w:rsid w:val="00BD279D"/>
    <w:rsid w:val="00BD2B6C"/>
    <w:rsid w:val="00BD2D63"/>
    <w:rsid w:val="00BD32B3"/>
    <w:rsid w:val="00BD3319"/>
    <w:rsid w:val="00BD3320"/>
    <w:rsid w:val="00BD33EE"/>
    <w:rsid w:val="00BD4205"/>
    <w:rsid w:val="00BD4C66"/>
    <w:rsid w:val="00BD4D9B"/>
    <w:rsid w:val="00BD4E72"/>
    <w:rsid w:val="00BD4F4E"/>
    <w:rsid w:val="00BD56AE"/>
    <w:rsid w:val="00BD583F"/>
    <w:rsid w:val="00BD5A62"/>
    <w:rsid w:val="00BD60B6"/>
    <w:rsid w:val="00BD6574"/>
    <w:rsid w:val="00BD68C8"/>
    <w:rsid w:val="00BD6BB8"/>
    <w:rsid w:val="00BD6C0A"/>
    <w:rsid w:val="00BD6FC4"/>
    <w:rsid w:val="00BD76CE"/>
    <w:rsid w:val="00BD778F"/>
    <w:rsid w:val="00BD798D"/>
    <w:rsid w:val="00BD79F1"/>
    <w:rsid w:val="00BD7D31"/>
    <w:rsid w:val="00BE08D8"/>
    <w:rsid w:val="00BE092E"/>
    <w:rsid w:val="00BE0B66"/>
    <w:rsid w:val="00BE0E53"/>
    <w:rsid w:val="00BE1108"/>
    <w:rsid w:val="00BE111C"/>
    <w:rsid w:val="00BE197C"/>
    <w:rsid w:val="00BE19A3"/>
    <w:rsid w:val="00BE1E74"/>
    <w:rsid w:val="00BE23F9"/>
    <w:rsid w:val="00BE269F"/>
    <w:rsid w:val="00BE2774"/>
    <w:rsid w:val="00BE280C"/>
    <w:rsid w:val="00BE2D00"/>
    <w:rsid w:val="00BE2E10"/>
    <w:rsid w:val="00BE3255"/>
    <w:rsid w:val="00BE3455"/>
    <w:rsid w:val="00BE392B"/>
    <w:rsid w:val="00BE39A3"/>
    <w:rsid w:val="00BE3AF0"/>
    <w:rsid w:val="00BE432A"/>
    <w:rsid w:val="00BE55AB"/>
    <w:rsid w:val="00BE5DBA"/>
    <w:rsid w:val="00BE6557"/>
    <w:rsid w:val="00BE671F"/>
    <w:rsid w:val="00BE6FB6"/>
    <w:rsid w:val="00BE70B2"/>
    <w:rsid w:val="00BE72F6"/>
    <w:rsid w:val="00BE78E5"/>
    <w:rsid w:val="00BE7B2A"/>
    <w:rsid w:val="00BE7CA8"/>
    <w:rsid w:val="00BE7E85"/>
    <w:rsid w:val="00BE7EB2"/>
    <w:rsid w:val="00BF053D"/>
    <w:rsid w:val="00BF0E54"/>
    <w:rsid w:val="00BF10E0"/>
    <w:rsid w:val="00BF128E"/>
    <w:rsid w:val="00BF1375"/>
    <w:rsid w:val="00BF1DD8"/>
    <w:rsid w:val="00BF21CC"/>
    <w:rsid w:val="00BF232E"/>
    <w:rsid w:val="00BF23CA"/>
    <w:rsid w:val="00BF2957"/>
    <w:rsid w:val="00BF2959"/>
    <w:rsid w:val="00BF29D7"/>
    <w:rsid w:val="00BF2F31"/>
    <w:rsid w:val="00BF37AA"/>
    <w:rsid w:val="00BF4357"/>
    <w:rsid w:val="00BF435F"/>
    <w:rsid w:val="00BF4432"/>
    <w:rsid w:val="00BF44E0"/>
    <w:rsid w:val="00BF44E9"/>
    <w:rsid w:val="00BF4A19"/>
    <w:rsid w:val="00BF4D68"/>
    <w:rsid w:val="00BF4EC2"/>
    <w:rsid w:val="00BF505B"/>
    <w:rsid w:val="00BF575F"/>
    <w:rsid w:val="00BF57E8"/>
    <w:rsid w:val="00BF605E"/>
    <w:rsid w:val="00BF62D9"/>
    <w:rsid w:val="00BF63CA"/>
    <w:rsid w:val="00BF6538"/>
    <w:rsid w:val="00BF6728"/>
    <w:rsid w:val="00BF6853"/>
    <w:rsid w:val="00BF6A65"/>
    <w:rsid w:val="00BF6C07"/>
    <w:rsid w:val="00BF6EC8"/>
    <w:rsid w:val="00BF6FE6"/>
    <w:rsid w:val="00BF7775"/>
    <w:rsid w:val="00BF7869"/>
    <w:rsid w:val="00C0109C"/>
    <w:rsid w:val="00C011B6"/>
    <w:rsid w:val="00C012A8"/>
    <w:rsid w:val="00C01511"/>
    <w:rsid w:val="00C01C5A"/>
    <w:rsid w:val="00C01CFD"/>
    <w:rsid w:val="00C01D53"/>
    <w:rsid w:val="00C01D59"/>
    <w:rsid w:val="00C01E14"/>
    <w:rsid w:val="00C02B1A"/>
    <w:rsid w:val="00C02D46"/>
    <w:rsid w:val="00C02EE9"/>
    <w:rsid w:val="00C02F94"/>
    <w:rsid w:val="00C031AB"/>
    <w:rsid w:val="00C0369E"/>
    <w:rsid w:val="00C03957"/>
    <w:rsid w:val="00C04229"/>
    <w:rsid w:val="00C0450D"/>
    <w:rsid w:val="00C048B4"/>
    <w:rsid w:val="00C04C41"/>
    <w:rsid w:val="00C04FF8"/>
    <w:rsid w:val="00C05691"/>
    <w:rsid w:val="00C063CF"/>
    <w:rsid w:val="00C06481"/>
    <w:rsid w:val="00C06F96"/>
    <w:rsid w:val="00C07068"/>
    <w:rsid w:val="00C072F5"/>
    <w:rsid w:val="00C074DD"/>
    <w:rsid w:val="00C07D84"/>
    <w:rsid w:val="00C1011E"/>
    <w:rsid w:val="00C105DD"/>
    <w:rsid w:val="00C10C0C"/>
    <w:rsid w:val="00C10C98"/>
    <w:rsid w:val="00C11D8D"/>
    <w:rsid w:val="00C122BC"/>
    <w:rsid w:val="00C12D36"/>
    <w:rsid w:val="00C130AA"/>
    <w:rsid w:val="00C1365E"/>
    <w:rsid w:val="00C13986"/>
    <w:rsid w:val="00C13A59"/>
    <w:rsid w:val="00C13C06"/>
    <w:rsid w:val="00C13D95"/>
    <w:rsid w:val="00C13FE4"/>
    <w:rsid w:val="00C14457"/>
    <w:rsid w:val="00C145A2"/>
    <w:rsid w:val="00C14664"/>
    <w:rsid w:val="00C1496A"/>
    <w:rsid w:val="00C14FD3"/>
    <w:rsid w:val="00C1516F"/>
    <w:rsid w:val="00C16F1B"/>
    <w:rsid w:val="00C1754A"/>
    <w:rsid w:val="00C17A23"/>
    <w:rsid w:val="00C204D0"/>
    <w:rsid w:val="00C20586"/>
    <w:rsid w:val="00C20627"/>
    <w:rsid w:val="00C209D2"/>
    <w:rsid w:val="00C218E6"/>
    <w:rsid w:val="00C21EE5"/>
    <w:rsid w:val="00C22076"/>
    <w:rsid w:val="00C220B3"/>
    <w:rsid w:val="00C22107"/>
    <w:rsid w:val="00C22164"/>
    <w:rsid w:val="00C22A99"/>
    <w:rsid w:val="00C22C62"/>
    <w:rsid w:val="00C23260"/>
    <w:rsid w:val="00C23D67"/>
    <w:rsid w:val="00C247AC"/>
    <w:rsid w:val="00C24D38"/>
    <w:rsid w:val="00C24E4F"/>
    <w:rsid w:val="00C2527E"/>
    <w:rsid w:val="00C2537A"/>
    <w:rsid w:val="00C25474"/>
    <w:rsid w:val="00C25765"/>
    <w:rsid w:val="00C257D9"/>
    <w:rsid w:val="00C25908"/>
    <w:rsid w:val="00C25EFE"/>
    <w:rsid w:val="00C262D5"/>
    <w:rsid w:val="00C263AC"/>
    <w:rsid w:val="00C26536"/>
    <w:rsid w:val="00C26ED2"/>
    <w:rsid w:val="00C27017"/>
    <w:rsid w:val="00C27B31"/>
    <w:rsid w:val="00C300D4"/>
    <w:rsid w:val="00C30BC3"/>
    <w:rsid w:val="00C30DCB"/>
    <w:rsid w:val="00C31999"/>
    <w:rsid w:val="00C31D80"/>
    <w:rsid w:val="00C320A0"/>
    <w:rsid w:val="00C32547"/>
    <w:rsid w:val="00C3267C"/>
    <w:rsid w:val="00C32CEF"/>
    <w:rsid w:val="00C32E9E"/>
    <w:rsid w:val="00C33079"/>
    <w:rsid w:val="00C330DD"/>
    <w:rsid w:val="00C334A3"/>
    <w:rsid w:val="00C33611"/>
    <w:rsid w:val="00C33790"/>
    <w:rsid w:val="00C3381A"/>
    <w:rsid w:val="00C339C7"/>
    <w:rsid w:val="00C33A57"/>
    <w:rsid w:val="00C34076"/>
    <w:rsid w:val="00C3449C"/>
    <w:rsid w:val="00C34552"/>
    <w:rsid w:val="00C34851"/>
    <w:rsid w:val="00C34A62"/>
    <w:rsid w:val="00C34D4D"/>
    <w:rsid w:val="00C34E06"/>
    <w:rsid w:val="00C35519"/>
    <w:rsid w:val="00C356F2"/>
    <w:rsid w:val="00C3586A"/>
    <w:rsid w:val="00C35911"/>
    <w:rsid w:val="00C35A0E"/>
    <w:rsid w:val="00C35E92"/>
    <w:rsid w:val="00C35F5E"/>
    <w:rsid w:val="00C35FC1"/>
    <w:rsid w:val="00C363D6"/>
    <w:rsid w:val="00C36600"/>
    <w:rsid w:val="00C3666D"/>
    <w:rsid w:val="00C3708C"/>
    <w:rsid w:val="00C37586"/>
    <w:rsid w:val="00C37FC9"/>
    <w:rsid w:val="00C37FFE"/>
    <w:rsid w:val="00C40807"/>
    <w:rsid w:val="00C40FC8"/>
    <w:rsid w:val="00C41DCB"/>
    <w:rsid w:val="00C41E9B"/>
    <w:rsid w:val="00C41F76"/>
    <w:rsid w:val="00C420FE"/>
    <w:rsid w:val="00C42131"/>
    <w:rsid w:val="00C42481"/>
    <w:rsid w:val="00C42744"/>
    <w:rsid w:val="00C42B8B"/>
    <w:rsid w:val="00C4361F"/>
    <w:rsid w:val="00C43763"/>
    <w:rsid w:val="00C4380E"/>
    <w:rsid w:val="00C4400E"/>
    <w:rsid w:val="00C446A0"/>
    <w:rsid w:val="00C45010"/>
    <w:rsid w:val="00C45091"/>
    <w:rsid w:val="00C4509A"/>
    <w:rsid w:val="00C450C6"/>
    <w:rsid w:val="00C45231"/>
    <w:rsid w:val="00C45416"/>
    <w:rsid w:val="00C45B2F"/>
    <w:rsid w:val="00C46331"/>
    <w:rsid w:val="00C4672E"/>
    <w:rsid w:val="00C467A4"/>
    <w:rsid w:val="00C468E2"/>
    <w:rsid w:val="00C46D5B"/>
    <w:rsid w:val="00C46E05"/>
    <w:rsid w:val="00C47248"/>
    <w:rsid w:val="00C47494"/>
    <w:rsid w:val="00C47950"/>
    <w:rsid w:val="00C479D3"/>
    <w:rsid w:val="00C47B70"/>
    <w:rsid w:val="00C5086B"/>
    <w:rsid w:val="00C50BD1"/>
    <w:rsid w:val="00C51523"/>
    <w:rsid w:val="00C51779"/>
    <w:rsid w:val="00C517EB"/>
    <w:rsid w:val="00C52082"/>
    <w:rsid w:val="00C52978"/>
    <w:rsid w:val="00C52B39"/>
    <w:rsid w:val="00C533D1"/>
    <w:rsid w:val="00C53A93"/>
    <w:rsid w:val="00C53BE3"/>
    <w:rsid w:val="00C53C37"/>
    <w:rsid w:val="00C54598"/>
    <w:rsid w:val="00C54846"/>
    <w:rsid w:val="00C55161"/>
    <w:rsid w:val="00C551FF"/>
    <w:rsid w:val="00C555E3"/>
    <w:rsid w:val="00C55A92"/>
    <w:rsid w:val="00C55AD1"/>
    <w:rsid w:val="00C55C56"/>
    <w:rsid w:val="00C55D63"/>
    <w:rsid w:val="00C56554"/>
    <w:rsid w:val="00C56728"/>
    <w:rsid w:val="00C568A3"/>
    <w:rsid w:val="00C56C20"/>
    <w:rsid w:val="00C57D89"/>
    <w:rsid w:val="00C60553"/>
    <w:rsid w:val="00C605B9"/>
    <w:rsid w:val="00C60675"/>
    <w:rsid w:val="00C606A6"/>
    <w:rsid w:val="00C60B72"/>
    <w:rsid w:val="00C60CE6"/>
    <w:rsid w:val="00C60F95"/>
    <w:rsid w:val="00C617CB"/>
    <w:rsid w:val="00C61A44"/>
    <w:rsid w:val="00C61D70"/>
    <w:rsid w:val="00C6232F"/>
    <w:rsid w:val="00C62866"/>
    <w:rsid w:val="00C628B2"/>
    <w:rsid w:val="00C62C39"/>
    <w:rsid w:val="00C63927"/>
    <w:rsid w:val="00C63A8C"/>
    <w:rsid w:val="00C63D20"/>
    <w:rsid w:val="00C646A7"/>
    <w:rsid w:val="00C6474C"/>
    <w:rsid w:val="00C64A8D"/>
    <w:rsid w:val="00C64D61"/>
    <w:rsid w:val="00C64E50"/>
    <w:rsid w:val="00C650C6"/>
    <w:rsid w:val="00C657C9"/>
    <w:rsid w:val="00C65994"/>
    <w:rsid w:val="00C65BE1"/>
    <w:rsid w:val="00C65F5C"/>
    <w:rsid w:val="00C6617E"/>
    <w:rsid w:val="00C6688B"/>
    <w:rsid w:val="00C66BA2"/>
    <w:rsid w:val="00C67788"/>
    <w:rsid w:val="00C67ED5"/>
    <w:rsid w:val="00C702C7"/>
    <w:rsid w:val="00C70A76"/>
    <w:rsid w:val="00C70AED"/>
    <w:rsid w:val="00C712E2"/>
    <w:rsid w:val="00C71508"/>
    <w:rsid w:val="00C71A33"/>
    <w:rsid w:val="00C71CF6"/>
    <w:rsid w:val="00C71D14"/>
    <w:rsid w:val="00C7210A"/>
    <w:rsid w:val="00C72833"/>
    <w:rsid w:val="00C7295D"/>
    <w:rsid w:val="00C72C18"/>
    <w:rsid w:val="00C730D6"/>
    <w:rsid w:val="00C73A49"/>
    <w:rsid w:val="00C73F5F"/>
    <w:rsid w:val="00C7458F"/>
    <w:rsid w:val="00C74C69"/>
    <w:rsid w:val="00C7523F"/>
    <w:rsid w:val="00C7554E"/>
    <w:rsid w:val="00C7687D"/>
    <w:rsid w:val="00C76A6B"/>
    <w:rsid w:val="00C76E27"/>
    <w:rsid w:val="00C76EE2"/>
    <w:rsid w:val="00C77284"/>
    <w:rsid w:val="00C77441"/>
    <w:rsid w:val="00C77A4D"/>
    <w:rsid w:val="00C77BB0"/>
    <w:rsid w:val="00C77EF0"/>
    <w:rsid w:val="00C77F0E"/>
    <w:rsid w:val="00C80C1E"/>
    <w:rsid w:val="00C80F1D"/>
    <w:rsid w:val="00C810A8"/>
    <w:rsid w:val="00C818D0"/>
    <w:rsid w:val="00C81F49"/>
    <w:rsid w:val="00C82094"/>
    <w:rsid w:val="00C827FD"/>
    <w:rsid w:val="00C82FFD"/>
    <w:rsid w:val="00C83015"/>
    <w:rsid w:val="00C83442"/>
    <w:rsid w:val="00C83A4C"/>
    <w:rsid w:val="00C83E26"/>
    <w:rsid w:val="00C8451F"/>
    <w:rsid w:val="00C850CE"/>
    <w:rsid w:val="00C8549B"/>
    <w:rsid w:val="00C8577C"/>
    <w:rsid w:val="00C85A91"/>
    <w:rsid w:val="00C85B0F"/>
    <w:rsid w:val="00C85E67"/>
    <w:rsid w:val="00C85EA0"/>
    <w:rsid w:val="00C860D6"/>
    <w:rsid w:val="00C86237"/>
    <w:rsid w:val="00C870F6"/>
    <w:rsid w:val="00C87193"/>
    <w:rsid w:val="00C87357"/>
    <w:rsid w:val="00C873E8"/>
    <w:rsid w:val="00C875BE"/>
    <w:rsid w:val="00C877D9"/>
    <w:rsid w:val="00C9037A"/>
    <w:rsid w:val="00C907B5"/>
    <w:rsid w:val="00C90B91"/>
    <w:rsid w:val="00C90C77"/>
    <w:rsid w:val="00C90F52"/>
    <w:rsid w:val="00C91052"/>
    <w:rsid w:val="00C918C0"/>
    <w:rsid w:val="00C91962"/>
    <w:rsid w:val="00C91AE6"/>
    <w:rsid w:val="00C91EF7"/>
    <w:rsid w:val="00C926DF"/>
    <w:rsid w:val="00C92755"/>
    <w:rsid w:val="00C929ED"/>
    <w:rsid w:val="00C931B8"/>
    <w:rsid w:val="00C935BA"/>
    <w:rsid w:val="00C939D4"/>
    <w:rsid w:val="00C93D07"/>
    <w:rsid w:val="00C93F40"/>
    <w:rsid w:val="00C946B5"/>
    <w:rsid w:val="00C947EA"/>
    <w:rsid w:val="00C94A48"/>
    <w:rsid w:val="00C94A9A"/>
    <w:rsid w:val="00C95103"/>
    <w:rsid w:val="00C9588E"/>
    <w:rsid w:val="00C95985"/>
    <w:rsid w:val="00C95A8E"/>
    <w:rsid w:val="00C95F2D"/>
    <w:rsid w:val="00C95F64"/>
    <w:rsid w:val="00C96070"/>
    <w:rsid w:val="00C960D0"/>
    <w:rsid w:val="00C961A4"/>
    <w:rsid w:val="00C96406"/>
    <w:rsid w:val="00C965CD"/>
    <w:rsid w:val="00C96834"/>
    <w:rsid w:val="00C968A2"/>
    <w:rsid w:val="00C97403"/>
    <w:rsid w:val="00C9792B"/>
    <w:rsid w:val="00CA11F7"/>
    <w:rsid w:val="00CA132D"/>
    <w:rsid w:val="00CA217F"/>
    <w:rsid w:val="00CA218F"/>
    <w:rsid w:val="00CA31C5"/>
    <w:rsid w:val="00CA3D0C"/>
    <w:rsid w:val="00CA4470"/>
    <w:rsid w:val="00CA456C"/>
    <w:rsid w:val="00CA4736"/>
    <w:rsid w:val="00CA497D"/>
    <w:rsid w:val="00CA4E3E"/>
    <w:rsid w:val="00CA56C0"/>
    <w:rsid w:val="00CA61C4"/>
    <w:rsid w:val="00CA6384"/>
    <w:rsid w:val="00CA653A"/>
    <w:rsid w:val="00CA7B97"/>
    <w:rsid w:val="00CB010F"/>
    <w:rsid w:val="00CB02DF"/>
    <w:rsid w:val="00CB0397"/>
    <w:rsid w:val="00CB03EC"/>
    <w:rsid w:val="00CB05FE"/>
    <w:rsid w:val="00CB0965"/>
    <w:rsid w:val="00CB17F6"/>
    <w:rsid w:val="00CB1B12"/>
    <w:rsid w:val="00CB1E83"/>
    <w:rsid w:val="00CB2314"/>
    <w:rsid w:val="00CB2FF2"/>
    <w:rsid w:val="00CB33FA"/>
    <w:rsid w:val="00CB3400"/>
    <w:rsid w:val="00CB36E2"/>
    <w:rsid w:val="00CB4067"/>
    <w:rsid w:val="00CB4712"/>
    <w:rsid w:val="00CB4737"/>
    <w:rsid w:val="00CB4B05"/>
    <w:rsid w:val="00CB4B5E"/>
    <w:rsid w:val="00CB4E7D"/>
    <w:rsid w:val="00CB53F6"/>
    <w:rsid w:val="00CB5476"/>
    <w:rsid w:val="00CB54D6"/>
    <w:rsid w:val="00CB57CA"/>
    <w:rsid w:val="00CB58DB"/>
    <w:rsid w:val="00CB598B"/>
    <w:rsid w:val="00CB5D77"/>
    <w:rsid w:val="00CB6543"/>
    <w:rsid w:val="00CB6744"/>
    <w:rsid w:val="00CB6886"/>
    <w:rsid w:val="00CB6B6C"/>
    <w:rsid w:val="00CB6D7B"/>
    <w:rsid w:val="00CB70D1"/>
    <w:rsid w:val="00CB7BE0"/>
    <w:rsid w:val="00CC02AD"/>
    <w:rsid w:val="00CC043C"/>
    <w:rsid w:val="00CC049A"/>
    <w:rsid w:val="00CC1071"/>
    <w:rsid w:val="00CC1577"/>
    <w:rsid w:val="00CC1802"/>
    <w:rsid w:val="00CC197B"/>
    <w:rsid w:val="00CC1982"/>
    <w:rsid w:val="00CC297C"/>
    <w:rsid w:val="00CC354F"/>
    <w:rsid w:val="00CC39C6"/>
    <w:rsid w:val="00CC3D2B"/>
    <w:rsid w:val="00CC3EDE"/>
    <w:rsid w:val="00CC477B"/>
    <w:rsid w:val="00CC4E63"/>
    <w:rsid w:val="00CC5026"/>
    <w:rsid w:val="00CC5618"/>
    <w:rsid w:val="00CC5A5D"/>
    <w:rsid w:val="00CC5E2B"/>
    <w:rsid w:val="00CC671B"/>
    <w:rsid w:val="00CC68D0"/>
    <w:rsid w:val="00CC7075"/>
    <w:rsid w:val="00CC7263"/>
    <w:rsid w:val="00CC7340"/>
    <w:rsid w:val="00CC747D"/>
    <w:rsid w:val="00CC75F1"/>
    <w:rsid w:val="00CD0056"/>
    <w:rsid w:val="00CD0085"/>
    <w:rsid w:val="00CD07EE"/>
    <w:rsid w:val="00CD09BD"/>
    <w:rsid w:val="00CD1730"/>
    <w:rsid w:val="00CD18E1"/>
    <w:rsid w:val="00CD1F4C"/>
    <w:rsid w:val="00CD2176"/>
    <w:rsid w:val="00CD270F"/>
    <w:rsid w:val="00CD27E9"/>
    <w:rsid w:val="00CD2C70"/>
    <w:rsid w:val="00CD3318"/>
    <w:rsid w:val="00CD3756"/>
    <w:rsid w:val="00CD3873"/>
    <w:rsid w:val="00CD3F27"/>
    <w:rsid w:val="00CD3F35"/>
    <w:rsid w:val="00CD432E"/>
    <w:rsid w:val="00CD4A3E"/>
    <w:rsid w:val="00CD53E4"/>
    <w:rsid w:val="00CD540A"/>
    <w:rsid w:val="00CD5DA5"/>
    <w:rsid w:val="00CD5F9E"/>
    <w:rsid w:val="00CD61E8"/>
    <w:rsid w:val="00CD644D"/>
    <w:rsid w:val="00CD64DB"/>
    <w:rsid w:val="00CD690F"/>
    <w:rsid w:val="00CD691E"/>
    <w:rsid w:val="00CD6995"/>
    <w:rsid w:val="00CD6A30"/>
    <w:rsid w:val="00CD720E"/>
    <w:rsid w:val="00CD75B7"/>
    <w:rsid w:val="00CD7D5B"/>
    <w:rsid w:val="00CD7FCC"/>
    <w:rsid w:val="00CE0A2D"/>
    <w:rsid w:val="00CE0CAB"/>
    <w:rsid w:val="00CE0EE9"/>
    <w:rsid w:val="00CE1856"/>
    <w:rsid w:val="00CE1DC7"/>
    <w:rsid w:val="00CE205A"/>
    <w:rsid w:val="00CE2553"/>
    <w:rsid w:val="00CE2F0D"/>
    <w:rsid w:val="00CE3AFE"/>
    <w:rsid w:val="00CE3C6E"/>
    <w:rsid w:val="00CE3EBC"/>
    <w:rsid w:val="00CE3FCD"/>
    <w:rsid w:val="00CE4026"/>
    <w:rsid w:val="00CE447B"/>
    <w:rsid w:val="00CE4973"/>
    <w:rsid w:val="00CE4E72"/>
    <w:rsid w:val="00CE4FA2"/>
    <w:rsid w:val="00CE597C"/>
    <w:rsid w:val="00CE5CDB"/>
    <w:rsid w:val="00CE5DEA"/>
    <w:rsid w:val="00CE6038"/>
    <w:rsid w:val="00CE6272"/>
    <w:rsid w:val="00CE63A6"/>
    <w:rsid w:val="00CE660B"/>
    <w:rsid w:val="00CE68DD"/>
    <w:rsid w:val="00CE69AE"/>
    <w:rsid w:val="00CE6B25"/>
    <w:rsid w:val="00CE6EC1"/>
    <w:rsid w:val="00CE6F4A"/>
    <w:rsid w:val="00CE722B"/>
    <w:rsid w:val="00CE7B95"/>
    <w:rsid w:val="00CE7E0B"/>
    <w:rsid w:val="00CE7E82"/>
    <w:rsid w:val="00CF032C"/>
    <w:rsid w:val="00CF08D8"/>
    <w:rsid w:val="00CF0926"/>
    <w:rsid w:val="00CF0C4C"/>
    <w:rsid w:val="00CF0DBE"/>
    <w:rsid w:val="00CF0FD3"/>
    <w:rsid w:val="00CF1004"/>
    <w:rsid w:val="00CF108F"/>
    <w:rsid w:val="00CF1286"/>
    <w:rsid w:val="00CF1EDD"/>
    <w:rsid w:val="00CF2078"/>
    <w:rsid w:val="00CF2215"/>
    <w:rsid w:val="00CF2311"/>
    <w:rsid w:val="00CF28C8"/>
    <w:rsid w:val="00CF3217"/>
    <w:rsid w:val="00CF3C92"/>
    <w:rsid w:val="00CF4C24"/>
    <w:rsid w:val="00CF4D4F"/>
    <w:rsid w:val="00CF4DB6"/>
    <w:rsid w:val="00CF56B8"/>
    <w:rsid w:val="00CF586F"/>
    <w:rsid w:val="00CF69D9"/>
    <w:rsid w:val="00CF6B40"/>
    <w:rsid w:val="00CF70E5"/>
    <w:rsid w:val="00CF73BF"/>
    <w:rsid w:val="00CF75BD"/>
    <w:rsid w:val="00CF7C1E"/>
    <w:rsid w:val="00D00311"/>
    <w:rsid w:val="00D008B6"/>
    <w:rsid w:val="00D00E91"/>
    <w:rsid w:val="00D0105C"/>
    <w:rsid w:val="00D01206"/>
    <w:rsid w:val="00D01559"/>
    <w:rsid w:val="00D017DC"/>
    <w:rsid w:val="00D02204"/>
    <w:rsid w:val="00D02C18"/>
    <w:rsid w:val="00D02F3C"/>
    <w:rsid w:val="00D02FB0"/>
    <w:rsid w:val="00D032D1"/>
    <w:rsid w:val="00D03876"/>
    <w:rsid w:val="00D03E65"/>
    <w:rsid w:val="00D03F9A"/>
    <w:rsid w:val="00D0440B"/>
    <w:rsid w:val="00D049F0"/>
    <w:rsid w:val="00D0523B"/>
    <w:rsid w:val="00D05285"/>
    <w:rsid w:val="00D0567A"/>
    <w:rsid w:val="00D05952"/>
    <w:rsid w:val="00D05A7E"/>
    <w:rsid w:val="00D0603F"/>
    <w:rsid w:val="00D062B3"/>
    <w:rsid w:val="00D063FF"/>
    <w:rsid w:val="00D0659E"/>
    <w:rsid w:val="00D06AF5"/>
    <w:rsid w:val="00D06BBE"/>
    <w:rsid w:val="00D06C64"/>
    <w:rsid w:val="00D06D51"/>
    <w:rsid w:val="00D06F7D"/>
    <w:rsid w:val="00D07CEF"/>
    <w:rsid w:val="00D10620"/>
    <w:rsid w:val="00D10D75"/>
    <w:rsid w:val="00D116BF"/>
    <w:rsid w:val="00D11859"/>
    <w:rsid w:val="00D12598"/>
    <w:rsid w:val="00D12779"/>
    <w:rsid w:val="00D12B61"/>
    <w:rsid w:val="00D13281"/>
    <w:rsid w:val="00D13D26"/>
    <w:rsid w:val="00D13D5A"/>
    <w:rsid w:val="00D13DA6"/>
    <w:rsid w:val="00D14070"/>
    <w:rsid w:val="00D141D1"/>
    <w:rsid w:val="00D141F6"/>
    <w:rsid w:val="00D1488F"/>
    <w:rsid w:val="00D149C0"/>
    <w:rsid w:val="00D14AD1"/>
    <w:rsid w:val="00D14FA9"/>
    <w:rsid w:val="00D1525C"/>
    <w:rsid w:val="00D153A1"/>
    <w:rsid w:val="00D15AE6"/>
    <w:rsid w:val="00D15F9F"/>
    <w:rsid w:val="00D16173"/>
    <w:rsid w:val="00D163FD"/>
    <w:rsid w:val="00D1640F"/>
    <w:rsid w:val="00D164CF"/>
    <w:rsid w:val="00D1674E"/>
    <w:rsid w:val="00D16908"/>
    <w:rsid w:val="00D169AE"/>
    <w:rsid w:val="00D16BA4"/>
    <w:rsid w:val="00D16D70"/>
    <w:rsid w:val="00D16D7D"/>
    <w:rsid w:val="00D17A44"/>
    <w:rsid w:val="00D17B2D"/>
    <w:rsid w:val="00D17FA0"/>
    <w:rsid w:val="00D20226"/>
    <w:rsid w:val="00D20569"/>
    <w:rsid w:val="00D206B4"/>
    <w:rsid w:val="00D207FA"/>
    <w:rsid w:val="00D20E2F"/>
    <w:rsid w:val="00D210BE"/>
    <w:rsid w:val="00D211C8"/>
    <w:rsid w:val="00D21442"/>
    <w:rsid w:val="00D21838"/>
    <w:rsid w:val="00D21888"/>
    <w:rsid w:val="00D21FF3"/>
    <w:rsid w:val="00D23357"/>
    <w:rsid w:val="00D23C92"/>
    <w:rsid w:val="00D24382"/>
    <w:rsid w:val="00D24991"/>
    <w:rsid w:val="00D24FB0"/>
    <w:rsid w:val="00D2508C"/>
    <w:rsid w:val="00D25361"/>
    <w:rsid w:val="00D257A3"/>
    <w:rsid w:val="00D25A31"/>
    <w:rsid w:val="00D25DC7"/>
    <w:rsid w:val="00D26479"/>
    <w:rsid w:val="00D26AD3"/>
    <w:rsid w:val="00D2708C"/>
    <w:rsid w:val="00D270EB"/>
    <w:rsid w:val="00D2713F"/>
    <w:rsid w:val="00D27447"/>
    <w:rsid w:val="00D27DEA"/>
    <w:rsid w:val="00D27E01"/>
    <w:rsid w:val="00D27F63"/>
    <w:rsid w:val="00D3003C"/>
    <w:rsid w:val="00D30A6F"/>
    <w:rsid w:val="00D30AE7"/>
    <w:rsid w:val="00D31424"/>
    <w:rsid w:val="00D3174E"/>
    <w:rsid w:val="00D324F8"/>
    <w:rsid w:val="00D32E00"/>
    <w:rsid w:val="00D331BF"/>
    <w:rsid w:val="00D333D3"/>
    <w:rsid w:val="00D336AE"/>
    <w:rsid w:val="00D337B2"/>
    <w:rsid w:val="00D34496"/>
    <w:rsid w:val="00D3456C"/>
    <w:rsid w:val="00D3469D"/>
    <w:rsid w:val="00D35334"/>
    <w:rsid w:val="00D3578F"/>
    <w:rsid w:val="00D359FA"/>
    <w:rsid w:val="00D35C91"/>
    <w:rsid w:val="00D35D6E"/>
    <w:rsid w:val="00D366DF"/>
    <w:rsid w:val="00D36804"/>
    <w:rsid w:val="00D36D27"/>
    <w:rsid w:val="00D36E7C"/>
    <w:rsid w:val="00D36F80"/>
    <w:rsid w:val="00D377FE"/>
    <w:rsid w:val="00D37B04"/>
    <w:rsid w:val="00D37B32"/>
    <w:rsid w:val="00D4050E"/>
    <w:rsid w:val="00D405B0"/>
    <w:rsid w:val="00D40776"/>
    <w:rsid w:val="00D408F5"/>
    <w:rsid w:val="00D40BD6"/>
    <w:rsid w:val="00D415C0"/>
    <w:rsid w:val="00D41689"/>
    <w:rsid w:val="00D4175D"/>
    <w:rsid w:val="00D41C05"/>
    <w:rsid w:val="00D41EEF"/>
    <w:rsid w:val="00D42695"/>
    <w:rsid w:val="00D435AE"/>
    <w:rsid w:val="00D435C8"/>
    <w:rsid w:val="00D43B1C"/>
    <w:rsid w:val="00D43BF7"/>
    <w:rsid w:val="00D43D73"/>
    <w:rsid w:val="00D44393"/>
    <w:rsid w:val="00D445CB"/>
    <w:rsid w:val="00D44BDB"/>
    <w:rsid w:val="00D4589A"/>
    <w:rsid w:val="00D45CA1"/>
    <w:rsid w:val="00D46885"/>
    <w:rsid w:val="00D46ECD"/>
    <w:rsid w:val="00D46EDF"/>
    <w:rsid w:val="00D46F5F"/>
    <w:rsid w:val="00D470EE"/>
    <w:rsid w:val="00D47761"/>
    <w:rsid w:val="00D47971"/>
    <w:rsid w:val="00D50156"/>
    <w:rsid w:val="00D50255"/>
    <w:rsid w:val="00D50438"/>
    <w:rsid w:val="00D50709"/>
    <w:rsid w:val="00D507F1"/>
    <w:rsid w:val="00D5133D"/>
    <w:rsid w:val="00D51749"/>
    <w:rsid w:val="00D518B9"/>
    <w:rsid w:val="00D51F23"/>
    <w:rsid w:val="00D52638"/>
    <w:rsid w:val="00D528E9"/>
    <w:rsid w:val="00D52FE2"/>
    <w:rsid w:val="00D53217"/>
    <w:rsid w:val="00D532F9"/>
    <w:rsid w:val="00D5338F"/>
    <w:rsid w:val="00D5345F"/>
    <w:rsid w:val="00D53542"/>
    <w:rsid w:val="00D53587"/>
    <w:rsid w:val="00D5485C"/>
    <w:rsid w:val="00D54880"/>
    <w:rsid w:val="00D54D84"/>
    <w:rsid w:val="00D54E81"/>
    <w:rsid w:val="00D552DC"/>
    <w:rsid w:val="00D554B7"/>
    <w:rsid w:val="00D55820"/>
    <w:rsid w:val="00D55890"/>
    <w:rsid w:val="00D55A29"/>
    <w:rsid w:val="00D55BD7"/>
    <w:rsid w:val="00D55C8C"/>
    <w:rsid w:val="00D56172"/>
    <w:rsid w:val="00D566AD"/>
    <w:rsid w:val="00D56783"/>
    <w:rsid w:val="00D5682D"/>
    <w:rsid w:val="00D5686C"/>
    <w:rsid w:val="00D56B0D"/>
    <w:rsid w:val="00D57972"/>
    <w:rsid w:val="00D57BC1"/>
    <w:rsid w:val="00D57C16"/>
    <w:rsid w:val="00D57E6D"/>
    <w:rsid w:val="00D57E99"/>
    <w:rsid w:val="00D6013B"/>
    <w:rsid w:val="00D601ED"/>
    <w:rsid w:val="00D6025B"/>
    <w:rsid w:val="00D6025C"/>
    <w:rsid w:val="00D603E6"/>
    <w:rsid w:val="00D60ADF"/>
    <w:rsid w:val="00D60AF2"/>
    <w:rsid w:val="00D60C5E"/>
    <w:rsid w:val="00D61F6C"/>
    <w:rsid w:val="00D62C18"/>
    <w:rsid w:val="00D62F55"/>
    <w:rsid w:val="00D63647"/>
    <w:rsid w:val="00D6396A"/>
    <w:rsid w:val="00D63BB8"/>
    <w:rsid w:val="00D6428D"/>
    <w:rsid w:val="00D64520"/>
    <w:rsid w:val="00D64639"/>
    <w:rsid w:val="00D646DE"/>
    <w:rsid w:val="00D64891"/>
    <w:rsid w:val="00D64EA7"/>
    <w:rsid w:val="00D65726"/>
    <w:rsid w:val="00D65C92"/>
    <w:rsid w:val="00D65ED0"/>
    <w:rsid w:val="00D65FAB"/>
    <w:rsid w:val="00D660F1"/>
    <w:rsid w:val="00D66388"/>
    <w:rsid w:val="00D66520"/>
    <w:rsid w:val="00D667DF"/>
    <w:rsid w:val="00D667EF"/>
    <w:rsid w:val="00D6695D"/>
    <w:rsid w:val="00D66EF1"/>
    <w:rsid w:val="00D675A9"/>
    <w:rsid w:val="00D67737"/>
    <w:rsid w:val="00D67853"/>
    <w:rsid w:val="00D678A3"/>
    <w:rsid w:val="00D67B5C"/>
    <w:rsid w:val="00D7015B"/>
    <w:rsid w:val="00D7035A"/>
    <w:rsid w:val="00D707C2"/>
    <w:rsid w:val="00D70DDA"/>
    <w:rsid w:val="00D70EB2"/>
    <w:rsid w:val="00D70F70"/>
    <w:rsid w:val="00D711E1"/>
    <w:rsid w:val="00D71570"/>
    <w:rsid w:val="00D717A5"/>
    <w:rsid w:val="00D718F3"/>
    <w:rsid w:val="00D71AAA"/>
    <w:rsid w:val="00D71ABF"/>
    <w:rsid w:val="00D71B64"/>
    <w:rsid w:val="00D72118"/>
    <w:rsid w:val="00D72347"/>
    <w:rsid w:val="00D724B8"/>
    <w:rsid w:val="00D729DA"/>
    <w:rsid w:val="00D73178"/>
    <w:rsid w:val="00D7342A"/>
    <w:rsid w:val="00D7342F"/>
    <w:rsid w:val="00D735AA"/>
    <w:rsid w:val="00D738D6"/>
    <w:rsid w:val="00D738F9"/>
    <w:rsid w:val="00D74078"/>
    <w:rsid w:val="00D744AC"/>
    <w:rsid w:val="00D74741"/>
    <w:rsid w:val="00D7474B"/>
    <w:rsid w:val="00D749C4"/>
    <w:rsid w:val="00D74A40"/>
    <w:rsid w:val="00D74D7B"/>
    <w:rsid w:val="00D750B1"/>
    <w:rsid w:val="00D750E1"/>
    <w:rsid w:val="00D751E2"/>
    <w:rsid w:val="00D755EB"/>
    <w:rsid w:val="00D758C9"/>
    <w:rsid w:val="00D75A09"/>
    <w:rsid w:val="00D75A3A"/>
    <w:rsid w:val="00D75BDB"/>
    <w:rsid w:val="00D76048"/>
    <w:rsid w:val="00D76175"/>
    <w:rsid w:val="00D76251"/>
    <w:rsid w:val="00D7674E"/>
    <w:rsid w:val="00D76CC2"/>
    <w:rsid w:val="00D77387"/>
    <w:rsid w:val="00D7759A"/>
    <w:rsid w:val="00D7798C"/>
    <w:rsid w:val="00D77E50"/>
    <w:rsid w:val="00D77FE4"/>
    <w:rsid w:val="00D803EE"/>
    <w:rsid w:val="00D806D9"/>
    <w:rsid w:val="00D809D5"/>
    <w:rsid w:val="00D81DB3"/>
    <w:rsid w:val="00D81F2F"/>
    <w:rsid w:val="00D820B2"/>
    <w:rsid w:val="00D822BB"/>
    <w:rsid w:val="00D826CF"/>
    <w:rsid w:val="00D829EC"/>
    <w:rsid w:val="00D82B5F"/>
    <w:rsid w:val="00D82E25"/>
    <w:rsid w:val="00D82E6F"/>
    <w:rsid w:val="00D82E80"/>
    <w:rsid w:val="00D83267"/>
    <w:rsid w:val="00D834AE"/>
    <w:rsid w:val="00D839C8"/>
    <w:rsid w:val="00D84196"/>
    <w:rsid w:val="00D8433F"/>
    <w:rsid w:val="00D843C5"/>
    <w:rsid w:val="00D84621"/>
    <w:rsid w:val="00D846D4"/>
    <w:rsid w:val="00D8470E"/>
    <w:rsid w:val="00D84AE9"/>
    <w:rsid w:val="00D8537F"/>
    <w:rsid w:val="00D859C4"/>
    <w:rsid w:val="00D85B75"/>
    <w:rsid w:val="00D85E63"/>
    <w:rsid w:val="00D8613C"/>
    <w:rsid w:val="00D861E2"/>
    <w:rsid w:val="00D864DB"/>
    <w:rsid w:val="00D8681D"/>
    <w:rsid w:val="00D86BB4"/>
    <w:rsid w:val="00D86CAD"/>
    <w:rsid w:val="00D86E5A"/>
    <w:rsid w:val="00D87563"/>
    <w:rsid w:val="00D87898"/>
    <w:rsid w:val="00D879CB"/>
    <w:rsid w:val="00D87E00"/>
    <w:rsid w:val="00D90059"/>
    <w:rsid w:val="00D901E2"/>
    <w:rsid w:val="00D904F8"/>
    <w:rsid w:val="00D90870"/>
    <w:rsid w:val="00D90A5B"/>
    <w:rsid w:val="00D90B86"/>
    <w:rsid w:val="00D9124E"/>
    <w:rsid w:val="00D9134D"/>
    <w:rsid w:val="00D91AEC"/>
    <w:rsid w:val="00D91EB2"/>
    <w:rsid w:val="00D9220A"/>
    <w:rsid w:val="00D92558"/>
    <w:rsid w:val="00D92EAA"/>
    <w:rsid w:val="00D92FE4"/>
    <w:rsid w:val="00D93500"/>
    <w:rsid w:val="00D93A48"/>
    <w:rsid w:val="00D942B5"/>
    <w:rsid w:val="00D944D6"/>
    <w:rsid w:val="00D94912"/>
    <w:rsid w:val="00D94B48"/>
    <w:rsid w:val="00D951B2"/>
    <w:rsid w:val="00D95A4D"/>
    <w:rsid w:val="00D95E2D"/>
    <w:rsid w:val="00D962A7"/>
    <w:rsid w:val="00D9655B"/>
    <w:rsid w:val="00D96718"/>
    <w:rsid w:val="00D96A66"/>
    <w:rsid w:val="00D970E1"/>
    <w:rsid w:val="00D97390"/>
    <w:rsid w:val="00DA0A9A"/>
    <w:rsid w:val="00DA0B15"/>
    <w:rsid w:val="00DA0DBB"/>
    <w:rsid w:val="00DA1700"/>
    <w:rsid w:val="00DA1B89"/>
    <w:rsid w:val="00DA1BE2"/>
    <w:rsid w:val="00DA1D40"/>
    <w:rsid w:val="00DA1EB1"/>
    <w:rsid w:val="00DA207E"/>
    <w:rsid w:val="00DA2136"/>
    <w:rsid w:val="00DA2198"/>
    <w:rsid w:val="00DA2377"/>
    <w:rsid w:val="00DA2BCF"/>
    <w:rsid w:val="00DA319C"/>
    <w:rsid w:val="00DA3416"/>
    <w:rsid w:val="00DA3583"/>
    <w:rsid w:val="00DA3671"/>
    <w:rsid w:val="00DA3E53"/>
    <w:rsid w:val="00DA4050"/>
    <w:rsid w:val="00DA4109"/>
    <w:rsid w:val="00DA466F"/>
    <w:rsid w:val="00DA4D8C"/>
    <w:rsid w:val="00DA4DC8"/>
    <w:rsid w:val="00DA4F26"/>
    <w:rsid w:val="00DA6765"/>
    <w:rsid w:val="00DA6C06"/>
    <w:rsid w:val="00DA7A03"/>
    <w:rsid w:val="00DA7DAC"/>
    <w:rsid w:val="00DB018C"/>
    <w:rsid w:val="00DB01FB"/>
    <w:rsid w:val="00DB0817"/>
    <w:rsid w:val="00DB0ABE"/>
    <w:rsid w:val="00DB0C47"/>
    <w:rsid w:val="00DB12D3"/>
    <w:rsid w:val="00DB159E"/>
    <w:rsid w:val="00DB15F8"/>
    <w:rsid w:val="00DB165F"/>
    <w:rsid w:val="00DB1818"/>
    <w:rsid w:val="00DB2A8F"/>
    <w:rsid w:val="00DB2F0C"/>
    <w:rsid w:val="00DB2F62"/>
    <w:rsid w:val="00DB3492"/>
    <w:rsid w:val="00DB391B"/>
    <w:rsid w:val="00DB4361"/>
    <w:rsid w:val="00DB4779"/>
    <w:rsid w:val="00DB4884"/>
    <w:rsid w:val="00DB48FD"/>
    <w:rsid w:val="00DB4A27"/>
    <w:rsid w:val="00DB4C57"/>
    <w:rsid w:val="00DB53EF"/>
    <w:rsid w:val="00DB5D49"/>
    <w:rsid w:val="00DB5D8C"/>
    <w:rsid w:val="00DB5DF3"/>
    <w:rsid w:val="00DB65FF"/>
    <w:rsid w:val="00DB66F2"/>
    <w:rsid w:val="00DB677C"/>
    <w:rsid w:val="00DB6E34"/>
    <w:rsid w:val="00DB7082"/>
    <w:rsid w:val="00DB7113"/>
    <w:rsid w:val="00DB776C"/>
    <w:rsid w:val="00DB78CF"/>
    <w:rsid w:val="00DB7D13"/>
    <w:rsid w:val="00DB7F2B"/>
    <w:rsid w:val="00DC01A2"/>
    <w:rsid w:val="00DC096B"/>
    <w:rsid w:val="00DC102F"/>
    <w:rsid w:val="00DC16EB"/>
    <w:rsid w:val="00DC1D57"/>
    <w:rsid w:val="00DC1DB5"/>
    <w:rsid w:val="00DC1E64"/>
    <w:rsid w:val="00DC1F2E"/>
    <w:rsid w:val="00DC27A5"/>
    <w:rsid w:val="00DC29E0"/>
    <w:rsid w:val="00DC2A37"/>
    <w:rsid w:val="00DC309B"/>
    <w:rsid w:val="00DC3B27"/>
    <w:rsid w:val="00DC3DD6"/>
    <w:rsid w:val="00DC4199"/>
    <w:rsid w:val="00DC42AD"/>
    <w:rsid w:val="00DC4DA2"/>
    <w:rsid w:val="00DC4E0B"/>
    <w:rsid w:val="00DC4F79"/>
    <w:rsid w:val="00DC517C"/>
    <w:rsid w:val="00DC598C"/>
    <w:rsid w:val="00DC5E84"/>
    <w:rsid w:val="00DC6845"/>
    <w:rsid w:val="00DC69C5"/>
    <w:rsid w:val="00DC6A8D"/>
    <w:rsid w:val="00DC704D"/>
    <w:rsid w:val="00DC72A9"/>
    <w:rsid w:val="00DC75FC"/>
    <w:rsid w:val="00DC76F1"/>
    <w:rsid w:val="00DC791D"/>
    <w:rsid w:val="00DC7BF7"/>
    <w:rsid w:val="00DC7DD9"/>
    <w:rsid w:val="00DD0402"/>
    <w:rsid w:val="00DD04EA"/>
    <w:rsid w:val="00DD0559"/>
    <w:rsid w:val="00DD06B5"/>
    <w:rsid w:val="00DD1EC8"/>
    <w:rsid w:val="00DD1EF4"/>
    <w:rsid w:val="00DD1F1C"/>
    <w:rsid w:val="00DD2C6C"/>
    <w:rsid w:val="00DD3A0A"/>
    <w:rsid w:val="00DD3DC6"/>
    <w:rsid w:val="00DD3F0F"/>
    <w:rsid w:val="00DD4467"/>
    <w:rsid w:val="00DD4487"/>
    <w:rsid w:val="00DD454A"/>
    <w:rsid w:val="00DD4727"/>
    <w:rsid w:val="00DD4C17"/>
    <w:rsid w:val="00DD4E17"/>
    <w:rsid w:val="00DD6243"/>
    <w:rsid w:val="00DD6474"/>
    <w:rsid w:val="00DD66D2"/>
    <w:rsid w:val="00DD6760"/>
    <w:rsid w:val="00DD7310"/>
    <w:rsid w:val="00DD73D2"/>
    <w:rsid w:val="00DD74A5"/>
    <w:rsid w:val="00DD75D2"/>
    <w:rsid w:val="00DD7B2C"/>
    <w:rsid w:val="00DD7BE4"/>
    <w:rsid w:val="00DD7F07"/>
    <w:rsid w:val="00DE04D6"/>
    <w:rsid w:val="00DE1498"/>
    <w:rsid w:val="00DE18CB"/>
    <w:rsid w:val="00DE2109"/>
    <w:rsid w:val="00DE230E"/>
    <w:rsid w:val="00DE2EC4"/>
    <w:rsid w:val="00DE34CF"/>
    <w:rsid w:val="00DE37DE"/>
    <w:rsid w:val="00DE3AB5"/>
    <w:rsid w:val="00DE3B96"/>
    <w:rsid w:val="00DE42AC"/>
    <w:rsid w:val="00DE4793"/>
    <w:rsid w:val="00DE47AD"/>
    <w:rsid w:val="00DE5372"/>
    <w:rsid w:val="00DE5832"/>
    <w:rsid w:val="00DE5A13"/>
    <w:rsid w:val="00DE5B3A"/>
    <w:rsid w:val="00DE62FF"/>
    <w:rsid w:val="00DE654F"/>
    <w:rsid w:val="00DE65C3"/>
    <w:rsid w:val="00DE6DE5"/>
    <w:rsid w:val="00DE7225"/>
    <w:rsid w:val="00DE7622"/>
    <w:rsid w:val="00DE786F"/>
    <w:rsid w:val="00DE795B"/>
    <w:rsid w:val="00DF00B1"/>
    <w:rsid w:val="00DF03C1"/>
    <w:rsid w:val="00DF046D"/>
    <w:rsid w:val="00DF04E0"/>
    <w:rsid w:val="00DF0B5C"/>
    <w:rsid w:val="00DF0E49"/>
    <w:rsid w:val="00DF1589"/>
    <w:rsid w:val="00DF1653"/>
    <w:rsid w:val="00DF1755"/>
    <w:rsid w:val="00DF1CEA"/>
    <w:rsid w:val="00DF2071"/>
    <w:rsid w:val="00DF27F2"/>
    <w:rsid w:val="00DF2913"/>
    <w:rsid w:val="00DF2B1F"/>
    <w:rsid w:val="00DF2CCD"/>
    <w:rsid w:val="00DF30B4"/>
    <w:rsid w:val="00DF350F"/>
    <w:rsid w:val="00DF36F4"/>
    <w:rsid w:val="00DF39AB"/>
    <w:rsid w:val="00DF3ED6"/>
    <w:rsid w:val="00DF4218"/>
    <w:rsid w:val="00DF44A8"/>
    <w:rsid w:val="00DF45A8"/>
    <w:rsid w:val="00DF492C"/>
    <w:rsid w:val="00DF4F61"/>
    <w:rsid w:val="00DF57CF"/>
    <w:rsid w:val="00DF5974"/>
    <w:rsid w:val="00DF5C49"/>
    <w:rsid w:val="00DF5FD9"/>
    <w:rsid w:val="00DF605D"/>
    <w:rsid w:val="00DF62CD"/>
    <w:rsid w:val="00DF65F8"/>
    <w:rsid w:val="00DF6A1F"/>
    <w:rsid w:val="00DF6AF0"/>
    <w:rsid w:val="00DF6B33"/>
    <w:rsid w:val="00DF6D1B"/>
    <w:rsid w:val="00DF6F7C"/>
    <w:rsid w:val="00DF7337"/>
    <w:rsid w:val="00DF75E0"/>
    <w:rsid w:val="00DF776D"/>
    <w:rsid w:val="00DF7799"/>
    <w:rsid w:val="00DF7C37"/>
    <w:rsid w:val="00DF7CCC"/>
    <w:rsid w:val="00DF7F5C"/>
    <w:rsid w:val="00E014FA"/>
    <w:rsid w:val="00E0190C"/>
    <w:rsid w:val="00E025C0"/>
    <w:rsid w:val="00E02780"/>
    <w:rsid w:val="00E027FF"/>
    <w:rsid w:val="00E0287C"/>
    <w:rsid w:val="00E02FDD"/>
    <w:rsid w:val="00E045D1"/>
    <w:rsid w:val="00E05096"/>
    <w:rsid w:val="00E05176"/>
    <w:rsid w:val="00E05276"/>
    <w:rsid w:val="00E053E1"/>
    <w:rsid w:val="00E05666"/>
    <w:rsid w:val="00E0599A"/>
    <w:rsid w:val="00E05F93"/>
    <w:rsid w:val="00E060C1"/>
    <w:rsid w:val="00E062C6"/>
    <w:rsid w:val="00E06E4E"/>
    <w:rsid w:val="00E06F52"/>
    <w:rsid w:val="00E07540"/>
    <w:rsid w:val="00E078AC"/>
    <w:rsid w:val="00E07A55"/>
    <w:rsid w:val="00E113A2"/>
    <w:rsid w:val="00E115B0"/>
    <w:rsid w:val="00E115FA"/>
    <w:rsid w:val="00E11938"/>
    <w:rsid w:val="00E11A8D"/>
    <w:rsid w:val="00E120A4"/>
    <w:rsid w:val="00E12451"/>
    <w:rsid w:val="00E1364A"/>
    <w:rsid w:val="00E13F3D"/>
    <w:rsid w:val="00E14C8E"/>
    <w:rsid w:val="00E15317"/>
    <w:rsid w:val="00E156FB"/>
    <w:rsid w:val="00E15E1A"/>
    <w:rsid w:val="00E16509"/>
    <w:rsid w:val="00E16808"/>
    <w:rsid w:val="00E1690F"/>
    <w:rsid w:val="00E16E70"/>
    <w:rsid w:val="00E1743E"/>
    <w:rsid w:val="00E17954"/>
    <w:rsid w:val="00E17D60"/>
    <w:rsid w:val="00E201BB"/>
    <w:rsid w:val="00E20838"/>
    <w:rsid w:val="00E20959"/>
    <w:rsid w:val="00E209E3"/>
    <w:rsid w:val="00E20A36"/>
    <w:rsid w:val="00E21286"/>
    <w:rsid w:val="00E216EC"/>
    <w:rsid w:val="00E21911"/>
    <w:rsid w:val="00E21B2B"/>
    <w:rsid w:val="00E21FC8"/>
    <w:rsid w:val="00E22A55"/>
    <w:rsid w:val="00E23014"/>
    <w:rsid w:val="00E23479"/>
    <w:rsid w:val="00E241E3"/>
    <w:rsid w:val="00E24254"/>
    <w:rsid w:val="00E24DC6"/>
    <w:rsid w:val="00E25111"/>
    <w:rsid w:val="00E2554D"/>
    <w:rsid w:val="00E255AA"/>
    <w:rsid w:val="00E258F3"/>
    <w:rsid w:val="00E260FE"/>
    <w:rsid w:val="00E2631F"/>
    <w:rsid w:val="00E2635F"/>
    <w:rsid w:val="00E26AAB"/>
    <w:rsid w:val="00E26ECA"/>
    <w:rsid w:val="00E2706D"/>
    <w:rsid w:val="00E272AB"/>
    <w:rsid w:val="00E27621"/>
    <w:rsid w:val="00E27640"/>
    <w:rsid w:val="00E2772B"/>
    <w:rsid w:val="00E27A3C"/>
    <w:rsid w:val="00E27AD3"/>
    <w:rsid w:val="00E3032B"/>
    <w:rsid w:val="00E30D6A"/>
    <w:rsid w:val="00E30D7D"/>
    <w:rsid w:val="00E31385"/>
    <w:rsid w:val="00E313B9"/>
    <w:rsid w:val="00E31995"/>
    <w:rsid w:val="00E31B07"/>
    <w:rsid w:val="00E31C55"/>
    <w:rsid w:val="00E31CEB"/>
    <w:rsid w:val="00E31F2D"/>
    <w:rsid w:val="00E32547"/>
    <w:rsid w:val="00E327F2"/>
    <w:rsid w:val="00E32C6F"/>
    <w:rsid w:val="00E32C7E"/>
    <w:rsid w:val="00E32EA3"/>
    <w:rsid w:val="00E33402"/>
    <w:rsid w:val="00E33F73"/>
    <w:rsid w:val="00E34086"/>
    <w:rsid w:val="00E34761"/>
    <w:rsid w:val="00E34898"/>
    <w:rsid w:val="00E3491B"/>
    <w:rsid w:val="00E34B6D"/>
    <w:rsid w:val="00E34C2E"/>
    <w:rsid w:val="00E352A0"/>
    <w:rsid w:val="00E356F3"/>
    <w:rsid w:val="00E359DA"/>
    <w:rsid w:val="00E35C01"/>
    <w:rsid w:val="00E35D31"/>
    <w:rsid w:val="00E35FE9"/>
    <w:rsid w:val="00E36140"/>
    <w:rsid w:val="00E371F2"/>
    <w:rsid w:val="00E37403"/>
    <w:rsid w:val="00E37842"/>
    <w:rsid w:val="00E37FFD"/>
    <w:rsid w:val="00E402A9"/>
    <w:rsid w:val="00E40A9F"/>
    <w:rsid w:val="00E40AA3"/>
    <w:rsid w:val="00E41026"/>
    <w:rsid w:val="00E4116A"/>
    <w:rsid w:val="00E4174D"/>
    <w:rsid w:val="00E4194D"/>
    <w:rsid w:val="00E41A06"/>
    <w:rsid w:val="00E41BEC"/>
    <w:rsid w:val="00E421F0"/>
    <w:rsid w:val="00E423E1"/>
    <w:rsid w:val="00E42498"/>
    <w:rsid w:val="00E42852"/>
    <w:rsid w:val="00E42854"/>
    <w:rsid w:val="00E42E3C"/>
    <w:rsid w:val="00E42E64"/>
    <w:rsid w:val="00E43828"/>
    <w:rsid w:val="00E43D05"/>
    <w:rsid w:val="00E44425"/>
    <w:rsid w:val="00E44582"/>
    <w:rsid w:val="00E4482B"/>
    <w:rsid w:val="00E44EDA"/>
    <w:rsid w:val="00E44FFC"/>
    <w:rsid w:val="00E450EC"/>
    <w:rsid w:val="00E45313"/>
    <w:rsid w:val="00E4541E"/>
    <w:rsid w:val="00E45509"/>
    <w:rsid w:val="00E45BE4"/>
    <w:rsid w:val="00E46A11"/>
    <w:rsid w:val="00E46CAB"/>
    <w:rsid w:val="00E46CF6"/>
    <w:rsid w:val="00E47540"/>
    <w:rsid w:val="00E4797A"/>
    <w:rsid w:val="00E47C7B"/>
    <w:rsid w:val="00E47C82"/>
    <w:rsid w:val="00E47C91"/>
    <w:rsid w:val="00E47EA3"/>
    <w:rsid w:val="00E47F79"/>
    <w:rsid w:val="00E47FE9"/>
    <w:rsid w:val="00E50309"/>
    <w:rsid w:val="00E50555"/>
    <w:rsid w:val="00E50734"/>
    <w:rsid w:val="00E50744"/>
    <w:rsid w:val="00E5113B"/>
    <w:rsid w:val="00E5128A"/>
    <w:rsid w:val="00E51405"/>
    <w:rsid w:val="00E51750"/>
    <w:rsid w:val="00E518D5"/>
    <w:rsid w:val="00E51F11"/>
    <w:rsid w:val="00E521C7"/>
    <w:rsid w:val="00E52442"/>
    <w:rsid w:val="00E525B7"/>
    <w:rsid w:val="00E526F2"/>
    <w:rsid w:val="00E52B3B"/>
    <w:rsid w:val="00E52EB6"/>
    <w:rsid w:val="00E53B1C"/>
    <w:rsid w:val="00E54262"/>
    <w:rsid w:val="00E54508"/>
    <w:rsid w:val="00E548FE"/>
    <w:rsid w:val="00E5519B"/>
    <w:rsid w:val="00E553EC"/>
    <w:rsid w:val="00E55F2F"/>
    <w:rsid w:val="00E5618C"/>
    <w:rsid w:val="00E568AB"/>
    <w:rsid w:val="00E56CD9"/>
    <w:rsid w:val="00E57518"/>
    <w:rsid w:val="00E57DD3"/>
    <w:rsid w:val="00E60186"/>
    <w:rsid w:val="00E60917"/>
    <w:rsid w:val="00E60926"/>
    <w:rsid w:val="00E60A82"/>
    <w:rsid w:val="00E60B2F"/>
    <w:rsid w:val="00E60B81"/>
    <w:rsid w:val="00E60E98"/>
    <w:rsid w:val="00E60F40"/>
    <w:rsid w:val="00E61080"/>
    <w:rsid w:val="00E61177"/>
    <w:rsid w:val="00E613D1"/>
    <w:rsid w:val="00E61DA0"/>
    <w:rsid w:val="00E61F0D"/>
    <w:rsid w:val="00E62456"/>
    <w:rsid w:val="00E625C7"/>
    <w:rsid w:val="00E629DA"/>
    <w:rsid w:val="00E62AEC"/>
    <w:rsid w:val="00E62AED"/>
    <w:rsid w:val="00E62CAF"/>
    <w:rsid w:val="00E63AC9"/>
    <w:rsid w:val="00E63DE3"/>
    <w:rsid w:val="00E64944"/>
    <w:rsid w:val="00E64960"/>
    <w:rsid w:val="00E64EC9"/>
    <w:rsid w:val="00E653DE"/>
    <w:rsid w:val="00E65851"/>
    <w:rsid w:val="00E658A1"/>
    <w:rsid w:val="00E65A8D"/>
    <w:rsid w:val="00E663B7"/>
    <w:rsid w:val="00E66463"/>
    <w:rsid w:val="00E669DC"/>
    <w:rsid w:val="00E66BF8"/>
    <w:rsid w:val="00E66ECF"/>
    <w:rsid w:val="00E674F6"/>
    <w:rsid w:val="00E7041C"/>
    <w:rsid w:val="00E70731"/>
    <w:rsid w:val="00E70E42"/>
    <w:rsid w:val="00E71549"/>
    <w:rsid w:val="00E71844"/>
    <w:rsid w:val="00E71851"/>
    <w:rsid w:val="00E7195F"/>
    <w:rsid w:val="00E71B4A"/>
    <w:rsid w:val="00E720E5"/>
    <w:rsid w:val="00E724F5"/>
    <w:rsid w:val="00E727F5"/>
    <w:rsid w:val="00E72AD3"/>
    <w:rsid w:val="00E7360B"/>
    <w:rsid w:val="00E73981"/>
    <w:rsid w:val="00E73EF9"/>
    <w:rsid w:val="00E74301"/>
    <w:rsid w:val="00E74379"/>
    <w:rsid w:val="00E743F1"/>
    <w:rsid w:val="00E7483B"/>
    <w:rsid w:val="00E74848"/>
    <w:rsid w:val="00E7513C"/>
    <w:rsid w:val="00E75512"/>
    <w:rsid w:val="00E76306"/>
    <w:rsid w:val="00E76656"/>
    <w:rsid w:val="00E772AD"/>
    <w:rsid w:val="00E7747D"/>
    <w:rsid w:val="00E77645"/>
    <w:rsid w:val="00E776BD"/>
    <w:rsid w:val="00E7775C"/>
    <w:rsid w:val="00E802AC"/>
    <w:rsid w:val="00E802B8"/>
    <w:rsid w:val="00E80371"/>
    <w:rsid w:val="00E80668"/>
    <w:rsid w:val="00E806F6"/>
    <w:rsid w:val="00E809DD"/>
    <w:rsid w:val="00E81708"/>
    <w:rsid w:val="00E81841"/>
    <w:rsid w:val="00E81848"/>
    <w:rsid w:val="00E818F5"/>
    <w:rsid w:val="00E81967"/>
    <w:rsid w:val="00E820DC"/>
    <w:rsid w:val="00E82293"/>
    <w:rsid w:val="00E82C3E"/>
    <w:rsid w:val="00E82D39"/>
    <w:rsid w:val="00E82F5B"/>
    <w:rsid w:val="00E8313B"/>
    <w:rsid w:val="00E8367C"/>
    <w:rsid w:val="00E8376E"/>
    <w:rsid w:val="00E83F40"/>
    <w:rsid w:val="00E846B7"/>
    <w:rsid w:val="00E847B2"/>
    <w:rsid w:val="00E847DE"/>
    <w:rsid w:val="00E84954"/>
    <w:rsid w:val="00E84BD6"/>
    <w:rsid w:val="00E85354"/>
    <w:rsid w:val="00E8575B"/>
    <w:rsid w:val="00E85AB7"/>
    <w:rsid w:val="00E85B9F"/>
    <w:rsid w:val="00E86398"/>
    <w:rsid w:val="00E873E5"/>
    <w:rsid w:val="00E87BDB"/>
    <w:rsid w:val="00E87CDB"/>
    <w:rsid w:val="00E90447"/>
    <w:rsid w:val="00E90820"/>
    <w:rsid w:val="00E90CFA"/>
    <w:rsid w:val="00E910B8"/>
    <w:rsid w:val="00E91207"/>
    <w:rsid w:val="00E9142E"/>
    <w:rsid w:val="00E91C09"/>
    <w:rsid w:val="00E9202C"/>
    <w:rsid w:val="00E92B81"/>
    <w:rsid w:val="00E93D3B"/>
    <w:rsid w:val="00E94159"/>
    <w:rsid w:val="00E94333"/>
    <w:rsid w:val="00E9487A"/>
    <w:rsid w:val="00E94922"/>
    <w:rsid w:val="00E94BBD"/>
    <w:rsid w:val="00E95798"/>
    <w:rsid w:val="00E95CC4"/>
    <w:rsid w:val="00E96990"/>
    <w:rsid w:val="00E97CD2"/>
    <w:rsid w:val="00E97D87"/>
    <w:rsid w:val="00EA0111"/>
    <w:rsid w:val="00EA060B"/>
    <w:rsid w:val="00EA0B2D"/>
    <w:rsid w:val="00EA1004"/>
    <w:rsid w:val="00EA15B0"/>
    <w:rsid w:val="00EA1648"/>
    <w:rsid w:val="00EA1654"/>
    <w:rsid w:val="00EA1EEC"/>
    <w:rsid w:val="00EA1FF1"/>
    <w:rsid w:val="00EA21B2"/>
    <w:rsid w:val="00EA24A0"/>
    <w:rsid w:val="00EA2E00"/>
    <w:rsid w:val="00EA319F"/>
    <w:rsid w:val="00EA3E98"/>
    <w:rsid w:val="00EA43CB"/>
    <w:rsid w:val="00EA4C6F"/>
    <w:rsid w:val="00EA4F58"/>
    <w:rsid w:val="00EA57AA"/>
    <w:rsid w:val="00EA5D2C"/>
    <w:rsid w:val="00EA5E6B"/>
    <w:rsid w:val="00EA5EA7"/>
    <w:rsid w:val="00EA5ECF"/>
    <w:rsid w:val="00EA6171"/>
    <w:rsid w:val="00EA66BD"/>
    <w:rsid w:val="00EA6790"/>
    <w:rsid w:val="00EA7432"/>
    <w:rsid w:val="00EA7771"/>
    <w:rsid w:val="00EA7D98"/>
    <w:rsid w:val="00EA7DF9"/>
    <w:rsid w:val="00EA7E08"/>
    <w:rsid w:val="00EB0325"/>
    <w:rsid w:val="00EB0608"/>
    <w:rsid w:val="00EB0809"/>
    <w:rsid w:val="00EB084B"/>
    <w:rsid w:val="00EB09B7"/>
    <w:rsid w:val="00EB0A65"/>
    <w:rsid w:val="00EB131D"/>
    <w:rsid w:val="00EB14D9"/>
    <w:rsid w:val="00EB14DD"/>
    <w:rsid w:val="00EB1B99"/>
    <w:rsid w:val="00EB1BF5"/>
    <w:rsid w:val="00EB1CC9"/>
    <w:rsid w:val="00EB21DA"/>
    <w:rsid w:val="00EB2464"/>
    <w:rsid w:val="00EB2C25"/>
    <w:rsid w:val="00EB3D86"/>
    <w:rsid w:val="00EB3E9E"/>
    <w:rsid w:val="00EB40F8"/>
    <w:rsid w:val="00EB4199"/>
    <w:rsid w:val="00EB46F5"/>
    <w:rsid w:val="00EB4787"/>
    <w:rsid w:val="00EB4979"/>
    <w:rsid w:val="00EB4C55"/>
    <w:rsid w:val="00EB4E1D"/>
    <w:rsid w:val="00EB4E82"/>
    <w:rsid w:val="00EB4FD8"/>
    <w:rsid w:val="00EB530B"/>
    <w:rsid w:val="00EB5591"/>
    <w:rsid w:val="00EB5662"/>
    <w:rsid w:val="00EB5A10"/>
    <w:rsid w:val="00EB5EA9"/>
    <w:rsid w:val="00EB5F9E"/>
    <w:rsid w:val="00EB65D7"/>
    <w:rsid w:val="00EB6ADC"/>
    <w:rsid w:val="00EB6B9B"/>
    <w:rsid w:val="00EB6DF4"/>
    <w:rsid w:val="00EB73EF"/>
    <w:rsid w:val="00EB73F8"/>
    <w:rsid w:val="00EC0011"/>
    <w:rsid w:val="00EC08E2"/>
    <w:rsid w:val="00EC091E"/>
    <w:rsid w:val="00EC093C"/>
    <w:rsid w:val="00EC1177"/>
    <w:rsid w:val="00EC139D"/>
    <w:rsid w:val="00EC1648"/>
    <w:rsid w:val="00EC168D"/>
    <w:rsid w:val="00EC1D2D"/>
    <w:rsid w:val="00EC208A"/>
    <w:rsid w:val="00EC22C6"/>
    <w:rsid w:val="00EC249A"/>
    <w:rsid w:val="00EC2546"/>
    <w:rsid w:val="00EC2667"/>
    <w:rsid w:val="00EC2B3E"/>
    <w:rsid w:val="00EC2F3C"/>
    <w:rsid w:val="00EC346E"/>
    <w:rsid w:val="00EC3C45"/>
    <w:rsid w:val="00EC3F9A"/>
    <w:rsid w:val="00EC4537"/>
    <w:rsid w:val="00EC467E"/>
    <w:rsid w:val="00EC4A25"/>
    <w:rsid w:val="00EC4B46"/>
    <w:rsid w:val="00EC53C9"/>
    <w:rsid w:val="00EC54EA"/>
    <w:rsid w:val="00EC5994"/>
    <w:rsid w:val="00EC5F04"/>
    <w:rsid w:val="00EC62C0"/>
    <w:rsid w:val="00EC648C"/>
    <w:rsid w:val="00EC67D3"/>
    <w:rsid w:val="00EC6AD3"/>
    <w:rsid w:val="00EC6C7A"/>
    <w:rsid w:val="00EC6E9B"/>
    <w:rsid w:val="00EC6FE2"/>
    <w:rsid w:val="00EC7194"/>
    <w:rsid w:val="00EC73D7"/>
    <w:rsid w:val="00EC7501"/>
    <w:rsid w:val="00EC7767"/>
    <w:rsid w:val="00EC7857"/>
    <w:rsid w:val="00ED008E"/>
    <w:rsid w:val="00ED0305"/>
    <w:rsid w:val="00ED0374"/>
    <w:rsid w:val="00ED0504"/>
    <w:rsid w:val="00ED08CB"/>
    <w:rsid w:val="00ED0A80"/>
    <w:rsid w:val="00ED1569"/>
    <w:rsid w:val="00ED1700"/>
    <w:rsid w:val="00ED1919"/>
    <w:rsid w:val="00ED1DB8"/>
    <w:rsid w:val="00ED1EC9"/>
    <w:rsid w:val="00ED31D5"/>
    <w:rsid w:val="00ED3565"/>
    <w:rsid w:val="00ED384B"/>
    <w:rsid w:val="00ED3F6A"/>
    <w:rsid w:val="00ED411F"/>
    <w:rsid w:val="00ED43C3"/>
    <w:rsid w:val="00ED4454"/>
    <w:rsid w:val="00ED47D0"/>
    <w:rsid w:val="00ED515A"/>
    <w:rsid w:val="00ED5A2E"/>
    <w:rsid w:val="00ED5D7A"/>
    <w:rsid w:val="00ED6A3F"/>
    <w:rsid w:val="00ED6DEB"/>
    <w:rsid w:val="00ED6E59"/>
    <w:rsid w:val="00ED7451"/>
    <w:rsid w:val="00ED78A3"/>
    <w:rsid w:val="00ED79A2"/>
    <w:rsid w:val="00EE057B"/>
    <w:rsid w:val="00EE0908"/>
    <w:rsid w:val="00EE12D6"/>
    <w:rsid w:val="00EE1B7C"/>
    <w:rsid w:val="00EE1D2F"/>
    <w:rsid w:val="00EE1DE7"/>
    <w:rsid w:val="00EE1E7C"/>
    <w:rsid w:val="00EE248B"/>
    <w:rsid w:val="00EE25E1"/>
    <w:rsid w:val="00EE282C"/>
    <w:rsid w:val="00EE28C3"/>
    <w:rsid w:val="00EE2D8A"/>
    <w:rsid w:val="00EE302F"/>
    <w:rsid w:val="00EE318E"/>
    <w:rsid w:val="00EE34C7"/>
    <w:rsid w:val="00EE36D7"/>
    <w:rsid w:val="00EE37F7"/>
    <w:rsid w:val="00EE3DBC"/>
    <w:rsid w:val="00EE3EAD"/>
    <w:rsid w:val="00EE4858"/>
    <w:rsid w:val="00EE48D4"/>
    <w:rsid w:val="00EE4A9F"/>
    <w:rsid w:val="00EE4C7E"/>
    <w:rsid w:val="00EE623F"/>
    <w:rsid w:val="00EE64A5"/>
    <w:rsid w:val="00EE69C6"/>
    <w:rsid w:val="00EE6A95"/>
    <w:rsid w:val="00EE6B95"/>
    <w:rsid w:val="00EE74D1"/>
    <w:rsid w:val="00EE7A63"/>
    <w:rsid w:val="00EE7ACA"/>
    <w:rsid w:val="00EE7D7C"/>
    <w:rsid w:val="00EF0530"/>
    <w:rsid w:val="00EF05DE"/>
    <w:rsid w:val="00EF16CE"/>
    <w:rsid w:val="00EF1905"/>
    <w:rsid w:val="00EF1DAF"/>
    <w:rsid w:val="00EF24F2"/>
    <w:rsid w:val="00EF2C1E"/>
    <w:rsid w:val="00EF348F"/>
    <w:rsid w:val="00EF35BE"/>
    <w:rsid w:val="00EF3FC2"/>
    <w:rsid w:val="00EF45A0"/>
    <w:rsid w:val="00EF45B2"/>
    <w:rsid w:val="00EF565C"/>
    <w:rsid w:val="00EF5BF2"/>
    <w:rsid w:val="00EF5C9E"/>
    <w:rsid w:val="00EF5DFE"/>
    <w:rsid w:val="00EF608C"/>
    <w:rsid w:val="00EF6259"/>
    <w:rsid w:val="00EF62FE"/>
    <w:rsid w:val="00EF637C"/>
    <w:rsid w:val="00EF6578"/>
    <w:rsid w:val="00EF674F"/>
    <w:rsid w:val="00EF6B8B"/>
    <w:rsid w:val="00EF6C2D"/>
    <w:rsid w:val="00EF6D74"/>
    <w:rsid w:val="00EF71A1"/>
    <w:rsid w:val="00EF7452"/>
    <w:rsid w:val="00EF7AF5"/>
    <w:rsid w:val="00EF7B32"/>
    <w:rsid w:val="00F0006D"/>
    <w:rsid w:val="00F00754"/>
    <w:rsid w:val="00F00BC5"/>
    <w:rsid w:val="00F0104B"/>
    <w:rsid w:val="00F01073"/>
    <w:rsid w:val="00F010B1"/>
    <w:rsid w:val="00F011D3"/>
    <w:rsid w:val="00F0126E"/>
    <w:rsid w:val="00F01557"/>
    <w:rsid w:val="00F01A48"/>
    <w:rsid w:val="00F01EE3"/>
    <w:rsid w:val="00F025A2"/>
    <w:rsid w:val="00F0269D"/>
    <w:rsid w:val="00F03586"/>
    <w:rsid w:val="00F039B8"/>
    <w:rsid w:val="00F04062"/>
    <w:rsid w:val="00F0459D"/>
    <w:rsid w:val="00F04712"/>
    <w:rsid w:val="00F048F1"/>
    <w:rsid w:val="00F0555A"/>
    <w:rsid w:val="00F055B1"/>
    <w:rsid w:val="00F056B8"/>
    <w:rsid w:val="00F05783"/>
    <w:rsid w:val="00F0582B"/>
    <w:rsid w:val="00F05B85"/>
    <w:rsid w:val="00F06394"/>
    <w:rsid w:val="00F0643F"/>
    <w:rsid w:val="00F071D3"/>
    <w:rsid w:val="00F10B55"/>
    <w:rsid w:val="00F10B7E"/>
    <w:rsid w:val="00F110B9"/>
    <w:rsid w:val="00F11539"/>
    <w:rsid w:val="00F12264"/>
    <w:rsid w:val="00F12BFC"/>
    <w:rsid w:val="00F13360"/>
    <w:rsid w:val="00F1357A"/>
    <w:rsid w:val="00F1373F"/>
    <w:rsid w:val="00F138C0"/>
    <w:rsid w:val="00F13A2F"/>
    <w:rsid w:val="00F14320"/>
    <w:rsid w:val="00F145B4"/>
    <w:rsid w:val="00F1463C"/>
    <w:rsid w:val="00F14ADF"/>
    <w:rsid w:val="00F14C72"/>
    <w:rsid w:val="00F15541"/>
    <w:rsid w:val="00F155D5"/>
    <w:rsid w:val="00F15ED2"/>
    <w:rsid w:val="00F15F6F"/>
    <w:rsid w:val="00F16139"/>
    <w:rsid w:val="00F16158"/>
    <w:rsid w:val="00F16390"/>
    <w:rsid w:val="00F16B99"/>
    <w:rsid w:val="00F172D9"/>
    <w:rsid w:val="00F17306"/>
    <w:rsid w:val="00F1735D"/>
    <w:rsid w:val="00F17489"/>
    <w:rsid w:val="00F1753F"/>
    <w:rsid w:val="00F17540"/>
    <w:rsid w:val="00F17A15"/>
    <w:rsid w:val="00F17A36"/>
    <w:rsid w:val="00F17D35"/>
    <w:rsid w:val="00F1FF66"/>
    <w:rsid w:val="00F20139"/>
    <w:rsid w:val="00F20265"/>
    <w:rsid w:val="00F20428"/>
    <w:rsid w:val="00F20E93"/>
    <w:rsid w:val="00F21717"/>
    <w:rsid w:val="00F2178E"/>
    <w:rsid w:val="00F21AB6"/>
    <w:rsid w:val="00F21B3C"/>
    <w:rsid w:val="00F21B3D"/>
    <w:rsid w:val="00F21DCE"/>
    <w:rsid w:val="00F2242E"/>
    <w:rsid w:val="00F22EC7"/>
    <w:rsid w:val="00F2321C"/>
    <w:rsid w:val="00F23F7E"/>
    <w:rsid w:val="00F24035"/>
    <w:rsid w:val="00F243AC"/>
    <w:rsid w:val="00F24A00"/>
    <w:rsid w:val="00F24A58"/>
    <w:rsid w:val="00F24A70"/>
    <w:rsid w:val="00F25067"/>
    <w:rsid w:val="00F251A2"/>
    <w:rsid w:val="00F251E8"/>
    <w:rsid w:val="00F25D98"/>
    <w:rsid w:val="00F25F6F"/>
    <w:rsid w:val="00F260DB"/>
    <w:rsid w:val="00F2613F"/>
    <w:rsid w:val="00F2645D"/>
    <w:rsid w:val="00F26DE0"/>
    <w:rsid w:val="00F27681"/>
    <w:rsid w:val="00F2789B"/>
    <w:rsid w:val="00F27FA5"/>
    <w:rsid w:val="00F27FDF"/>
    <w:rsid w:val="00F300FB"/>
    <w:rsid w:val="00F3018A"/>
    <w:rsid w:val="00F30293"/>
    <w:rsid w:val="00F308E7"/>
    <w:rsid w:val="00F30A1F"/>
    <w:rsid w:val="00F30D78"/>
    <w:rsid w:val="00F31BF2"/>
    <w:rsid w:val="00F325C8"/>
    <w:rsid w:val="00F328C8"/>
    <w:rsid w:val="00F32AF8"/>
    <w:rsid w:val="00F32B14"/>
    <w:rsid w:val="00F3366B"/>
    <w:rsid w:val="00F339F6"/>
    <w:rsid w:val="00F33C3D"/>
    <w:rsid w:val="00F33C56"/>
    <w:rsid w:val="00F3434B"/>
    <w:rsid w:val="00F34834"/>
    <w:rsid w:val="00F34F12"/>
    <w:rsid w:val="00F3526F"/>
    <w:rsid w:val="00F353B2"/>
    <w:rsid w:val="00F35C99"/>
    <w:rsid w:val="00F35DFF"/>
    <w:rsid w:val="00F36B7D"/>
    <w:rsid w:val="00F36E4D"/>
    <w:rsid w:val="00F36F60"/>
    <w:rsid w:val="00F36FE4"/>
    <w:rsid w:val="00F370D2"/>
    <w:rsid w:val="00F37522"/>
    <w:rsid w:val="00F37679"/>
    <w:rsid w:val="00F4024A"/>
    <w:rsid w:val="00F4060D"/>
    <w:rsid w:val="00F40F4A"/>
    <w:rsid w:val="00F40F9F"/>
    <w:rsid w:val="00F41062"/>
    <w:rsid w:val="00F418E3"/>
    <w:rsid w:val="00F419EF"/>
    <w:rsid w:val="00F42445"/>
    <w:rsid w:val="00F42824"/>
    <w:rsid w:val="00F42847"/>
    <w:rsid w:val="00F435FC"/>
    <w:rsid w:val="00F443F1"/>
    <w:rsid w:val="00F44630"/>
    <w:rsid w:val="00F44633"/>
    <w:rsid w:val="00F446E2"/>
    <w:rsid w:val="00F44A89"/>
    <w:rsid w:val="00F44F76"/>
    <w:rsid w:val="00F44FFC"/>
    <w:rsid w:val="00F45524"/>
    <w:rsid w:val="00F45E37"/>
    <w:rsid w:val="00F46B00"/>
    <w:rsid w:val="00F47A7A"/>
    <w:rsid w:val="00F47BCC"/>
    <w:rsid w:val="00F47BD4"/>
    <w:rsid w:val="00F47EA1"/>
    <w:rsid w:val="00F50167"/>
    <w:rsid w:val="00F50727"/>
    <w:rsid w:val="00F50EE3"/>
    <w:rsid w:val="00F513B2"/>
    <w:rsid w:val="00F51604"/>
    <w:rsid w:val="00F51B0D"/>
    <w:rsid w:val="00F51BB0"/>
    <w:rsid w:val="00F52215"/>
    <w:rsid w:val="00F5225D"/>
    <w:rsid w:val="00F53452"/>
    <w:rsid w:val="00F53D96"/>
    <w:rsid w:val="00F54470"/>
    <w:rsid w:val="00F544D1"/>
    <w:rsid w:val="00F544D3"/>
    <w:rsid w:val="00F54E53"/>
    <w:rsid w:val="00F54F42"/>
    <w:rsid w:val="00F55431"/>
    <w:rsid w:val="00F5548C"/>
    <w:rsid w:val="00F5574B"/>
    <w:rsid w:val="00F55ED8"/>
    <w:rsid w:val="00F561AC"/>
    <w:rsid w:val="00F56281"/>
    <w:rsid w:val="00F562B2"/>
    <w:rsid w:val="00F5657B"/>
    <w:rsid w:val="00F566C5"/>
    <w:rsid w:val="00F56898"/>
    <w:rsid w:val="00F56BD1"/>
    <w:rsid w:val="00F56E91"/>
    <w:rsid w:val="00F56EE8"/>
    <w:rsid w:val="00F57197"/>
    <w:rsid w:val="00F576ED"/>
    <w:rsid w:val="00F57CD4"/>
    <w:rsid w:val="00F60213"/>
    <w:rsid w:val="00F605DA"/>
    <w:rsid w:val="00F608D9"/>
    <w:rsid w:val="00F60C6B"/>
    <w:rsid w:val="00F60FE0"/>
    <w:rsid w:val="00F6120D"/>
    <w:rsid w:val="00F61549"/>
    <w:rsid w:val="00F615A2"/>
    <w:rsid w:val="00F61864"/>
    <w:rsid w:val="00F6195A"/>
    <w:rsid w:val="00F63055"/>
    <w:rsid w:val="00F6357D"/>
    <w:rsid w:val="00F638AD"/>
    <w:rsid w:val="00F63B48"/>
    <w:rsid w:val="00F63FA8"/>
    <w:rsid w:val="00F64021"/>
    <w:rsid w:val="00F640FE"/>
    <w:rsid w:val="00F6423E"/>
    <w:rsid w:val="00F64D10"/>
    <w:rsid w:val="00F64DD4"/>
    <w:rsid w:val="00F64E3D"/>
    <w:rsid w:val="00F653B1"/>
    <w:rsid w:val="00F653B8"/>
    <w:rsid w:val="00F65963"/>
    <w:rsid w:val="00F66159"/>
    <w:rsid w:val="00F66592"/>
    <w:rsid w:val="00F667EE"/>
    <w:rsid w:val="00F67077"/>
    <w:rsid w:val="00F679D5"/>
    <w:rsid w:val="00F67BE7"/>
    <w:rsid w:val="00F67DEF"/>
    <w:rsid w:val="00F703ED"/>
    <w:rsid w:val="00F70A2B"/>
    <w:rsid w:val="00F70C56"/>
    <w:rsid w:val="00F71495"/>
    <w:rsid w:val="00F7192E"/>
    <w:rsid w:val="00F71ACA"/>
    <w:rsid w:val="00F71D83"/>
    <w:rsid w:val="00F72DCC"/>
    <w:rsid w:val="00F72E79"/>
    <w:rsid w:val="00F72FFB"/>
    <w:rsid w:val="00F730CA"/>
    <w:rsid w:val="00F73139"/>
    <w:rsid w:val="00F7369F"/>
    <w:rsid w:val="00F73BE7"/>
    <w:rsid w:val="00F741E9"/>
    <w:rsid w:val="00F743B7"/>
    <w:rsid w:val="00F7451D"/>
    <w:rsid w:val="00F747E6"/>
    <w:rsid w:val="00F749B6"/>
    <w:rsid w:val="00F74D3D"/>
    <w:rsid w:val="00F74FD3"/>
    <w:rsid w:val="00F75B07"/>
    <w:rsid w:val="00F76327"/>
    <w:rsid w:val="00F76351"/>
    <w:rsid w:val="00F764E5"/>
    <w:rsid w:val="00F76B58"/>
    <w:rsid w:val="00F7788C"/>
    <w:rsid w:val="00F77986"/>
    <w:rsid w:val="00F77A45"/>
    <w:rsid w:val="00F804DF"/>
    <w:rsid w:val="00F80B23"/>
    <w:rsid w:val="00F8116A"/>
    <w:rsid w:val="00F81209"/>
    <w:rsid w:val="00F818D9"/>
    <w:rsid w:val="00F81CDE"/>
    <w:rsid w:val="00F828FC"/>
    <w:rsid w:val="00F82919"/>
    <w:rsid w:val="00F82BF4"/>
    <w:rsid w:val="00F82F59"/>
    <w:rsid w:val="00F83021"/>
    <w:rsid w:val="00F8311B"/>
    <w:rsid w:val="00F83242"/>
    <w:rsid w:val="00F838B9"/>
    <w:rsid w:val="00F83AB5"/>
    <w:rsid w:val="00F83DAA"/>
    <w:rsid w:val="00F83F15"/>
    <w:rsid w:val="00F84064"/>
    <w:rsid w:val="00F84773"/>
    <w:rsid w:val="00F85ABA"/>
    <w:rsid w:val="00F85E47"/>
    <w:rsid w:val="00F85E71"/>
    <w:rsid w:val="00F860C5"/>
    <w:rsid w:val="00F8639E"/>
    <w:rsid w:val="00F8641B"/>
    <w:rsid w:val="00F86596"/>
    <w:rsid w:val="00F866DB"/>
    <w:rsid w:val="00F86CAC"/>
    <w:rsid w:val="00F9008D"/>
    <w:rsid w:val="00F90389"/>
    <w:rsid w:val="00F9076C"/>
    <w:rsid w:val="00F90A42"/>
    <w:rsid w:val="00F90B6A"/>
    <w:rsid w:val="00F91416"/>
    <w:rsid w:val="00F91C44"/>
    <w:rsid w:val="00F91DAC"/>
    <w:rsid w:val="00F91FB3"/>
    <w:rsid w:val="00F922FE"/>
    <w:rsid w:val="00F92731"/>
    <w:rsid w:val="00F92D34"/>
    <w:rsid w:val="00F93294"/>
    <w:rsid w:val="00F93C72"/>
    <w:rsid w:val="00F94523"/>
    <w:rsid w:val="00F94599"/>
    <w:rsid w:val="00F94679"/>
    <w:rsid w:val="00F947F6"/>
    <w:rsid w:val="00F9485B"/>
    <w:rsid w:val="00F94C78"/>
    <w:rsid w:val="00F94DB2"/>
    <w:rsid w:val="00F9544D"/>
    <w:rsid w:val="00F954EA"/>
    <w:rsid w:val="00F95665"/>
    <w:rsid w:val="00F9604C"/>
    <w:rsid w:val="00F96467"/>
    <w:rsid w:val="00F965E8"/>
    <w:rsid w:val="00F968B0"/>
    <w:rsid w:val="00F969B3"/>
    <w:rsid w:val="00F96B4E"/>
    <w:rsid w:val="00F96B53"/>
    <w:rsid w:val="00F96E56"/>
    <w:rsid w:val="00F96F1A"/>
    <w:rsid w:val="00F978A8"/>
    <w:rsid w:val="00F97EDA"/>
    <w:rsid w:val="00FA0002"/>
    <w:rsid w:val="00FA033A"/>
    <w:rsid w:val="00FA0636"/>
    <w:rsid w:val="00FA0888"/>
    <w:rsid w:val="00FA0F24"/>
    <w:rsid w:val="00FA10E4"/>
    <w:rsid w:val="00FA1266"/>
    <w:rsid w:val="00FA1A3D"/>
    <w:rsid w:val="00FA1E67"/>
    <w:rsid w:val="00FA22CC"/>
    <w:rsid w:val="00FA256F"/>
    <w:rsid w:val="00FA29DC"/>
    <w:rsid w:val="00FA2AA5"/>
    <w:rsid w:val="00FA301A"/>
    <w:rsid w:val="00FA30C9"/>
    <w:rsid w:val="00FA3DEC"/>
    <w:rsid w:val="00FA4658"/>
    <w:rsid w:val="00FA4B65"/>
    <w:rsid w:val="00FA5DEF"/>
    <w:rsid w:val="00FA5E89"/>
    <w:rsid w:val="00FA6358"/>
    <w:rsid w:val="00FA6656"/>
    <w:rsid w:val="00FA6EA0"/>
    <w:rsid w:val="00FA7250"/>
    <w:rsid w:val="00FA7BB4"/>
    <w:rsid w:val="00FB0098"/>
    <w:rsid w:val="00FB0956"/>
    <w:rsid w:val="00FB0977"/>
    <w:rsid w:val="00FB0C43"/>
    <w:rsid w:val="00FB109B"/>
    <w:rsid w:val="00FB17D1"/>
    <w:rsid w:val="00FB1E82"/>
    <w:rsid w:val="00FB1F66"/>
    <w:rsid w:val="00FB29B1"/>
    <w:rsid w:val="00FB2DE3"/>
    <w:rsid w:val="00FB34B7"/>
    <w:rsid w:val="00FB357C"/>
    <w:rsid w:val="00FB37F0"/>
    <w:rsid w:val="00FB4474"/>
    <w:rsid w:val="00FB44D7"/>
    <w:rsid w:val="00FB489A"/>
    <w:rsid w:val="00FB5277"/>
    <w:rsid w:val="00FB5312"/>
    <w:rsid w:val="00FB5461"/>
    <w:rsid w:val="00FB5497"/>
    <w:rsid w:val="00FB58F2"/>
    <w:rsid w:val="00FB5966"/>
    <w:rsid w:val="00FB5B46"/>
    <w:rsid w:val="00FB5CAF"/>
    <w:rsid w:val="00FB6386"/>
    <w:rsid w:val="00FB6B2B"/>
    <w:rsid w:val="00FB6B5D"/>
    <w:rsid w:val="00FB73C9"/>
    <w:rsid w:val="00FC0109"/>
    <w:rsid w:val="00FC0454"/>
    <w:rsid w:val="00FC08DF"/>
    <w:rsid w:val="00FC0CCF"/>
    <w:rsid w:val="00FC1192"/>
    <w:rsid w:val="00FC13E3"/>
    <w:rsid w:val="00FC1413"/>
    <w:rsid w:val="00FC187F"/>
    <w:rsid w:val="00FC1966"/>
    <w:rsid w:val="00FC223E"/>
    <w:rsid w:val="00FC2430"/>
    <w:rsid w:val="00FC26C7"/>
    <w:rsid w:val="00FC279A"/>
    <w:rsid w:val="00FC27EC"/>
    <w:rsid w:val="00FC2C36"/>
    <w:rsid w:val="00FC351D"/>
    <w:rsid w:val="00FC36C1"/>
    <w:rsid w:val="00FC37F3"/>
    <w:rsid w:val="00FC38AB"/>
    <w:rsid w:val="00FC38BC"/>
    <w:rsid w:val="00FC3BA5"/>
    <w:rsid w:val="00FC423C"/>
    <w:rsid w:val="00FC4446"/>
    <w:rsid w:val="00FC4609"/>
    <w:rsid w:val="00FC47CF"/>
    <w:rsid w:val="00FC4E13"/>
    <w:rsid w:val="00FC58FA"/>
    <w:rsid w:val="00FC5CAB"/>
    <w:rsid w:val="00FC5CEA"/>
    <w:rsid w:val="00FC601E"/>
    <w:rsid w:val="00FC623B"/>
    <w:rsid w:val="00FC62FB"/>
    <w:rsid w:val="00FC631A"/>
    <w:rsid w:val="00FC6510"/>
    <w:rsid w:val="00FC6C51"/>
    <w:rsid w:val="00FC72DC"/>
    <w:rsid w:val="00FC760D"/>
    <w:rsid w:val="00FC78A1"/>
    <w:rsid w:val="00FC7F4D"/>
    <w:rsid w:val="00FD02A8"/>
    <w:rsid w:val="00FD0376"/>
    <w:rsid w:val="00FD07C5"/>
    <w:rsid w:val="00FD0A35"/>
    <w:rsid w:val="00FD0FD2"/>
    <w:rsid w:val="00FD1171"/>
    <w:rsid w:val="00FD133D"/>
    <w:rsid w:val="00FD1384"/>
    <w:rsid w:val="00FD14B0"/>
    <w:rsid w:val="00FD1BDB"/>
    <w:rsid w:val="00FD2206"/>
    <w:rsid w:val="00FD24CE"/>
    <w:rsid w:val="00FD2A81"/>
    <w:rsid w:val="00FD2E90"/>
    <w:rsid w:val="00FD327D"/>
    <w:rsid w:val="00FD38D1"/>
    <w:rsid w:val="00FD4294"/>
    <w:rsid w:val="00FD4ECA"/>
    <w:rsid w:val="00FD510C"/>
    <w:rsid w:val="00FD56BA"/>
    <w:rsid w:val="00FD570A"/>
    <w:rsid w:val="00FD59FF"/>
    <w:rsid w:val="00FD6085"/>
    <w:rsid w:val="00FD6194"/>
    <w:rsid w:val="00FD6778"/>
    <w:rsid w:val="00FD781B"/>
    <w:rsid w:val="00FD78B5"/>
    <w:rsid w:val="00FD79D5"/>
    <w:rsid w:val="00FE0BFD"/>
    <w:rsid w:val="00FE0D4D"/>
    <w:rsid w:val="00FE105E"/>
    <w:rsid w:val="00FE117C"/>
    <w:rsid w:val="00FE1453"/>
    <w:rsid w:val="00FE15D6"/>
    <w:rsid w:val="00FE1B74"/>
    <w:rsid w:val="00FE1C00"/>
    <w:rsid w:val="00FE217F"/>
    <w:rsid w:val="00FE21B7"/>
    <w:rsid w:val="00FE2621"/>
    <w:rsid w:val="00FE2B77"/>
    <w:rsid w:val="00FE2C41"/>
    <w:rsid w:val="00FE2F45"/>
    <w:rsid w:val="00FE33CD"/>
    <w:rsid w:val="00FE36AC"/>
    <w:rsid w:val="00FE3709"/>
    <w:rsid w:val="00FE3826"/>
    <w:rsid w:val="00FE39F7"/>
    <w:rsid w:val="00FE3DB3"/>
    <w:rsid w:val="00FE4089"/>
    <w:rsid w:val="00FE4285"/>
    <w:rsid w:val="00FE455D"/>
    <w:rsid w:val="00FE4FD7"/>
    <w:rsid w:val="00FE539E"/>
    <w:rsid w:val="00FE57F4"/>
    <w:rsid w:val="00FE5A28"/>
    <w:rsid w:val="00FE5A8E"/>
    <w:rsid w:val="00FE6C98"/>
    <w:rsid w:val="00FE6CC8"/>
    <w:rsid w:val="00FE7284"/>
    <w:rsid w:val="00FE772C"/>
    <w:rsid w:val="00FE7A1F"/>
    <w:rsid w:val="00FE7CB1"/>
    <w:rsid w:val="00FE7CF4"/>
    <w:rsid w:val="00FE7FF7"/>
    <w:rsid w:val="00FF0211"/>
    <w:rsid w:val="00FF07CC"/>
    <w:rsid w:val="00FF098F"/>
    <w:rsid w:val="00FF09DC"/>
    <w:rsid w:val="00FF0BFC"/>
    <w:rsid w:val="00FF0CDA"/>
    <w:rsid w:val="00FF16E7"/>
    <w:rsid w:val="00FF1EDE"/>
    <w:rsid w:val="00FF30CC"/>
    <w:rsid w:val="00FF30F2"/>
    <w:rsid w:val="00FF36AF"/>
    <w:rsid w:val="00FF38FA"/>
    <w:rsid w:val="00FF3943"/>
    <w:rsid w:val="00FF42B3"/>
    <w:rsid w:val="00FF46AE"/>
    <w:rsid w:val="00FF470A"/>
    <w:rsid w:val="00FF4F7F"/>
    <w:rsid w:val="00FF52D2"/>
    <w:rsid w:val="00FF5893"/>
    <w:rsid w:val="00FF5EFA"/>
    <w:rsid w:val="00FF66DA"/>
    <w:rsid w:val="00FF68A0"/>
    <w:rsid w:val="00FF6D80"/>
    <w:rsid w:val="00FF6FB1"/>
    <w:rsid w:val="00FF74DC"/>
    <w:rsid w:val="00FF7934"/>
    <w:rsid w:val="00FF79A0"/>
    <w:rsid w:val="0111399A"/>
    <w:rsid w:val="0113F2AA"/>
    <w:rsid w:val="0137A0BF"/>
    <w:rsid w:val="01460152"/>
    <w:rsid w:val="014F9165"/>
    <w:rsid w:val="0159291C"/>
    <w:rsid w:val="019654B2"/>
    <w:rsid w:val="01A935A2"/>
    <w:rsid w:val="01AA04C8"/>
    <w:rsid w:val="01F74647"/>
    <w:rsid w:val="02159FEC"/>
    <w:rsid w:val="02288A1A"/>
    <w:rsid w:val="0297145C"/>
    <w:rsid w:val="02AACCE1"/>
    <w:rsid w:val="02CC3129"/>
    <w:rsid w:val="02CE32CC"/>
    <w:rsid w:val="02D9465E"/>
    <w:rsid w:val="02E2E58F"/>
    <w:rsid w:val="02ED4B4E"/>
    <w:rsid w:val="02F3A08A"/>
    <w:rsid w:val="02FC0DEC"/>
    <w:rsid w:val="031619C4"/>
    <w:rsid w:val="034CC70E"/>
    <w:rsid w:val="0360F7F2"/>
    <w:rsid w:val="03870066"/>
    <w:rsid w:val="039AB065"/>
    <w:rsid w:val="039AB21B"/>
    <w:rsid w:val="03C80216"/>
    <w:rsid w:val="03D5772E"/>
    <w:rsid w:val="03E25707"/>
    <w:rsid w:val="03E26833"/>
    <w:rsid w:val="03F16819"/>
    <w:rsid w:val="0421F9CF"/>
    <w:rsid w:val="042303C9"/>
    <w:rsid w:val="0456E36D"/>
    <w:rsid w:val="047AD6B8"/>
    <w:rsid w:val="04D39FC8"/>
    <w:rsid w:val="0505C469"/>
    <w:rsid w:val="0518BE83"/>
    <w:rsid w:val="0530D75D"/>
    <w:rsid w:val="05446A0D"/>
    <w:rsid w:val="05910169"/>
    <w:rsid w:val="0592785A"/>
    <w:rsid w:val="05A8DCD2"/>
    <w:rsid w:val="05AD6F10"/>
    <w:rsid w:val="05BBA947"/>
    <w:rsid w:val="05D5E39A"/>
    <w:rsid w:val="05F54E1C"/>
    <w:rsid w:val="0633AEAE"/>
    <w:rsid w:val="0635259C"/>
    <w:rsid w:val="065E567C"/>
    <w:rsid w:val="068B0820"/>
    <w:rsid w:val="06911D02"/>
    <w:rsid w:val="069D75A8"/>
    <w:rsid w:val="06A5D702"/>
    <w:rsid w:val="06D7D09E"/>
    <w:rsid w:val="06DEB079"/>
    <w:rsid w:val="06E9ED8E"/>
    <w:rsid w:val="06F40B5B"/>
    <w:rsid w:val="06FFC2D9"/>
    <w:rsid w:val="07274426"/>
    <w:rsid w:val="073F8ACE"/>
    <w:rsid w:val="0768B275"/>
    <w:rsid w:val="078BB710"/>
    <w:rsid w:val="07A65A07"/>
    <w:rsid w:val="07C9CCE6"/>
    <w:rsid w:val="080970AF"/>
    <w:rsid w:val="08174FC1"/>
    <w:rsid w:val="082367B5"/>
    <w:rsid w:val="0846B846"/>
    <w:rsid w:val="08691EC5"/>
    <w:rsid w:val="08914271"/>
    <w:rsid w:val="08C31487"/>
    <w:rsid w:val="08CA7A6C"/>
    <w:rsid w:val="08CAFBBC"/>
    <w:rsid w:val="0919C427"/>
    <w:rsid w:val="095A9921"/>
    <w:rsid w:val="09D38F08"/>
    <w:rsid w:val="09F9B331"/>
    <w:rsid w:val="0A0C8634"/>
    <w:rsid w:val="0A20B1D1"/>
    <w:rsid w:val="0A5196FC"/>
    <w:rsid w:val="0A77F583"/>
    <w:rsid w:val="0A8C3560"/>
    <w:rsid w:val="0AC8BF3F"/>
    <w:rsid w:val="0B1E6742"/>
    <w:rsid w:val="0B2747A0"/>
    <w:rsid w:val="0B31B1DF"/>
    <w:rsid w:val="0B3CEEAE"/>
    <w:rsid w:val="0B476F2C"/>
    <w:rsid w:val="0B499638"/>
    <w:rsid w:val="0B831BD7"/>
    <w:rsid w:val="0BD87F42"/>
    <w:rsid w:val="0C351D65"/>
    <w:rsid w:val="0C77CE48"/>
    <w:rsid w:val="0C7DB7FD"/>
    <w:rsid w:val="0CD7625E"/>
    <w:rsid w:val="0CDFFA0D"/>
    <w:rsid w:val="0CEBD0B2"/>
    <w:rsid w:val="0CF220C6"/>
    <w:rsid w:val="0CFD9AE5"/>
    <w:rsid w:val="0D7AF458"/>
    <w:rsid w:val="0D81916F"/>
    <w:rsid w:val="0D8626CD"/>
    <w:rsid w:val="0D890C8C"/>
    <w:rsid w:val="0DA59F0D"/>
    <w:rsid w:val="0DA635FD"/>
    <w:rsid w:val="0DC83A2D"/>
    <w:rsid w:val="0DCB0E12"/>
    <w:rsid w:val="0DDD9AC3"/>
    <w:rsid w:val="0DE1D037"/>
    <w:rsid w:val="0DE330A0"/>
    <w:rsid w:val="0E139EA9"/>
    <w:rsid w:val="0E19885E"/>
    <w:rsid w:val="0E3F20F0"/>
    <w:rsid w:val="0E54B20A"/>
    <w:rsid w:val="0E656B8A"/>
    <w:rsid w:val="0E8D71D8"/>
    <w:rsid w:val="0EB67D80"/>
    <w:rsid w:val="0EBFAD4F"/>
    <w:rsid w:val="0ED09090"/>
    <w:rsid w:val="0ED19CAE"/>
    <w:rsid w:val="0EE3DB8C"/>
    <w:rsid w:val="0EF1AFE4"/>
    <w:rsid w:val="0F3D2BE0"/>
    <w:rsid w:val="0F6C9A1E"/>
    <w:rsid w:val="0F8F0119"/>
    <w:rsid w:val="0FA11B6C"/>
    <w:rsid w:val="0FA51EFC"/>
    <w:rsid w:val="0FC9561D"/>
    <w:rsid w:val="0FDA90F4"/>
    <w:rsid w:val="1007D63C"/>
    <w:rsid w:val="10409D32"/>
    <w:rsid w:val="1061D24C"/>
    <w:rsid w:val="109D321A"/>
    <w:rsid w:val="10B6F295"/>
    <w:rsid w:val="10D4CEF0"/>
    <w:rsid w:val="10DF7594"/>
    <w:rsid w:val="10F6D4FB"/>
    <w:rsid w:val="11141621"/>
    <w:rsid w:val="1116CF4E"/>
    <w:rsid w:val="112F7806"/>
    <w:rsid w:val="112FE295"/>
    <w:rsid w:val="11381AE1"/>
    <w:rsid w:val="11512920"/>
    <w:rsid w:val="1178547E"/>
    <w:rsid w:val="11F40B8F"/>
    <w:rsid w:val="11F7E2D5"/>
    <w:rsid w:val="11F7F103"/>
    <w:rsid w:val="12129B59"/>
    <w:rsid w:val="121BFEEE"/>
    <w:rsid w:val="126F2BEA"/>
    <w:rsid w:val="12747AE6"/>
    <w:rsid w:val="127B3DE5"/>
    <w:rsid w:val="12906239"/>
    <w:rsid w:val="12A54408"/>
    <w:rsid w:val="12BAB457"/>
    <w:rsid w:val="12C3060A"/>
    <w:rsid w:val="12D50D76"/>
    <w:rsid w:val="12E4D43D"/>
    <w:rsid w:val="1306D6B8"/>
    <w:rsid w:val="13114E4F"/>
    <w:rsid w:val="1313B280"/>
    <w:rsid w:val="1317D689"/>
    <w:rsid w:val="131F4834"/>
    <w:rsid w:val="133AD0FF"/>
    <w:rsid w:val="138FDBF0"/>
    <w:rsid w:val="13A9D32D"/>
    <w:rsid w:val="13AA9E6F"/>
    <w:rsid w:val="13BE6B3A"/>
    <w:rsid w:val="13C51D84"/>
    <w:rsid w:val="13C52107"/>
    <w:rsid w:val="13D0D3FD"/>
    <w:rsid w:val="1405C72E"/>
    <w:rsid w:val="141C3CDB"/>
    <w:rsid w:val="143A124C"/>
    <w:rsid w:val="14431966"/>
    <w:rsid w:val="14A91AF5"/>
    <w:rsid w:val="14BE2DDE"/>
    <w:rsid w:val="14CB916D"/>
    <w:rsid w:val="14F47CAA"/>
    <w:rsid w:val="150EAA99"/>
    <w:rsid w:val="151BC039"/>
    <w:rsid w:val="1560F168"/>
    <w:rsid w:val="1579C570"/>
    <w:rsid w:val="158A8FD5"/>
    <w:rsid w:val="15A03CD9"/>
    <w:rsid w:val="15A4C18F"/>
    <w:rsid w:val="15E8C29E"/>
    <w:rsid w:val="15F2EC91"/>
    <w:rsid w:val="1607771A"/>
    <w:rsid w:val="1613084E"/>
    <w:rsid w:val="161EB08E"/>
    <w:rsid w:val="165022B5"/>
    <w:rsid w:val="16C3BD30"/>
    <w:rsid w:val="16CAEFE4"/>
    <w:rsid w:val="16EF787B"/>
    <w:rsid w:val="172750A7"/>
    <w:rsid w:val="172AF8D0"/>
    <w:rsid w:val="17BB3FA5"/>
    <w:rsid w:val="17D73521"/>
    <w:rsid w:val="17D8BBB9"/>
    <w:rsid w:val="187A1451"/>
    <w:rsid w:val="1898922A"/>
    <w:rsid w:val="18CF1DCA"/>
    <w:rsid w:val="18F92F1B"/>
    <w:rsid w:val="1968991C"/>
    <w:rsid w:val="19730582"/>
    <w:rsid w:val="199BCEE8"/>
    <w:rsid w:val="19D58FC7"/>
    <w:rsid w:val="1A0927EE"/>
    <w:rsid w:val="1A2A8AA6"/>
    <w:rsid w:val="1A5C506A"/>
    <w:rsid w:val="1A69483E"/>
    <w:rsid w:val="1A859080"/>
    <w:rsid w:val="1AB876F0"/>
    <w:rsid w:val="1ACB0C08"/>
    <w:rsid w:val="1AD25AF7"/>
    <w:rsid w:val="1AD8F954"/>
    <w:rsid w:val="1AF4FD5B"/>
    <w:rsid w:val="1B06E85D"/>
    <w:rsid w:val="1B0C8F57"/>
    <w:rsid w:val="1B0ED5E3"/>
    <w:rsid w:val="1B27BF6F"/>
    <w:rsid w:val="1B477528"/>
    <w:rsid w:val="1BA4F84F"/>
    <w:rsid w:val="1BC896C1"/>
    <w:rsid w:val="1BE780EA"/>
    <w:rsid w:val="1C18AC13"/>
    <w:rsid w:val="1C68291D"/>
    <w:rsid w:val="1C6CA3F7"/>
    <w:rsid w:val="1C74C9B5"/>
    <w:rsid w:val="1CAAA644"/>
    <w:rsid w:val="1CBC0859"/>
    <w:rsid w:val="1CC198C3"/>
    <w:rsid w:val="1CCEB0CE"/>
    <w:rsid w:val="1CD6D102"/>
    <w:rsid w:val="1CF153EE"/>
    <w:rsid w:val="1D336BBE"/>
    <w:rsid w:val="1D40C8B0"/>
    <w:rsid w:val="1D90D5A0"/>
    <w:rsid w:val="1D9A3A54"/>
    <w:rsid w:val="1DA21651"/>
    <w:rsid w:val="1DBBC3ED"/>
    <w:rsid w:val="1DBC6DD9"/>
    <w:rsid w:val="1DBCFBFE"/>
    <w:rsid w:val="1E1683CB"/>
    <w:rsid w:val="1E25F4C6"/>
    <w:rsid w:val="1E469DE3"/>
    <w:rsid w:val="1E53C43B"/>
    <w:rsid w:val="1EA06C67"/>
    <w:rsid w:val="1EADC699"/>
    <w:rsid w:val="1ECFF37D"/>
    <w:rsid w:val="1EE6C0EF"/>
    <w:rsid w:val="1EEBB6F4"/>
    <w:rsid w:val="1EFB1E43"/>
    <w:rsid w:val="1EFB2071"/>
    <w:rsid w:val="1F0045F6"/>
    <w:rsid w:val="1F6A9DE1"/>
    <w:rsid w:val="1F9D4D5C"/>
    <w:rsid w:val="1FB882AC"/>
    <w:rsid w:val="1FC2E4F4"/>
    <w:rsid w:val="20134664"/>
    <w:rsid w:val="20257BC3"/>
    <w:rsid w:val="2028E441"/>
    <w:rsid w:val="204A6D1E"/>
    <w:rsid w:val="206AC92C"/>
    <w:rsid w:val="2074569B"/>
    <w:rsid w:val="20898A2B"/>
    <w:rsid w:val="20B8ECBC"/>
    <w:rsid w:val="20DEA00E"/>
    <w:rsid w:val="20FEF096"/>
    <w:rsid w:val="210D718E"/>
    <w:rsid w:val="2115EC91"/>
    <w:rsid w:val="2145C8E3"/>
    <w:rsid w:val="214E3050"/>
    <w:rsid w:val="21576D97"/>
    <w:rsid w:val="21699777"/>
    <w:rsid w:val="21815C9F"/>
    <w:rsid w:val="218E49B7"/>
    <w:rsid w:val="2198E0D1"/>
    <w:rsid w:val="21C2E58A"/>
    <w:rsid w:val="21C52299"/>
    <w:rsid w:val="22195B1E"/>
    <w:rsid w:val="225691E4"/>
    <w:rsid w:val="2288081D"/>
    <w:rsid w:val="22AB4E6A"/>
    <w:rsid w:val="22D16DEF"/>
    <w:rsid w:val="22E0D2E5"/>
    <w:rsid w:val="22EB7DED"/>
    <w:rsid w:val="22EE7DDD"/>
    <w:rsid w:val="22FD5C2F"/>
    <w:rsid w:val="230DFF16"/>
    <w:rsid w:val="2319EB2A"/>
    <w:rsid w:val="231A0F06"/>
    <w:rsid w:val="237580FB"/>
    <w:rsid w:val="23843E04"/>
    <w:rsid w:val="239EA5E9"/>
    <w:rsid w:val="23A02708"/>
    <w:rsid w:val="23AAF410"/>
    <w:rsid w:val="23B1F3E7"/>
    <w:rsid w:val="23CE68AA"/>
    <w:rsid w:val="23D666E8"/>
    <w:rsid w:val="23DB1119"/>
    <w:rsid w:val="245E42CC"/>
    <w:rsid w:val="24874E4E"/>
    <w:rsid w:val="24C4AC9D"/>
    <w:rsid w:val="24E7ABC4"/>
    <w:rsid w:val="24F76F52"/>
    <w:rsid w:val="24F9E064"/>
    <w:rsid w:val="252FEE1A"/>
    <w:rsid w:val="253A3CA9"/>
    <w:rsid w:val="2541D01B"/>
    <w:rsid w:val="25587CF7"/>
    <w:rsid w:val="25605FE5"/>
    <w:rsid w:val="2582AF4D"/>
    <w:rsid w:val="25AE67B7"/>
    <w:rsid w:val="25E33616"/>
    <w:rsid w:val="25EF4567"/>
    <w:rsid w:val="260F493B"/>
    <w:rsid w:val="26261E9F"/>
    <w:rsid w:val="2660CAD7"/>
    <w:rsid w:val="26679A88"/>
    <w:rsid w:val="2699553C"/>
    <w:rsid w:val="26CA56D4"/>
    <w:rsid w:val="26FC3046"/>
    <w:rsid w:val="26FCB0E0"/>
    <w:rsid w:val="2702D71A"/>
    <w:rsid w:val="274A3818"/>
    <w:rsid w:val="27962E37"/>
    <w:rsid w:val="27A8F553"/>
    <w:rsid w:val="27AD0CC4"/>
    <w:rsid w:val="27B38FA5"/>
    <w:rsid w:val="27D61AF1"/>
    <w:rsid w:val="28128B4E"/>
    <w:rsid w:val="282FD71B"/>
    <w:rsid w:val="283990F9"/>
    <w:rsid w:val="285FB484"/>
    <w:rsid w:val="28CBD264"/>
    <w:rsid w:val="29030211"/>
    <w:rsid w:val="29587DE0"/>
    <w:rsid w:val="295DBF61"/>
    <w:rsid w:val="296CBE1E"/>
    <w:rsid w:val="29B23270"/>
    <w:rsid w:val="2A0BE40E"/>
    <w:rsid w:val="2A1621AF"/>
    <w:rsid w:val="2A33D108"/>
    <w:rsid w:val="2A3E8DF9"/>
    <w:rsid w:val="2A46EEAB"/>
    <w:rsid w:val="2A4A7D46"/>
    <w:rsid w:val="2A79ED38"/>
    <w:rsid w:val="2A8AFF1B"/>
    <w:rsid w:val="2AA46555"/>
    <w:rsid w:val="2AC53186"/>
    <w:rsid w:val="2AC96E57"/>
    <w:rsid w:val="2AF73D72"/>
    <w:rsid w:val="2B2AB19D"/>
    <w:rsid w:val="2B47DC71"/>
    <w:rsid w:val="2B8339E0"/>
    <w:rsid w:val="2BB9C04A"/>
    <w:rsid w:val="2BD78EEF"/>
    <w:rsid w:val="2C55384E"/>
    <w:rsid w:val="2C974844"/>
    <w:rsid w:val="2CB7F112"/>
    <w:rsid w:val="2CEA2C11"/>
    <w:rsid w:val="2D1DA8E2"/>
    <w:rsid w:val="2D368F8D"/>
    <w:rsid w:val="2D4C77A4"/>
    <w:rsid w:val="2D4DCE9D"/>
    <w:rsid w:val="2D4E760E"/>
    <w:rsid w:val="2D6A0CF4"/>
    <w:rsid w:val="2D6B71CA"/>
    <w:rsid w:val="2D880B61"/>
    <w:rsid w:val="2DAB98C4"/>
    <w:rsid w:val="2DACA5BA"/>
    <w:rsid w:val="2DB4B43F"/>
    <w:rsid w:val="2DDAE9FA"/>
    <w:rsid w:val="2DE685EC"/>
    <w:rsid w:val="2E08208A"/>
    <w:rsid w:val="2E1787A8"/>
    <w:rsid w:val="2E422CA1"/>
    <w:rsid w:val="2E55106B"/>
    <w:rsid w:val="2EB7FE67"/>
    <w:rsid w:val="2EC0F31F"/>
    <w:rsid w:val="2F2EAF97"/>
    <w:rsid w:val="2F3C8F5F"/>
    <w:rsid w:val="2F48971A"/>
    <w:rsid w:val="2F4F088F"/>
    <w:rsid w:val="2FDB728A"/>
    <w:rsid w:val="2FE604A0"/>
    <w:rsid w:val="3000A32E"/>
    <w:rsid w:val="30530D42"/>
    <w:rsid w:val="305D1BDD"/>
    <w:rsid w:val="3077F9B3"/>
    <w:rsid w:val="310899DD"/>
    <w:rsid w:val="311D4C4E"/>
    <w:rsid w:val="3124F129"/>
    <w:rsid w:val="3138D90D"/>
    <w:rsid w:val="3147E3A1"/>
    <w:rsid w:val="31557733"/>
    <w:rsid w:val="3157D689"/>
    <w:rsid w:val="31648DE7"/>
    <w:rsid w:val="31943B31"/>
    <w:rsid w:val="31AE4304"/>
    <w:rsid w:val="31EDEFB3"/>
    <w:rsid w:val="3217E548"/>
    <w:rsid w:val="323DD556"/>
    <w:rsid w:val="325CB83C"/>
    <w:rsid w:val="32FF78AF"/>
    <w:rsid w:val="33021C89"/>
    <w:rsid w:val="3338D076"/>
    <w:rsid w:val="335FE8B3"/>
    <w:rsid w:val="336E4A18"/>
    <w:rsid w:val="33981A2F"/>
    <w:rsid w:val="3398D3AA"/>
    <w:rsid w:val="33CBA37B"/>
    <w:rsid w:val="33DAB34E"/>
    <w:rsid w:val="33EB6997"/>
    <w:rsid w:val="33F8D272"/>
    <w:rsid w:val="34364B35"/>
    <w:rsid w:val="345ADD90"/>
    <w:rsid w:val="347B7A77"/>
    <w:rsid w:val="34C5B45C"/>
    <w:rsid w:val="34DD2E7C"/>
    <w:rsid w:val="34FB9BFC"/>
    <w:rsid w:val="3511B03D"/>
    <w:rsid w:val="353A1ACB"/>
    <w:rsid w:val="353B1066"/>
    <w:rsid w:val="35544B53"/>
    <w:rsid w:val="3559EFE5"/>
    <w:rsid w:val="35622B0C"/>
    <w:rsid w:val="357E216C"/>
    <w:rsid w:val="358FC258"/>
    <w:rsid w:val="35987107"/>
    <w:rsid w:val="35A69DC7"/>
    <w:rsid w:val="35F203D2"/>
    <w:rsid w:val="3619DF71"/>
    <w:rsid w:val="363A7C01"/>
    <w:rsid w:val="364BB6D8"/>
    <w:rsid w:val="36D911CB"/>
    <w:rsid w:val="36E738F7"/>
    <w:rsid w:val="36F54A9B"/>
    <w:rsid w:val="36FAAE17"/>
    <w:rsid w:val="36FBB1CC"/>
    <w:rsid w:val="370F3788"/>
    <w:rsid w:val="3716DCFF"/>
    <w:rsid w:val="372A2098"/>
    <w:rsid w:val="37327A68"/>
    <w:rsid w:val="37429605"/>
    <w:rsid w:val="37630C58"/>
    <w:rsid w:val="37F494EE"/>
    <w:rsid w:val="3859075F"/>
    <w:rsid w:val="3870AEE7"/>
    <w:rsid w:val="3871839A"/>
    <w:rsid w:val="38850BCD"/>
    <w:rsid w:val="38F94679"/>
    <w:rsid w:val="390107C8"/>
    <w:rsid w:val="39232D0F"/>
    <w:rsid w:val="397439B7"/>
    <w:rsid w:val="3992BEE9"/>
    <w:rsid w:val="399C7F6A"/>
    <w:rsid w:val="39B20BB8"/>
    <w:rsid w:val="39D5493E"/>
    <w:rsid w:val="39F24AF4"/>
    <w:rsid w:val="39F52BD5"/>
    <w:rsid w:val="3A0F4BB8"/>
    <w:rsid w:val="3A33F591"/>
    <w:rsid w:val="3A73C00D"/>
    <w:rsid w:val="3A8F2F47"/>
    <w:rsid w:val="3B45A54B"/>
    <w:rsid w:val="3B8A5DD6"/>
    <w:rsid w:val="3B8E13A2"/>
    <w:rsid w:val="3BB12910"/>
    <w:rsid w:val="3C15F1C4"/>
    <w:rsid w:val="3C47F4C8"/>
    <w:rsid w:val="3C867AC7"/>
    <w:rsid w:val="3CD98826"/>
    <w:rsid w:val="3CDF5BE2"/>
    <w:rsid w:val="3D25A0FB"/>
    <w:rsid w:val="3D3AC609"/>
    <w:rsid w:val="3D5FB75E"/>
    <w:rsid w:val="3D94A526"/>
    <w:rsid w:val="3DB1886E"/>
    <w:rsid w:val="3DCFE0E3"/>
    <w:rsid w:val="3E09FB6B"/>
    <w:rsid w:val="3E44E0F7"/>
    <w:rsid w:val="3E47703E"/>
    <w:rsid w:val="3E85B660"/>
    <w:rsid w:val="3EC962DE"/>
    <w:rsid w:val="3EEFA9BA"/>
    <w:rsid w:val="3EF33775"/>
    <w:rsid w:val="3F16958F"/>
    <w:rsid w:val="3F52B7EC"/>
    <w:rsid w:val="3F6CB0DA"/>
    <w:rsid w:val="3FAEA8CE"/>
    <w:rsid w:val="3FB77A05"/>
    <w:rsid w:val="3FF428AE"/>
    <w:rsid w:val="4003C59E"/>
    <w:rsid w:val="40206D20"/>
    <w:rsid w:val="404B7459"/>
    <w:rsid w:val="404CB0CB"/>
    <w:rsid w:val="40574985"/>
    <w:rsid w:val="409CE6B1"/>
    <w:rsid w:val="40F11446"/>
    <w:rsid w:val="40F51D5A"/>
    <w:rsid w:val="40F6A467"/>
    <w:rsid w:val="4117B670"/>
    <w:rsid w:val="414505ED"/>
    <w:rsid w:val="4190084D"/>
    <w:rsid w:val="41B1DE33"/>
    <w:rsid w:val="41EB019F"/>
    <w:rsid w:val="42017D80"/>
    <w:rsid w:val="420292F8"/>
    <w:rsid w:val="421381C0"/>
    <w:rsid w:val="421ACE4B"/>
    <w:rsid w:val="42264703"/>
    <w:rsid w:val="423C3146"/>
    <w:rsid w:val="42973198"/>
    <w:rsid w:val="429AD287"/>
    <w:rsid w:val="42A65BCB"/>
    <w:rsid w:val="42C7439E"/>
    <w:rsid w:val="42DB9164"/>
    <w:rsid w:val="42EF529C"/>
    <w:rsid w:val="4311E52B"/>
    <w:rsid w:val="4315E5E2"/>
    <w:rsid w:val="436F6CF0"/>
    <w:rsid w:val="4393839C"/>
    <w:rsid w:val="43C050D4"/>
    <w:rsid w:val="43E55A49"/>
    <w:rsid w:val="4417FA34"/>
    <w:rsid w:val="448396B1"/>
    <w:rsid w:val="44B4CF6A"/>
    <w:rsid w:val="44EBBD55"/>
    <w:rsid w:val="44F9F1E8"/>
    <w:rsid w:val="45015F42"/>
    <w:rsid w:val="450728CD"/>
    <w:rsid w:val="45327470"/>
    <w:rsid w:val="459BBF1B"/>
    <w:rsid w:val="45A0A4D7"/>
    <w:rsid w:val="45A102AA"/>
    <w:rsid w:val="45A371F6"/>
    <w:rsid w:val="45B23A69"/>
    <w:rsid w:val="45DC765E"/>
    <w:rsid w:val="46423F44"/>
    <w:rsid w:val="46671DFD"/>
    <w:rsid w:val="46C68B09"/>
    <w:rsid w:val="46F3428E"/>
    <w:rsid w:val="4714CF46"/>
    <w:rsid w:val="474CEF1C"/>
    <w:rsid w:val="47825651"/>
    <w:rsid w:val="47C25E26"/>
    <w:rsid w:val="48051641"/>
    <w:rsid w:val="4831BD5D"/>
    <w:rsid w:val="483D1058"/>
    <w:rsid w:val="487D883F"/>
    <w:rsid w:val="48BA0492"/>
    <w:rsid w:val="48C6E94C"/>
    <w:rsid w:val="48C7BA63"/>
    <w:rsid w:val="493E5849"/>
    <w:rsid w:val="49596DAA"/>
    <w:rsid w:val="4966405E"/>
    <w:rsid w:val="497BCAD9"/>
    <w:rsid w:val="49923D35"/>
    <w:rsid w:val="49BD293F"/>
    <w:rsid w:val="4A496307"/>
    <w:rsid w:val="4A64F817"/>
    <w:rsid w:val="4A8D1A00"/>
    <w:rsid w:val="4A960DAE"/>
    <w:rsid w:val="4ABB35B1"/>
    <w:rsid w:val="4ACC1AF9"/>
    <w:rsid w:val="4B09137B"/>
    <w:rsid w:val="4B5E5A77"/>
    <w:rsid w:val="4B639723"/>
    <w:rsid w:val="4B905D9A"/>
    <w:rsid w:val="4B90BA43"/>
    <w:rsid w:val="4BAD17DA"/>
    <w:rsid w:val="4BC55A6B"/>
    <w:rsid w:val="4BFAF7B6"/>
    <w:rsid w:val="4C049464"/>
    <w:rsid w:val="4C1BDA88"/>
    <w:rsid w:val="4C2C0315"/>
    <w:rsid w:val="4C93D569"/>
    <w:rsid w:val="4C95BD37"/>
    <w:rsid w:val="4CDD46B9"/>
    <w:rsid w:val="4D17C9AC"/>
    <w:rsid w:val="4D57FEB5"/>
    <w:rsid w:val="4D775050"/>
    <w:rsid w:val="4D7DDDE7"/>
    <w:rsid w:val="4D8C4B2D"/>
    <w:rsid w:val="4E1E58CD"/>
    <w:rsid w:val="4E30D116"/>
    <w:rsid w:val="4E34591A"/>
    <w:rsid w:val="4E819A86"/>
    <w:rsid w:val="4E842E47"/>
    <w:rsid w:val="4EBF1250"/>
    <w:rsid w:val="4EC92DEB"/>
    <w:rsid w:val="4EEE8F2A"/>
    <w:rsid w:val="4F42EE3E"/>
    <w:rsid w:val="4F43024A"/>
    <w:rsid w:val="4F8C1603"/>
    <w:rsid w:val="4FA42415"/>
    <w:rsid w:val="4FF3988E"/>
    <w:rsid w:val="5013FAC3"/>
    <w:rsid w:val="5018819C"/>
    <w:rsid w:val="50341384"/>
    <w:rsid w:val="50343A9B"/>
    <w:rsid w:val="506879E2"/>
    <w:rsid w:val="509D09BC"/>
    <w:rsid w:val="50AA6816"/>
    <w:rsid w:val="50FF7438"/>
    <w:rsid w:val="5155084F"/>
    <w:rsid w:val="51618C89"/>
    <w:rsid w:val="5172B118"/>
    <w:rsid w:val="51B12B39"/>
    <w:rsid w:val="52058EE1"/>
    <w:rsid w:val="522D59AA"/>
    <w:rsid w:val="523F097E"/>
    <w:rsid w:val="52425E85"/>
    <w:rsid w:val="525EEC94"/>
    <w:rsid w:val="52893C67"/>
    <w:rsid w:val="529B4499"/>
    <w:rsid w:val="52A3321F"/>
    <w:rsid w:val="52BAFDB8"/>
    <w:rsid w:val="52D46E35"/>
    <w:rsid w:val="5347C8E8"/>
    <w:rsid w:val="536566C5"/>
    <w:rsid w:val="539B1102"/>
    <w:rsid w:val="539FE528"/>
    <w:rsid w:val="53D9746E"/>
    <w:rsid w:val="54220026"/>
    <w:rsid w:val="54491495"/>
    <w:rsid w:val="546347C3"/>
    <w:rsid w:val="5465ED10"/>
    <w:rsid w:val="5472E731"/>
    <w:rsid w:val="54871A6B"/>
    <w:rsid w:val="54A3CD56"/>
    <w:rsid w:val="54BFB742"/>
    <w:rsid w:val="54DAA854"/>
    <w:rsid w:val="54E6ACA2"/>
    <w:rsid w:val="54EEDF74"/>
    <w:rsid w:val="54FDB85E"/>
    <w:rsid w:val="5507DADD"/>
    <w:rsid w:val="5527B413"/>
    <w:rsid w:val="558B3120"/>
    <w:rsid w:val="55B6C8A1"/>
    <w:rsid w:val="55BA2507"/>
    <w:rsid w:val="55BBE775"/>
    <w:rsid w:val="5601328D"/>
    <w:rsid w:val="56200029"/>
    <w:rsid w:val="565E4E4B"/>
    <w:rsid w:val="566A34BE"/>
    <w:rsid w:val="56864C91"/>
    <w:rsid w:val="568CACA8"/>
    <w:rsid w:val="56A1A40B"/>
    <w:rsid w:val="5714528E"/>
    <w:rsid w:val="57451A4C"/>
    <w:rsid w:val="5762EBAF"/>
    <w:rsid w:val="5779FC4A"/>
    <w:rsid w:val="579BA051"/>
    <w:rsid w:val="57E0438A"/>
    <w:rsid w:val="57E392A0"/>
    <w:rsid w:val="585B4B49"/>
    <w:rsid w:val="5881AC22"/>
    <w:rsid w:val="5893ED0F"/>
    <w:rsid w:val="58A420D4"/>
    <w:rsid w:val="5902BF8B"/>
    <w:rsid w:val="590AF0F7"/>
    <w:rsid w:val="59211557"/>
    <w:rsid w:val="59598390"/>
    <w:rsid w:val="5965D59C"/>
    <w:rsid w:val="59886A5B"/>
    <w:rsid w:val="59A19AD9"/>
    <w:rsid w:val="59B2E0DE"/>
    <w:rsid w:val="59D22D9F"/>
    <w:rsid w:val="59D427DC"/>
    <w:rsid w:val="5A08466E"/>
    <w:rsid w:val="5A36607D"/>
    <w:rsid w:val="5A50CFE7"/>
    <w:rsid w:val="5A951BA7"/>
    <w:rsid w:val="5A9786C7"/>
    <w:rsid w:val="5AA05A9C"/>
    <w:rsid w:val="5AAAAC77"/>
    <w:rsid w:val="5AC1D06F"/>
    <w:rsid w:val="5ACD02A0"/>
    <w:rsid w:val="5B25A238"/>
    <w:rsid w:val="5B3C9D2C"/>
    <w:rsid w:val="5B4013E1"/>
    <w:rsid w:val="5B71ECDF"/>
    <w:rsid w:val="5BC8491A"/>
    <w:rsid w:val="5C08B48D"/>
    <w:rsid w:val="5C15C523"/>
    <w:rsid w:val="5C17415B"/>
    <w:rsid w:val="5C4A10E2"/>
    <w:rsid w:val="5C8ABA8C"/>
    <w:rsid w:val="5CAF4E96"/>
    <w:rsid w:val="5CC52749"/>
    <w:rsid w:val="5D04E9AA"/>
    <w:rsid w:val="5D373982"/>
    <w:rsid w:val="5D7008F6"/>
    <w:rsid w:val="5DE5E143"/>
    <w:rsid w:val="5DE5E4C6"/>
    <w:rsid w:val="5DE6CED4"/>
    <w:rsid w:val="5DF156C4"/>
    <w:rsid w:val="5DF5145B"/>
    <w:rsid w:val="5DFE8752"/>
    <w:rsid w:val="5E151B66"/>
    <w:rsid w:val="5E16E1E5"/>
    <w:rsid w:val="5E342B6F"/>
    <w:rsid w:val="5EA719FA"/>
    <w:rsid w:val="5EBFEE35"/>
    <w:rsid w:val="5EC028DF"/>
    <w:rsid w:val="5EE07C6D"/>
    <w:rsid w:val="5EF3279F"/>
    <w:rsid w:val="5F092C1C"/>
    <w:rsid w:val="5F0A3F0D"/>
    <w:rsid w:val="5F39CDE7"/>
    <w:rsid w:val="5F511A9C"/>
    <w:rsid w:val="5F64B747"/>
    <w:rsid w:val="5FB12340"/>
    <w:rsid w:val="5FB21450"/>
    <w:rsid w:val="5FED9386"/>
    <w:rsid w:val="60543AF9"/>
    <w:rsid w:val="6075120B"/>
    <w:rsid w:val="60A93093"/>
    <w:rsid w:val="60B05B7C"/>
    <w:rsid w:val="60BA9802"/>
    <w:rsid w:val="60DB610E"/>
    <w:rsid w:val="61206208"/>
    <w:rsid w:val="61230A3A"/>
    <w:rsid w:val="6142B3BF"/>
    <w:rsid w:val="61434DBC"/>
    <w:rsid w:val="6143EB11"/>
    <w:rsid w:val="616E6132"/>
    <w:rsid w:val="618CD2E4"/>
    <w:rsid w:val="618DB40C"/>
    <w:rsid w:val="6190B80F"/>
    <w:rsid w:val="61B44E25"/>
    <w:rsid w:val="61E9A362"/>
    <w:rsid w:val="61FF7980"/>
    <w:rsid w:val="6213C620"/>
    <w:rsid w:val="62193A7E"/>
    <w:rsid w:val="6239598B"/>
    <w:rsid w:val="627F5A76"/>
    <w:rsid w:val="62BAD015"/>
    <w:rsid w:val="62F9FC10"/>
    <w:rsid w:val="63548A2C"/>
    <w:rsid w:val="63643396"/>
    <w:rsid w:val="636FCB1A"/>
    <w:rsid w:val="637E7FC7"/>
    <w:rsid w:val="639307D7"/>
    <w:rsid w:val="63ACB2CD"/>
    <w:rsid w:val="645522C7"/>
    <w:rsid w:val="64871F67"/>
    <w:rsid w:val="64AEA594"/>
    <w:rsid w:val="64B3D059"/>
    <w:rsid w:val="651A5028"/>
    <w:rsid w:val="65299AFE"/>
    <w:rsid w:val="656E2FCF"/>
    <w:rsid w:val="657D2F84"/>
    <w:rsid w:val="6588D5ED"/>
    <w:rsid w:val="65A300DE"/>
    <w:rsid w:val="65AB42FF"/>
    <w:rsid w:val="65AC62A4"/>
    <w:rsid w:val="65AC9B42"/>
    <w:rsid w:val="65C11B95"/>
    <w:rsid w:val="65C506B1"/>
    <w:rsid w:val="65C5BC0E"/>
    <w:rsid w:val="65C6BC46"/>
    <w:rsid w:val="65E4B262"/>
    <w:rsid w:val="662B9201"/>
    <w:rsid w:val="66467DF3"/>
    <w:rsid w:val="665100A3"/>
    <w:rsid w:val="66709D7D"/>
    <w:rsid w:val="66A5C750"/>
    <w:rsid w:val="66A7ABFA"/>
    <w:rsid w:val="66A930EE"/>
    <w:rsid w:val="66B62089"/>
    <w:rsid w:val="66B7A23F"/>
    <w:rsid w:val="670A044D"/>
    <w:rsid w:val="6751D6A1"/>
    <w:rsid w:val="67727BE7"/>
    <w:rsid w:val="677DFF45"/>
    <w:rsid w:val="67EDEF7D"/>
    <w:rsid w:val="68144023"/>
    <w:rsid w:val="68239620"/>
    <w:rsid w:val="6855E765"/>
    <w:rsid w:val="68B42B9C"/>
    <w:rsid w:val="68DB3C1E"/>
    <w:rsid w:val="68E8E384"/>
    <w:rsid w:val="6906D936"/>
    <w:rsid w:val="6911E220"/>
    <w:rsid w:val="6928976D"/>
    <w:rsid w:val="6929E106"/>
    <w:rsid w:val="69664904"/>
    <w:rsid w:val="698D676F"/>
    <w:rsid w:val="6996B08F"/>
    <w:rsid w:val="699A409E"/>
    <w:rsid w:val="69CBF06E"/>
    <w:rsid w:val="69EEEED5"/>
    <w:rsid w:val="69FA1688"/>
    <w:rsid w:val="6A2189A3"/>
    <w:rsid w:val="6A5722A2"/>
    <w:rsid w:val="6A59362B"/>
    <w:rsid w:val="6A73DF9C"/>
    <w:rsid w:val="6AB5A007"/>
    <w:rsid w:val="6AB7C1AE"/>
    <w:rsid w:val="6AD320C2"/>
    <w:rsid w:val="6AF4AD3E"/>
    <w:rsid w:val="6B1619EF"/>
    <w:rsid w:val="6B1C097C"/>
    <w:rsid w:val="6B5DB80A"/>
    <w:rsid w:val="6BDC1C62"/>
    <w:rsid w:val="6BF5B220"/>
    <w:rsid w:val="6BFAE920"/>
    <w:rsid w:val="6C175854"/>
    <w:rsid w:val="6C2A4155"/>
    <w:rsid w:val="6C312EC3"/>
    <w:rsid w:val="6C32C415"/>
    <w:rsid w:val="6C567796"/>
    <w:rsid w:val="6C682232"/>
    <w:rsid w:val="6CAD1457"/>
    <w:rsid w:val="6CAEE30A"/>
    <w:rsid w:val="6CBB2BBF"/>
    <w:rsid w:val="6CD2D391"/>
    <w:rsid w:val="6CDAFEE7"/>
    <w:rsid w:val="6D1D5C28"/>
    <w:rsid w:val="6D22F786"/>
    <w:rsid w:val="6D3A5A14"/>
    <w:rsid w:val="6D3AD2C5"/>
    <w:rsid w:val="6D4F38AC"/>
    <w:rsid w:val="6D9F828D"/>
    <w:rsid w:val="6DD7980D"/>
    <w:rsid w:val="6DDBB088"/>
    <w:rsid w:val="6DDBF8D2"/>
    <w:rsid w:val="6E2D3A01"/>
    <w:rsid w:val="6E4B889F"/>
    <w:rsid w:val="6E8AE233"/>
    <w:rsid w:val="6EABC59C"/>
    <w:rsid w:val="6EBB8004"/>
    <w:rsid w:val="6ECECC24"/>
    <w:rsid w:val="6ED5FC82"/>
    <w:rsid w:val="6F114FAA"/>
    <w:rsid w:val="6F2239BD"/>
    <w:rsid w:val="6F5316E5"/>
    <w:rsid w:val="6F8123A4"/>
    <w:rsid w:val="6F89112A"/>
    <w:rsid w:val="70076465"/>
    <w:rsid w:val="706E68CC"/>
    <w:rsid w:val="70727387"/>
    <w:rsid w:val="708B9861"/>
    <w:rsid w:val="70C53BDF"/>
    <w:rsid w:val="716314A2"/>
    <w:rsid w:val="71B62F11"/>
    <w:rsid w:val="71C675B5"/>
    <w:rsid w:val="71F4F44D"/>
    <w:rsid w:val="722D1993"/>
    <w:rsid w:val="72336487"/>
    <w:rsid w:val="723AA894"/>
    <w:rsid w:val="72505684"/>
    <w:rsid w:val="72567E48"/>
    <w:rsid w:val="725876DF"/>
    <w:rsid w:val="72652DE6"/>
    <w:rsid w:val="72AE525A"/>
    <w:rsid w:val="72B8C466"/>
    <w:rsid w:val="72FEE503"/>
    <w:rsid w:val="733D157B"/>
    <w:rsid w:val="7357EDDB"/>
    <w:rsid w:val="73CCD270"/>
    <w:rsid w:val="74369662"/>
    <w:rsid w:val="7439E485"/>
    <w:rsid w:val="74733417"/>
    <w:rsid w:val="74A41964"/>
    <w:rsid w:val="74AF0002"/>
    <w:rsid w:val="74F007C7"/>
    <w:rsid w:val="74F964CC"/>
    <w:rsid w:val="750825A3"/>
    <w:rsid w:val="752C950F"/>
    <w:rsid w:val="7569BB14"/>
    <w:rsid w:val="75C2B77B"/>
    <w:rsid w:val="75E589CC"/>
    <w:rsid w:val="75F852AE"/>
    <w:rsid w:val="760F0478"/>
    <w:rsid w:val="76105749"/>
    <w:rsid w:val="76259644"/>
    <w:rsid w:val="763B9028"/>
    <w:rsid w:val="76657F1C"/>
    <w:rsid w:val="76773164"/>
    <w:rsid w:val="767D5FC1"/>
    <w:rsid w:val="7684885B"/>
    <w:rsid w:val="769CFB85"/>
    <w:rsid w:val="76A99636"/>
    <w:rsid w:val="76C539FA"/>
    <w:rsid w:val="76C6FD4A"/>
    <w:rsid w:val="770D71EF"/>
    <w:rsid w:val="77200E24"/>
    <w:rsid w:val="778EA850"/>
    <w:rsid w:val="779B81D5"/>
    <w:rsid w:val="77AFF1B2"/>
    <w:rsid w:val="77CDAB76"/>
    <w:rsid w:val="7807323F"/>
    <w:rsid w:val="782605E7"/>
    <w:rsid w:val="7835CBF6"/>
    <w:rsid w:val="787DB54F"/>
    <w:rsid w:val="78AA1952"/>
    <w:rsid w:val="78B68222"/>
    <w:rsid w:val="78C12755"/>
    <w:rsid w:val="78F0AF9E"/>
    <w:rsid w:val="78FB2085"/>
    <w:rsid w:val="790D5BB2"/>
    <w:rsid w:val="791797C3"/>
    <w:rsid w:val="796FC627"/>
    <w:rsid w:val="79CC9E68"/>
    <w:rsid w:val="79D3CEC6"/>
    <w:rsid w:val="79DB61F1"/>
    <w:rsid w:val="79F03668"/>
    <w:rsid w:val="7A178EF5"/>
    <w:rsid w:val="7A2A4B1C"/>
    <w:rsid w:val="7A7C9D09"/>
    <w:rsid w:val="7AADDF43"/>
    <w:rsid w:val="7AC67191"/>
    <w:rsid w:val="7AE9415C"/>
    <w:rsid w:val="7AF73BD9"/>
    <w:rsid w:val="7B08E95E"/>
    <w:rsid w:val="7B0A131F"/>
    <w:rsid w:val="7B24DCF8"/>
    <w:rsid w:val="7B52447B"/>
    <w:rsid w:val="7B5428AD"/>
    <w:rsid w:val="7B66AFB5"/>
    <w:rsid w:val="7B6C8F95"/>
    <w:rsid w:val="7B6E10C7"/>
    <w:rsid w:val="7B74A6A2"/>
    <w:rsid w:val="7B755CDD"/>
    <w:rsid w:val="7B924ADE"/>
    <w:rsid w:val="7B960226"/>
    <w:rsid w:val="7B9A6AF2"/>
    <w:rsid w:val="7BC5C1F2"/>
    <w:rsid w:val="7BC627D2"/>
    <w:rsid w:val="7BD1F129"/>
    <w:rsid w:val="7C051866"/>
    <w:rsid w:val="7C0B1EC1"/>
    <w:rsid w:val="7CD38DD1"/>
    <w:rsid w:val="7D031D2A"/>
    <w:rsid w:val="7D33B581"/>
    <w:rsid w:val="7D37CE32"/>
    <w:rsid w:val="7D46753E"/>
    <w:rsid w:val="7DD143C8"/>
    <w:rsid w:val="7DD1BCDF"/>
    <w:rsid w:val="7DD3FF37"/>
    <w:rsid w:val="7DDA1339"/>
    <w:rsid w:val="7E3D3932"/>
    <w:rsid w:val="7E788828"/>
    <w:rsid w:val="7EBF8D30"/>
    <w:rsid w:val="7EC780E6"/>
    <w:rsid w:val="7EF6D9DA"/>
    <w:rsid w:val="7F140BF0"/>
    <w:rsid w:val="7F154D2B"/>
    <w:rsid w:val="7F2664DE"/>
    <w:rsid w:val="7F60EB51"/>
    <w:rsid w:val="7F6F3C99"/>
    <w:rsid w:val="7F9B8BAA"/>
    <w:rsid w:val="7FAC6B79"/>
    <w:rsid w:val="7FD26E30"/>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iPriority="99"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iPriority="99"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47039E"/>
    <w:pPr>
      <w:overflowPunct w:val="0"/>
      <w:autoSpaceDE w:val="0"/>
      <w:autoSpaceDN w:val="0"/>
      <w:adjustRightInd w:val="0"/>
      <w:spacing w:after="180"/>
      <w:textAlignment w:val="baseline"/>
      <w:pPrChange w:id="0" w:author="Lauros Pajunen (Nokia)" w:date="2025-11-17T12:48:00Z">
        <w:pPr>
          <w:spacing w:after="180"/>
        </w:pPr>
      </w:pPrChange>
    </w:pPr>
    <w:rPr>
      <w:rFonts w:ascii="Times New Roman" w:hAnsi="Times New Roman"/>
      <w:lang w:val="en-GB" w:eastAsia="en-GB"/>
      <w:rPrChange w:id="0" w:author="Lauros Pajunen (Nokia)" w:date="2025-11-17T12:48:00Z">
        <w:rPr>
          <w:lang w:val="en-GB" w:eastAsia="en-US" w:bidi="ar-SA"/>
        </w:rPr>
      </w:rPrChange>
    </w:rPr>
  </w:style>
  <w:style w:type="paragraph" w:styleId="Heading1">
    <w:name w:val="heading 1"/>
    <w:next w:val="Normal"/>
    <w:link w:val="Heading1Char"/>
    <w:qFormat/>
    <w:rsid w:val="0047039E"/>
    <w:pPr>
      <w:keepNext/>
      <w:keepLines/>
      <w:pBdr>
        <w:top w:val="single" w:sz="12" w:space="3" w:color="auto"/>
      </w:pBdr>
      <w:overflowPunct w:val="0"/>
      <w:autoSpaceDE w:val="0"/>
      <w:autoSpaceDN w:val="0"/>
      <w:adjustRightInd w:val="0"/>
      <w:spacing w:before="240" w:after="180"/>
      <w:ind w:left="1134" w:hanging="1134"/>
      <w:textAlignment w:val="baseline"/>
      <w:outlineLvl w:val="0"/>
      <w:pPrChange w:id="1" w:author="Lauros Pajunen (Nokia)" w:date="2025-11-17T12:48:00Z">
        <w:pPr>
          <w:keepNext/>
          <w:keepLines/>
          <w:pBdr>
            <w:top w:val="single" w:sz="12" w:space="3" w:color="auto"/>
          </w:pBdr>
          <w:spacing w:before="240" w:after="180"/>
          <w:ind w:left="1134" w:hanging="1134"/>
          <w:outlineLvl w:val="0"/>
        </w:pPr>
      </w:pPrChange>
    </w:pPr>
    <w:rPr>
      <w:rFonts w:ascii="Arial" w:hAnsi="Arial"/>
      <w:sz w:val="36"/>
      <w:lang w:val="en-GB" w:eastAsia="en-GB"/>
      <w:rPrChange w:id="1" w:author="Lauros Pajunen (Nokia)" w:date="2025-11-17T12:48:00Z">
        <w:rPr>
          <w:rFonts w:ascii="Arial" w:hAnsi="Arial"/>
          <w:sz w:val="36"/>
          <w:lang w:val="fr-FR" w:eastAsia="en-US" w:bidi="ar-SA"/>
        </w:rPr>
      </w:rPrChange>
    </w:rPr>
  </w:style>
  <w:style w:type="paragraph" w:styleId="Heading2">
    <w:name w:val="heading 2"/>
    <w:basedOn w:val="Heading1"/>
    <w:next w:val="Normal"/>
    <w:link w:val="Heading2Char"/>
    <w:qFormat/>
    <w:rsid w:val="00386332"/>
    <w:pPr>
      <w:pBdr>
        <w:top w:val="none" w:sz="0" w:space="0" w:color="auto"/>
      </w:pBdr>
      <w:spacing w:before="180"/>
      <w:outlineLvl w:val="1"/>
    </w:pPr>
    <w:rPr>
      <w:sz w:val="32"/>
    </w:rPr>
  </w:style>
  <w:style w:type="paragraph" w:styleId="Heading3">
    <w:name w:val="heading 3"/>
    <w:aliases w:val="Alt+3,Alt+31,Alt+32,Alt+33,Alt+311,Alt+321,Alt+34,Alt+35,Alt+36,Alt+37,Alt+38,Alt+39,Alt+310,Alt+312,Alt+322,Alt+313,Alt+314"/>
    <w:basedOn w:val="Heading2"/>
    <w:next w:val="Normal"/>
    <w:link w:val="Heading3Char"/>
    <w:qFormat/>
    <w:rsid w:val="00386332"/>
    <w:pPr>
      <w:spacing w:before="120"/>
      <w:outlineLvl w:val="2"/>
    </w:pPr>
    <w:rPr>
      <w:sz w:val="28"/>
    </w:rPr>
  </w:style>
  <w:style w:type="paragraph" w:styleId="Heading4">
    <w:name w:val="heading 4"/>
    <w:basedOn w:val="Heading3"/>
    <w:next w:val="Normal"/>
    <w:link w:val="Heading4Char"/>
    <w:qFormat/>
    <w:rsid w:val="00386332"/>
    <w:pPr>
      <w:ind w:left="1418" w:hanging="1418"/>
      <w:outlineLvl w:val="3"/>
    </w:pPr>
    <w:rPr>
      <w:sz w:val="24"/>
    </w:rPr>
  </w:style>
  <w:style w:type="paragraph" w:styleId="Heading5">
    <w:name w:val="heading 5"/>
    <w:basedOn w:val="Heading4"/>
    <w:next w:val="Normal"/>
    <w:link w:val="Heading5Char"/>
    <w:qFormat/>
    <w:rsid w:val="00386332"/>
    <w:pPr>
      <w:ind w:left="1701" w:hanging="1701"/>
      <w:outlineLvl w:val="4"/>
    </w:pPr>
    <w:rPr>
      <w:sz w:val="22"/>
    </w:rPr>
  </w:style>
  <w:style w:type="paragraph" w:styleId="Heading6">
    <w:name w:val="heading 6"/>
    <w:basedOn w:val="H6"/>
    <w:next w:val="Normal"/>
    <w:link w:val="Heading6Char11"/>
    <w:qFormat/>
    <w:rsid w:val="0047039E"/>
    <w:pPr>
      <w:outlineLvl w:val="5"/>
      <w:pPrChange w:id="2" w:author="Lauros Pajunen (Nokia)" w:date="2025-11-17T12:48:00Z">
        <w:pPr>
          <w:keepNext/>
          <w:keepLines/>
          <w:spacing w:before="120" w:after="180"/>
          <w:ind w:left="1985" w:hanging="1985"/>
          <w:outlineLvl w:val="5"/>
        </w:pPr>
      </w:pPrChange>
    </w:pPr>
    <w:rPr>
      <w:rPrChange w:id="2" w:author="Lauros Pajunen (Nokia)" w:date="2025-11-17T12:48:00Z">
        <w:rPr>
          <w:rFonts w:ascii="Arial" w:hAnsi="Arial"/>
          <w:lang w:val="en-GB" w:eastAsia="en-US" w:bidi="ar-SA"/>
        </w:rPr>
      </w:rPrChange>
    </w:rPr>
  </w:style>
  <w:style w:type="paragraph" w:styleId="Heading7">
    <w:name w:val="heading 7"/>
    <w:basedOn w:val="H6"/>
    <w:next w:val="Normal"/>
    <w:link w:val="Heading7Char11"/>
    <w:qFormat/>
    <w:rsid w:val="0047039E"/>
    <w:pPr>
      <w:outlineLvl w:val="6"/>
      <w:pPrChange w:id="3" w:author="Lauros Pajunen (Nokia)" w:date="2025-11-17T12:48:00Z">
        <w:pPr>
          <w:keepNext/>
          <w:keepLines/>
          <w:spacing w:before="120" w:after="180"/>
          <w:ind w:left="1985" w:hanging="1985"/>
          <w:outlineLvl w:val="6"/>
        </w:pPr>
      </w:pPrChange>
    </w:pPr>
    <w:rPr>
      <w:rPrChange w:id="3" w:author="Lauros Pajunen (Nokia)" w:date="2025-11-17T12:48:00Z">
        <w:rPr>
          <w:rFonts w:ascii="Arial" w:hAnsi="Arial"/>
          <w:lang w:val="en-GB" w:eastAsia="en-US" w:bidi="ar-SA"/>
        </w:rPr>
      </w:rPrChange>
    </w:rPr>
  </w:style>
  <w:style w:type="paragraph" w:styleId="Heading8">
    <w:name w:val="heading 8"/>
    <w:basedOn w:val="Heading1"/>
    <w:next w:val="Normal"/>
    <w:link w:val="Heading8Char"/>
    <w:qFormat/>
    <w:rsid w:val="00386332"/>
    <w:pPr>
      <w:ind w:left="0" w:firstLine="0"/>
      <w:outlineLvl w:val="7"/>
    </w:pPr>
  </w:style>
  <w:style w:type="paragraph" w:styleId="Heading9">
    <w:name w:val="heading 9"/>
    <w:basedOn w:val="Heading8"/>
    <w:next w:val="Normal"/>
    <w:link w:val="Heading9Char11"/>
    <w:qFormat/>
    <w:rsid w:val="0047039E"/>
    <w:pPr>
      <w:outlineLvl w:val="8"/>
      <w:pPrChange w:id="4" w:author="Lauros Pajunen (Nokia)" w:date="2025-11-17T12:48:00Z">
        <w:pPr>
          <w:keepNext/>
          <w:keepLines/>
          <w:pBdr>
            <w:top w:val="single" w:sz="12" w:space="3" w:color="auto"/>
          </w:pBdr>
          <w:spacing w:before="240" w:after="180"/>
          <w:outlineLvl w:val="8"/>
        </w:pPr>
      </w:pPrChange>
    </w:pPr>
    <w:rPr>
      <w:rPrChange w:id="4" w:author="Lauros Pajunen (Nokia)" w:date="2025-11-17T12:48:00Z">
        <w:rPr>
          <w:rFonts w:ascii="Arial" w:hAnsi="Arial"/>
          <w:sz w:val="36"/>
          <w:lang w:val="en-GB" w:eastAsia="en-US" w:bidi="ar-SA"/>
        </w:rPr>
      </w:rPrChang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rsid w:val="00386332"/>
    <w:pPr>
      <w:spacing w:before="180"/>
      <w:ind w:left="2693" w:hanging="2693"/>
    </w:pPr>
    <w:rPr>
      <w:b/>
    </w:rPr>
  </w:style>
  <w:style w:type="paragraph" w:styleId="TOC1">
    <w:name w:val="toc 1"/>
    <w:rsid w:val="0047039E"/>
    <w:pPr>
      <w:keepNext/>
      <w:keepLines/>
      <w:widowControl w:val="0"/>
      <w:tabs>
        <w:tab w:val="right" w:leader="dot" w:pos="9639"/>
      </w:tabs>
      <w:overflowPunct w:val="0"/>
      <w:autoSpaceDE w:val="0"/>
      <w:autoSpaceDN w:val="0"/>
      <w:adjustRightInd w:val="0"/>
      <w:spacing w:before="120"/>
      <w:ind w:left="567" w:right="425" w:hanging="567"/>
      <w:textAlignment w:val="baseline"/>
      <w:pPrChange w:id="5" w:author="Lauros Pajunen (Nokia)" w:date="2025-11-17T12:48:00Z">
        <w:pPr>
          <w:keepNext/>
          <w:keepLines/>
          <w:widowControl w:val="0"/>
          <w:tabs>
            <w:tab w:val="right" w:leader="dot" w:pos="9639"/>
          </w:tabs>
          <w:spacing w:before="120"/>
          <w:ind w:left="567" w:right="425" w:hanging="567"/>
        </w:pPr>
      </w:pPrChange>
    </w:pPr>
    <w:rPr>
      <w:rFonts w:ascii="Times New Roman" w:hAnsi="Times New Roman"/>
      <w:noProof/>
      <w:sz w:val="22"/>
      <w:lang w:val="en-GB" w:eastAsia="en-GB"/>
      <w:rPrChange w:id="5" w:author="Lauros Pajunen (Nokia)" w:date="2025-11-17T12:48:00Z">
        <w:rPr>
          <w:sz w:val="22"/>
          <w:lang w:val="en-GB" w:eastAsia="en-US" w:bidi="ar-SA"/>
        </w:rPr>
      </w:rPrChange>
    </w:rPr>
  </w:style>
  <w:style w:type="paragraph" w:customStyle="1" w:styleId="ZT">
    <w:name w:val="ZT"/>
    <w:rsid w:val="0047039E"/>
    <w:pPr>
      <w:framePr w:wrap="notBeside" w:hAnchor="margin" w:yAlign="center"/>
      <w:widowControl w:val="0"/>
      <w:overflowPunct w:val="0"/>
      <w:autoSpaceDE w:val="0"/>
      <w:autoSpaceDN w:val="0"/>
      <w:adjustRightInd w:val="0"/>
      <w:spacing w:line="240" w:lineRule="atLeast"/>
      <w:jc w:val="right"/>
      <w:textAlignment w:val="baseline"/>
      <w:pPrChange w:id="6" w:author="Lauros Pajunen (Nokia)" w:date="2025-11-17T12:48:00Z">
        <w:pPr>
          <w:keepNext/>
          <w:framePr w:wrap="notBeside" w:hAnchor="margin" w:yAlign="center"/>
          <w:widowControl w:val="0"/>
          <w:spacing w:line="240" w:lineRule="atLeast"/>
          <w:jc w:val="right"/>
        </w:pPr>
      </w:pPrChange>
    </w:pPr>
    <w:rPr>
      <w:rFonts w:ascii="Arial" w:hAnsi="Arial"/>
      <w:b/>
      <w:sz w:val="34"/>
      <w:lang w:val="en-GB" w:eastAsia="en-GB"/>
      <w:rPrChange w:id="6" w:author="Lauros Pajunen (Nokia)" w:date="2025-11-17T12:48:00Z">
        <w:rPr>
          <w:rFonts w:ascii="Arial" w:hAnsi="Arial"/>
          <w:b/>
          <w:sz w:val="34"/>
          <w:lang w:val="en-GB" w:eastAsia="en-US" w:bidi="ar-SA"/>
        </w:rPr>
      </w:rPrChange>
    </w:rPr>
  </w:style>
  <w:style w:type="paragraph" w:styleId="TOC5">
    <w:name w:val="toc 5"/>
    <w:basedOn w:val="TOC4"/>
    <w:rsid w:val="00386332"/>
    <w:pPr>
      <w:ind w:left="1701" w:hanging="1701"/>
    </w:pPr>
  </w:style>
  <w:style w:type="paragraph" w:styleId="TOC4">
    <w:name w:val="toc 4"/>
    <w:basedOn w:val="TOC3"/>
    <w:rsid w:val="00386332"/>
    <w:pPr>
      <w:ind w:left="1418" w:hanging="1418"/>
    </w:pPr>
  </w:style>
  <w:style w:type="paragraph" w:styleId="TOC3">
    <w:name w:val="toc 3"/>
    <w:basedOn w:val="TOC2"/>
    <w:rsid w:val="00386332"/>
    <w:pPr>
      <w:ind w:left="1134" w:hanging="1134"/>
    </w:pPr>
  </w:style>
  <w:style w:type="paragraph" w:styleId="TOC2">
    <w:name w:val="toc 2"/>
    <w:basedOn w:val="TOC1"/>
    <w:rsid w:val="00386332"/>
    <w:pPr>
      <w:keepNext w:val="0"/>
      <w:spacing w:before="0"/>
      <w:ind w:left="851" w:hanging="851"/>
    </w:pPr>
    <w:rPr>
      <w:sz w:val="20"/>
    </w:rPr>
  </w:style>
  <w:style w:type="paragraph" w:styleId="Index2">
    <w:name w:val="index 2"/>
    <w:basedOn w:val="Index1"/>
    <w:rsid w:val="0047039E"/>
    <w:pPr>
      <w:ind w:left="284"/>
      <w:pPrChange w:id="7" w:author="Lauros Pajunen (Nokia)" w:date="2025-11-17T12:48:00Z">
        <w:pPr>
          <w:ind w:left="400" w:hanging="200"/>
        </w:pPr>
      </w:pPrChange>
    </w:pPr>
    <w:rPr>
      <w:rPrChange w:id="7" w:author="Lauros Pajunen (Nokia)" w:date="2025-11-17T12:48:00Z">
        <w:rPr>
          <w:lang w:val="en-GB" w:eastAsia="en-US" w:bidi="ar-SA"/>
        </w:rPr>
      </w:rPrChange>
    </w:rPr>
  </w:style>
  <w:style w:type="paragraph" w:styleId="Index1">
    <w:name w:val="index 1"/>
    <w:basedOn w:val="Normal"/>
    <w:rsid w:val="0047039E"/>
    <w:pPr>
      <w:keepLines/>
      <w:spacing w:after="0"/>
      <w:pPrChange w:id="8" w:author="Lauros Pajunen (Nokia)" w:date="2025-11-17T12:48:00Z">
        <w:pPr>
          <w:ind w:left="200" w:hanging="200"/>
        </w:pPr>
      </w:pPrChange>
    </w:pPr>
    <w:rPr>
      <w:rPrChange w:id="8" w:author="Lauros Pajunen (Nokia)" w:date="2025-11-17T12:48:00Z">
        <w:rPr>
          <w:lang w:val="en-GB" w:eastAsia="en-US" w:bidi="ar-SA"/>
        </w:rPr>
      </w:rPrChange>
    </w:rPr>
  </w:style>
  <w:style w:type="paragraph" w:customStyle="1" w:styleId="ZH">
    <w:name w:val="ZH"/>
    <w:rsid w:val="0047039E"/>
    <w:pPr>
      <w:framePr w:wrap="notBeside" w:vAnchor="page" w:hAnchor="margin" w:xAlign="center" w:y="6805"/>
      <w:widowControl w:val="0"/>
      <w:overflowPunct w:val="0"/>
      <w:autoSpaceDE w:val="0"/>
      <w:autoSpaceDN w:val="0"/>
      <w:adjustRightInd w:val="0"/>
      <w:textAlignment w:val="baseline"/>
      <w:pPrChange w:id="9" w:author="Lauros Pajunen (Nokia)" w:date="2025-11-17T12:48:00Z">
        <w:pPr>
          <w:framePr w:wrap="notBeside" w:vAnchor="page" w:hAnchor="margin" w:xAlign="center" w:y="6805"/>
          <w:widowControl w:val="0"/>
        </w:pPr>
      </w:pPrChange>
    </w:pPr>
    <w:rPr>
      <w:rFonts w:ascii="Arial" w:hAnsi="Arial"/>
      <w:noProof/>
      <w:lang w:val="en-GB" w:eastAsia="en-GB"/>
      <w:rPrChange w:id="9" w:author="Lauros Pajunen (Nokia)" w:date="2025-11-17T12:48:00Z">
        <w:rPr>
          <w:rFonts w:ascii="Arial" w:hAnsi="Arial"/>
          <w:noProof/>
          <w:lang w:val="en-GB" w:eastAsia="en-US" w:bidi="ar-SA"/>
        </w:rPr>
      </w:rPrChange>
    </w:rPr>
  </w:style>
  <w:style w:type="paragraph" w:customStyle="1" w:styleId="TT">
    <w:name w:val="TT"/>
    <w:basedOn w:val="Heading1"/>
    <w:next w:val="Normal"/>
    <w:rsid w:val="00386332"/>
    <w:pPr>
      <w:outlineLvl w:val="9"/>
    </w:pPr>
  </w:style>
  <w:style w:type="paragraph" w:styleId="ListNumber2">
    <w:name w:val="List Number 2"/>
    <w:basedOn w:val="ListNumber"/>
    <w:rsid w:val="0047039E"/>
    <w:pPr>
      <w:ind w:left="851"/>
      <w:pPrChange w:id="10" w:author="Lauros Pajunen (Nokia)" w:date="2025-11-17T12:48:00Z">
        <w:pPr>
          <w:tabs>
            <w:tab w:val="num" w:pos="643"/>
          </w:tabs>
          <w:spacing w:after="180"/>
          <w:ind w:left="643"/>
          <w:contextualSpacing/>
        </w:pPr>
      </w:pPrChange>
    </w:pPr>
    <w:rPr>
      <w:rPrChange w:id="10" w:author="Lauros Pajunen (Nokia)" w:date="2025-11-17T12:48:00Z">
        <w:rPr>
          <w:lang w:val="en-GB" w:eastAsia="en-US" w:bidi="ar-SA"/>
        </w:rPr>
      </w:rPrChange>
    </w:rPr>
  </w:style>
  <w:style w:type="paragraph" w:styleId="Header">
    <w:name w:val="header"/>
    <w:link w:val="HeaderChar11"/>
    <w:uiPriority w:val="99"/>
    <w:rsid w:val="0047039E"/>
    <w:pPr>
      <w:widowControl w:val="0"/>
      <w:overflowPunct w:val="0"/>
      <w:autoSpaceDE w:val="0"/>
      <w:autoSpaceDN w:val="0"/>
      <w:adjustRightInd w:val="0"/>
      <w:textAlignment w:val="baseline"/>
      <w:pPrChange w:id="11" w:author="Lauros Pajunen (Nokia)" w:date="2025-11-17T12:48:00Z">
        <w:pPr>
          <w:widowControl w:val="0"/>
          <w:overflowPunct w:val="0"/>
          <w:autoSpaceDE w:val="0"/>
          <w:autoSpaceDN w:val="0"/>
          <w:adjustRightInd w:val="0"/>
          <w:textAlignment w:val="baseline"/>
        </w:pPr>
      </w:pPrChange>
    </w:pPr>
    <w:rPr>
      <w:rFonts w:ascii="Arial" w:hAnsi="Arial"/>
      <w:b/>
      <w:noProof/>
      <w:sz w:val="18"/>
      <w:lang w:val="en-GB" w:eastAsia="en-GB"/>
      <w:rPrChange w:id="11" w:author="Lauros Pajunen (Nokia)" w:date="2025-11-17T12:48:00Z">
        <w:rPr>
          <w:rFonts w:ascii="Arial" w:hAnsi="Arial"/>
          <w:b/>
          <w:sz w:val="18"/>
          <w:lang w:val="en-GB" w:eastAsia="ja-JP" w:bidi="ar-SA"/>
        </w:rPr>
      </w:rPrChange>
    </w:rPr>
  </w:style>
  <w:style w:type="character" w:styleId="FootnoteReference">
    <w:name w:val="footnote reference"/>
    <w:basedOn w:val="DefaultParagraphFont"/>
    <w:rsid w:val="0047039E"/>
    <w:rPr>
      <w:b/>
      <w:position w:val="6"/>
      <w:sz w:val="16"/>
      <w:rPrChange w:id="12" w:author="Lauros Pajunen (Nokia)" w:date="2025-11-17T12:48:00Z">
        <w:rPr>
          <w:b/>
          <w:position w:val="6"/>
          <w:sz w:val="16"/>
        </w:rPr>
      </w:rPrChange>
    </w:rPr>
  </w:style>
  <w:style w:type="paragraph" w:styleId="FootnoteText">
    <w:name w:val="footnote text"/>
    <w:basedOn w:val="Normal"/>
    <w:link w:val="FootnoteTextChar"/>
    <w:rsid w:val="0047039E"/>
    <w:pPr>
      <w:keepLines/>
      <w:spacing w:after="0"/>
      <w:ind w:left="454" w:hanging="454"/>
      <w:pPrChange w:id="13" w:author="Lauros Pajunen (Nokia)" w:date="2025-11-17T12:48:00Z">
        <w:pPr/>
      </w:pPrChange>
    </w:pPr>
    <w:rPr>
      <w:sz w:val="16"/>
      <w:rPrChange w:id="13" w:author="Lauros Pajunen (Nokia)" w:date="2025-11-17T12:48:00Z">
        <w:rPr>
          <w:lang w:val="en-GB" w:eastAsia="en-US" w:bidi="ar-SA"/>
        </w:rPr>
      </w:rPrChange>
    </w:rPr>
  </w:style>
  <w:style w:type="paragraph" w:customStyle="1" w:styleId="TAH">
    <w:name w:val="TAH"/>
    <w:basedOn w:val="TAC"/>
    <w:link w:val="TAHCar"/>
    <w:qFormat/>
    <w:rsid w:val="00386332"/>
    <w:rPr>
      <w:b/>
    </w:rPr>
  </w:style>
  <w:style w:type="paragraph" w:customStyle="1" w:styleId="TAC">
    <w:name w:val="TAC"/>
    <w:basedOn w:val="TAL"/>
    <w:qFormat/>
    <w:rsid w:val="00386332"/>
    <w:pPr>
      <w:jc w:val="center"/>
    </w:pPr>
  </w:style>
  <w:style w:type="paragraph" w:customStyle="1" w:styleId="TF">
    <w:name w:val="TF"/>
    <w:basedOn w:val="TH"/>
    <w:qFormat/>
    <w:rsid w:val="00386332"/>
    <w:pPr>
      <w:keepNext w:val="0"/>
      <w:spacing w:before="0" w:after="240"/>
    </w:pPr>
  </w:style>
  <w:style w:type="paragraph" w:customStyle="1" w:styleId="NO">
    <w:name w:val="NO"/>
    <w:basedOn w:val="Normal"/>
    <w:link w:val="NOChar"/>
    <w:qFormat/>
    <w:rsid w:val="0047039E"/>
    <w:pPr>
      <w:keepLines/>
      <w:ind w:left="1135" w:hanging="851"/>
      <w:pPrChange w:id="14" w:author="Lauros Pajunen (Nokia)" w:date="2025-11-17T12:48:00Z">
        <w:pPr>
          <w:keepLines/>
          <w:spacing w:after="180"/>
          <w:ind w:left="1135" w:hanging="851"/>
        </w:pPr>
      </w:pPrChange>
    </w:pPr>
    <w:rPr>
      <w:rPrChange w:id="14" w:author="Lauros Pajunen (Nokia)" w:date="2025-11-17T12:48:00Z">
        <w:rPr>
          <w:lang w:val="en-GB" w:eastAsia="en-US" w:bidi="ar-SA"/>
        </w:rPr>
      </w:rPrChange>
    </w:rPr>
  </w:style>
  <w:style w:type="paragraph" w:styleId="TOC9">
    <w:name w:val="toc 9"/>
    <w:basedOn w:val="TOC8"/>
    <w:rsid w:val="00386332"/>
    <w:pPr>
      <w:ind w:left="1418" w:hanging="1418"/>
    </w:pPr>
  </w:style>
  <w:style w:type="paragraph" w:customStyle="1" w:styleId="EX">
    <w:name w:val="EX"/>
    <w:basedOn w:val="Normal"/>
    <w:rsid w:val="00386332"/>
    <w:pPr>
      <w:keepLines/>
      <w:ind w:left="1702" w:hanging="1418"/>
    </w:pPr>
  </w:style>
  <w:style w:type="paragraph" w:customStyle="1" w:styleId="FP">
    <w:name w:val="FP"/>
    <w:basedOn w:val="Normal"/>
    <w:rsid w:val="00386332"/>
    <w:pPr>
      <w:spacing w:after="0"/>
    </w:pPr>
  </w:style>
  <w:style w:type="paragraph" w:customStyle="1" w:styleId="LD">
    <w:name w:val="LD"/>
    <w:rsid w:val="0047039E"/>
    <w:pPr>
      <w:keepNext/>
      <w:keepLines/>
      <w:overflowPunct w:val="0"/>
      <w:autoSpaceDE w:val="0"/>
      <w:autoSpaceDN w:val="0"/>
      <w:adjustRightInd w:val="0"/>
      <w:spacing w:line="180" w:lineRule="exact"/>
      <w:textAlignment w:val="baseline"/>
      <w:pPrChange w:id="15" w:author="Lauros Pajunen (Nokia)" w:date="2025-11-17T12:48:00Z">
        <w:pPr>
          <w:keepNext/>
          <w:keepLines/>
          <w:spacing w:line="180" w:lineRule="exact"/>
        </w:pPr>
      </w:pPrChange>
    </w:pPr>
    <w:rPr>
      <w:rFonts w:ascii="Courier New" w:hAnsi="Courier New"/>
      <w:noProof/>
      <w:lang w:val="en-GB" w:eastAsia="en-GB"/>
      <w:rPrChange w:id="15" w:author="Lauros Pajunen (Nokia)" w:date="2025-11-17T12:48:00Z">
        <w:rPr>
          <w:rFonts w:ascii="Courier New" w:hAnsi="Courier New"/>
          <w:lang w:val="en-GB" w:eastAsia="en-US" w:bidi="ar-SA"/>
        </w:rPr>
      </w:rPrChange>
    </w:rPr>
  </w:style>
  <w:style w:type="paragraph" w:customStyle="1" w:styleId="NW">
    <w:name w:val="NW"/>
    <w:basedOn w:val="NO"/>
    <w:rsid w:val="0047039E"/>
    <w:pPr>
      <w:spacing w:after="0"/>
      <w:pPrChange w:id="16" w:author="Lauros Pajunen (Nokia)" w:date="2025-11-17T12:48:00Z">
        <w:pPr>
          <w:keepLines/>
          <w:ind w:left="1135" w:hanging="851"/>
        </w:pPr>
      </w:pPrChange>
    </w:pPr>
    <w:rPr>
      <w:rPrChange w:id="16" w:author="Lauros Pajunen (Nokia)" w:date="2025-11-17T12:48:00Z">
        <w:rPr>
          <w:lang w:val="en-GB" w:eastAsia="en-US" w:bidi="ar-SA"/>
        </w:rPr>
      </w:rPrChange>
    </w:rPr>
  </w:style>
  <w:style w:type="paragraph" w:customStyle="1" w:styleId="EW">
    <w:name w:val="EW"/>
    <w:basedOn w:val="EX"/>
    <w:rsid w:val="00386332"/>
    <w:pPr>
      <w:spacing w:after="0"/>
    </w:pPr>
  </w:style>
  <w:style w:type="paragraph" w:styleId="TOC6">
    <w:name w:val="toc 6"/>
    <w:basedOn w:val="TOC5"/>
    <w:next w:val="Normal"/>
    <w:rsid w:val="00386332"/>
    <w:pPr>
      <w:ind w:left="1985" w:hanging="1985"/>
    </w:pPr>
  </w:style>
  <w:style w:type="paragraph" w:styleId="TOC7">
    <w:name w:val="toc 7"/>
    <w:basedOn w:val="TOC6"/>
    <w:next w:val="Normal"/>
    <w:rsid w:val="00386332"/>
    <w:pPr>
      <w:ind w:left="2268" w:hanging="2268"/>
    </w:pPr>
  </w:style>
  <w:style w:type="paragraph" w:styleId="ListBullet2">
    <w:name w:val="List Bullet 2"/>
    <w:basedOn w:val="ListBullet"/>
    <w:rsid w:val="0047039E"/>
    <w:pPr>
      <w:ind w:left="851"/>
      <w:pPrChange w:id="17" w:author="Lauros Pajunen (Nokia)" w:date="2025-11-17T12:48:00Z">
        <w:pPr>
          <w:tabs>
            <w:tab w:val="num" w:pos="643"/>
          </w:tabs>
          <w:spacing w:after="180"/>
          <w:ind w:left="643"/>
          <w:contextualSpacing/>
        </w:pPr>
      </w:pPrChange>
    </w:pPr>
    <w:rPr>
      <w:rPrChange w:id="17" w:author="Lauros Pajunen (Nokia)" w:date="2025-11-17T12:48:00Z">
        <w:rPr>
          <w:lang w:val="en-GB" w:eastAsia="en-US" w:bidi="ar-SA"/>
        </w:rPr>
      </w:rPrChange>
    </w:rPr>
  </w:style>
  <w:style w:type="paragraph" w:styleId="ListBullet3">
    <w:name w:val="List Bullet 3"/>
    <w:basedOn w:val="ListBullet2"/>
    <w:rsid w:val="0047039E"/>
    <w:pPr>
      <w:ind w:left="1135"/>
      <w:pPrChange w:id="18" w:author="Lauros Pajunen (Nokia)" w:date="2025-11-17T12:48:00Z">
        <w:pPr>
          <w:tabs>
            <w:tab w:val="num" w:pos="926"/>
          </w:tabs>
          <w:spacing w:after="180"/>
          <w:ind w:left="926"/>
          <w:contextualSpacing/>
        </w:pPr>
      </w:pPrChange>
    </w:pPr>
    <w:rPr>
      <w:rPrChange w:id="18" w:author="Lauros Pajunen (Nokia)" w:date="2025-11-17T12:48:00Z">
        <w:rPr>
          <w:lang w:val="en-GB" w:eastAsia="en-US" w:bidi="ar-SA"/>
        </w:rPr>
      </w:rPrChange>
    </w:rPr>
  </w:style>
  <w:style w:type="paragraph" w:styleId="ListNumber">
    <w:name w:val="List Number"/>
    <w:basedOn w:val="List"/>
    <w:rsid w:val="0047039E"/>
    <w:pPr>
      <w:pPrChange w:id="19" w:author="Lauros Pajunen (Nokia)" w:date="2025-11-17T12:48:00Z">
        <w:pPr>
          <w:tabs>
            <w:tab w:val="num" w:pos="360"/>
          </w:tabs>
          <w:spacing w:after="180"/>
          <w:ind w:left="360"/>
          <w:contextualSpacing/>
        </w:pPr>
      </w:pPrChange>
    </w:pPr>
    <w:rPr>
      <w:rPrChange w:id="19" w:author="Lauros Pajunen (Nokia)" w:date="2025-11-17T12:48:00Z">
        <w:rPr>
          <w:lang w:val="en-GB" w:eastAsia="en-US" w:bidi="ar-SA"/>
        </w:rPr>
      </w:rPrChange>
    </w:rPr>
  </w:style>
  <w:style w:type="paragraph" w:customStyle="1" w:styleId="EQ">
    <w:name w:val="EQ"/>
    <w:basedOn w:val="Normal"/>
    <w:next w:val="Normal"/>
    <w:link w:val="EQZchn"/>
    <w:qFormat/>
    <w:rsid w:val="0047039E"/>
    <w:pPr>
      <w:keepLines/>
      <w:tabs>
        <w:tab w:val="center" w:pos="4536"/>
        <w:tab w:val="right" w:pos="9072"/>
      </w:tabs>
      <w:pPrChange w:id="20" w:author="Lauros Pajunen (Nokia)" w:date="2025-11-17T12:48:00Z">
        <w:pPr>
          <w:keepLines/>
          <w:tabs>
            <w:tab w:val="center" w:pos="4536"/>
            <w:tab w:val="right" w:pos="9072"/>
          </w:tabs>
          <w:spacing w:after="180"/>
        </w:pPr>
      </w:pPrChange>
    </w:pPr>
    <w:rPr>
      <w:noProof/>
      <w:rPrChange w:id="20" w:author="Lauros Pajunen (Nokia)" w:date="2025-11-17T12:48:00Z">
        <w:rPr>
          <w:lang w:val="en-GB" w:eastAsia="en-US" w:bidi="ar-SA"/>
        </w:rPr>
      </w:rPrChange>
    </w:rPr>
  </w:style>
  <w:style w:type="paragraph" w:customStyle="1" w:styleId="TH">
    <w:name w:val="TH"/>
    <w:basedOn w:val="Normal"/>
    <w:link w:val="THChar"/>
    <w:qFormat/>
    <w:rsid w:val="00386332"/>
    <w:pPr>
      <w:keepNext/>
      <w:keepLines/>
      <w:spacing w:before="60"/>
      <w:jc w:val="center"/>
    </w:pPr>
    <w:rPr>
      <w:rFonts w:ascii="Arial" w:hAnsi="Arial"/>
      <w:b/>
    </w:rPr>
  </w:style>
  <w:style w:type="paragraph" w:customStyle="1" w:styleId="NF">
    <w:name w:val="NF"/>
    <w:basedOn w:val="NO"/>
    <w:rsid w:val="00386332"/>
    <w:pPr>
      <w:keepNext/>
      <w:spacing w:after="0"/>
    </w:pPr>
    <w:rPr>
      <w:rFonts w:ascii="Arial" w:hAnsi="Arial"/>
      <w:sz w:val="18"/>
    </w:rPr>
  </w:style>
  <w:style w:type="paragraph" w:customStyle="1" w:styleId="PL">
    <w:name w:val="PL"/>
    <w:rsid w:val="0047039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Change w:id="21" w:author="Lauros Pajunen (Nokia)" w:date="2025-11-17T12:48: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rPr>
      <w:rFonts w:ascii="Courier New" w:hAnsi="Courier New"/>
      <w:noProof/>
      <w:sz w:val="16"/>
      <w:lang w:val="en-GB" w:eastAsia="en-GB"/>
      <w:rPrChange w:id="21" w:author="Lauros Pajunen (Nokia)" w:date="2025-11-17T12:48:00Z">
        <w:rPr>
          <w:rFonts w:ascii="Courier New" w:hAnsi="Courier New"/>
          <w:sz w:val="16"/>
          <w:lang w:val="en-GB" w:eastAsia="en-US" w:bidi="ar-SA"/>
        </w:rPr>
      </w:rPrChange>
    </w:rPr>
  </w:style>
  <w:style w:type="paragraph" w:customStyle="1" w:styleId="TAR">
    <w:name w:val="TAR"/>
    <w:basedOn w:val="TAL"/>
    <w:rsid w:val="00386332"/>
    <w:pPr>
      <w:jc w:val="right"/>
    </w:pPr>
  </w:style>
  <w:style w:type="paragraph" w:customStyle="1" w:styleId="H6">
    <w:name w:val="H6"/>
    <w:basedOn w:val="Heading5"/>
    <w:next w:val="Normal"/>
    <w:link w:val="H6Char"/>
    <w:rsid w:val="00386332"/>
    <w:pPr>
      <w:ind w:left="1985" w:hanging="1985"/>
      <w:outlineLvl w:val="9"/>
    </w:pPr>
    <w:rPr>
      <w:sz w:val="20"/>
    </w:rPr>
  </w:style>
  <w:style w:type="paragraph" w:customStyle="1" w:styleId="TAN">
    <w:name w:val="TAN"/>
    <w:basedOn w:val="TAL"/>
    <w:rsid w:val="00386332"/>
    <w:pPr>
      <w:ind w:left="851" w:hanging="851"/>
    </w:pPr>
  </w:style>
  <w:style w:type="paragraph" w:customStyle="1" w:styleId="TAL">
    <w:name w:val="TAL"/>
    <w:basedOn w:val="Normal"/>
    <w:link w:val="TALCar"/>
    <w:qFormat/>
    <w:rsid w:val="0047039E"/>
    <w:pPr>
      <w:keepNext/>
      <w:keepLines/>
      <w:spacing w:after="0"/>
      <w:pPrChange w:id="22" w:author="Lauros Pajunen (Nokia)" w:date="2025-11-17T12:48:00Z">
        <w:pPr>
          <w:keepNext/>
          <w:keepLines/>
        </w:pPr>
      </w:pPrChange>
    </w:pPr>
    <w:rPr>
      <w:rFonts w:ascii="Arial" w:hAnsi="Arial"/>
      <w:sz w:val="18"/>
      <w:rPrChange w:id="22" w:author="Lauros Pajunen (Nokia)" w:date="2025-11-17T12:48:00Z">
        <w:rPr>
          <w:rFonts w:ascii="Arial" w:hAnsi="Arial"/>
          <w:sz w:val="18"/>
          <w:lang w:val="en-GB" w:eastAsia="en-US" w:bidi="ar-SA"/>
        </w:rPr>
      </w:rPrChange>
    </w:rPr>
  </w:style>
  <w:style w:type="paragraph" w:customStyle="1" w:styleId="ZA">
    <w:name w:val="ZA"/>
    <w:rsid w:val="0047039E"/>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Change w:id="23" w:author="Lauros Pajunen (Nokia)" w:date="2025-11-17T12:48:00Z">
        <w:pPr>
          <w:keepNext/>
          <w:framePr w:w="10206" w:h="794" w:hRule="exact" w:wrap="notBeside" w:vAnchor="page" w:hAnchor="margin" w:y="1135"/>
          <w:widowControl w:val="0"/>
          <w:pBdr>
            <w:bottom w:val="single" w:sz="12" w:space="1" w:color="auto"/>
          </w:pBdr>
          <w:jc w:val="right"/>
        </w:pPr>
      </w:pPrChange>
    </w:pPr>
    <w:rPr>
      <w:rFonts w:ascii="Arial" w:hAnsi="Arial"/>
      <w:noProof/>
      <w:sz w:val="40"/>
      <w:lang w:val="en-GB" w:eastAsia="en-GB"/>
      <w:rPrChange w:id="23" w:author="Lauros Pajunen (Nokia)" w:date="2025-11-17T12:48:00Z">
        <w:rPr>
          <w:rFonts w:ascii="Arial" w:hAnsi="Arial"/>
          <w:noProof/>
          <w:sz w:val="40"/>
          <w:lang w:val="en-GB" w:eastAsia="en-US" w:bidi="ar-SA"/>
        </w:rPr>
      </w:rPrChange>
    </w:rPr>
  </w:style>
  <w:style w:type="paragraph" w:customStyle="1" w:styleId="ZB">
    <w:name w:val="ZB"/>
    <w:rsid w:val="0047039E"/>
    <w:pPr>
      <w:framePr w:w="10206" w:h="284" w:hRule="exact" w:wrap="notBeside" w:vAnchor="page" w:hAnchor="margin" w:y="1986"/>
      <w:widowControl w:val="0"/>
      <w:overflowPunct w:val="0"/>
      <w:autoSpaceDE w:val="0"/>
      <w:autoSpaceDN w:val="0"/>
      <w:adjustRightInd w:val="0"/>
      <w:ind w:right="28"/>
      <w:jc w:val="right"/>
      <w:textAlignment w:val="baseline"/>
      <w:pPrChange w:id="24" w:author="Lauros Pajunen (Nokia)" w:date="2025-11-17T12:48:00Z">
        <w:pPr>
          <w:keepNext/>
          <w:framePr w:w="10206" w:h="284" w:hRule="exact" w:wrap="notBeside" w:vAnchor="page" w:hAnchor="margin" w:y="1986"/>
          <w:widowControl w:val="0"/>
          <w:ind w:right="28"/>
          <w:jc w:val="right"/>
        </w:pPr>
      </w:pPrChange>
    </w:pPr>
    <w:rPr>
      <w:rFonts w:ascii="Arial" w:hAnsi="Arial"/>
      <w:i/>
      <w:noProof/>
      <w:lang w:val="en-GB" w:eastAsia="en-GB"/>
      <w:rPrChange w:id="24" w:author="Lauros Pajunen (Nokia)" w:date="2025-11-17T12:48:00Z">
        <w:rPr>
          <w:rFonts w:ascii="Arial" w:hAnsi="Arial"/>
          <w:i/>
          <w:noProof/>
          <w:lang w:val="en-GB" w:eastAsia="en-US" w:bidi="ar-SA"/>
        </w:rPr>
      </w:rPrChange>
    </w:rPr>
  </w:style>
  <w:style w:type="paragraph" w:customStyle="1" w:styleId="ZD">
    <w:name w:val="ZD"/>
    <w:rsid w:val="0047039E"/>
    <w:pPr>
      <w:framePr w:wrap="notBeside" w:vAnchor="page" w:hAnchor="margin" w:y="15764"/>
      <w:widowControl w:val="0"/>
      <w:overflowPunct w:val="0"/>
      <w:autoSpaceDE w:val="0"/>
      <w:autoSpaceDN w:val="0"/>
      <w:adjustRightInd w:val="0"/>
      <w:textAlignment w:val="baseline"/>
      <w:pPrChange w:id="25" w:author="Lauros Pajunen (Nokia)" w:date="2025-11-17T12:48:00Z">
        <w:pPr>
          <w:framePr w:wrap="notBeside" w:vAnchor="page" w:hAnchor="margin" w:y="15764"/>
          <w:widowControl w:val="0"/>
        </w:pPr>
      </w:pPrChange>
    </w:pPr>
    <w:rPr>
      <w:rFonts w:ascii="Arial" w:hAnsi="Arial"/>
      <w:noProof/>
      <w:sz w:val="32"/>
      <w:lang w:val="en-GB" w:eastAsia="en-GB"/>
      <w:rPrChange w:id="25" w:author="Lauros Pajunen (Nokia)" w:date="2025-11-17T12:48:00Z">
        <w:rPr>
          <w:rFonts w:ascii="Arial" w:hAnsi="Arial"/>
          <w:noProof/>
          <w:sz w:val="32"/>
          <w:lang w:val="en-GB" w:eastAsia="en-US" w:bidi="ar-SA"/>
        </w:rPr>
      </w:rPrChange>
    </w:rPr>
  </w:style>
  <w:style w:type="paragraph" w:customStyle="1" w:styleId="ZU">
    <w:name w:val="ZU"/>
    <w:rsid w:val="0047039E"/>
    <w:pPr>
      <w:framePr w:w="10206" w:wrap="notBeside" w:vAnchor="page" w:hAnchor="margin" w:y="6238"/>
      <w:widowControl w:val="0"/>
      <w:pBdr>
        <w:top w:val="single" w:sz="12" w:space="1" w:color="auto"/>
      </w:pBdr>
      <w:overflowPunct w:val="0"/>
      <w:autoSpaceDE w:val="0"/>
      <w:autoSpaceDN w:val="0"/>
      <w:adjustRightInd w:val="0"/>
      <w:jc w:val="right"/>
      <w:textAlignment w:val="baseline"/>
      <w:pPrChange w:id="26" w:author="Lauros Pajunen (Nokia)" w:date="2025-11-17T12:48:00Z">
        <w:pPr>
          <w:keepNext/>
          <w:framePr w:w="10206" w:wrap="notBeside" w:vAnchor="page" w:hAnchor="margin" w:y="6238"/>
          <w:widowControl w:val="0"/>
          <w:pBdr>
            <w:top w:val="single" w:sz="12" w:space="1" w:color="auto"/>
          </w:pBdr>
          <w:jc w:val="right"/>
        </w:pPr>
      </w:pPrChange>
    </w:pPr>
    <w:rPr>
      <w:rFonts w:ascii="Arial" w:hAnsi="Arial"/>
      <w:noProof/>
      <w:lang w:val="en-GB" w:eastAsia="en-GB"/>
      <w:rPrChange w:id="26" w:author="Lauros Pajunen (Nokia)" w:date="2025-11-17T12:48:00Z">
        <w:rPr>
          <w:rFonts w:ascii="Arial" w:hAnsi="Arial"/>
          <w:noProof/>
          <w:lang w:val="en-GB" w:eastAsia="en-US" w:bidi="ar-SA"/>
        </w:rPr>
      </w:rPrChange>
    </w:rPr>
  </w:style>
  <w:style w:type="paragraph" w:customStyle="1" w:styleId="ZV">
    <w:name w:val="ZV"/>
    <w:basedOn w:val="ZU"/>
    <w:rsid w:val="00386332"/>
    <w:pPr>
      <w:framePr w:wrap="notBeside" w:y="16161"/>
    </w:pPr>
  </w:style>
  <w:style w:type="character" w:customStyle="1" w:styleId="ZGSM">
    <w:name w:val="ZGSM"/>
    <w:rsid w:val="00386332"/>
  </w:style>
  <w:style w:type="paragraph" w:styleId="List2">
    <w:name w:val="List 2"/>
    <w:basedOn w:val="List"/>
    <w:rsid w:val="0047039E"/>
    <w:pPr>
      <w:ind w:left="851"/>
      <w:pPrChange w:id="27" w:author="Lauros Pajunen (Nokia)" w:date="2025-11-17T12:48:00Z">
        <w:pPr>
          <w:spacing w:after="180"/>
          <w:ind w:left="566" w:hanging="283"/>
          <w:contextualSpacing/>
        </w:pPr>
      </w:pPrChange>
    </w:pPr>
    <w:rPr>
      <w:rPrChange w:id="27" w:author="Lauros Pajunen (Nokia)" w:date="2025-11-17T12:48:00Z">
        <w:rPr>
          <w:lang w:val="en-GB" w:eastAsia="en-US" w:bidi="ar-SA"/>
        </w:rPr>
      </w:rPrChange>
    </w:rPr>
  </w:style>
  <w:style w:type="paragraph" w:customStyle="1" w:styleId="ZG">
    <w:name w:val="ZG"/>
    <w:rsid w:val="0047039E"/>
    <w:pPr>
      <w:framePr w:wrap="notBeside" w:vAnchor="page" w:hAnchor="margin" w:xAlign="right" w:y="6805"/>
      <w:widowControl w:val="0"/>
      <w:overflowPunct w:val="0"/>
      <w:autoSpaceDE w:val="0"/>
      <w:autoSpaceDN w:val="0"/>
      <w:adjustRightInd w:val="0"/>
      <w:jc w:val="right"/>
      <w:textAlignment w:val="baseline"/>
      <w:pPrChange w:id="28" w:author="Lauros Pajunen (Nokia)" w:date="2025-11-17T12:48:00Z">
        <w:pPr>
          <w:framePr w:wrap="notBeside" w:vAnchor="page" w:hAnchor="margin" w:xAlign="right" w:y="6805"/>
          <w:widowControl w:val="0"/>
          <w:jc w:val="right"/>
        </w:pPr>
      </w:pPrChange>
    </w:pPr>
    <w:rPr>
      <w:rFonts w:ascii="Arial" w:hAnsi="Arial"/>
      <w:noProof/>
      <w:lang w:val="en-GB" w:eastAsia="en-GB"/>
      <w:rPrChange w:id="28" w:author="Lauros Pajunen (Nokia)" w:date="2025-11-17T12:48:00Z">
        <w:rPr>
          <w:rFonts w:ascii="Arial" w:hAnsi="Arial"/>
          <w:noProof/>
          <w:lang w:val="en-GB" w:eastAsia="en-US" w:bidi="ar-SA"/>
        </w:rPr>
      </w:rPrChange>
    </w:rPr>
  </w:style>
  <w:style w:type="paragraph" w:styleId="List3">
    <w:name w:val="List 3"/>
    <w:basedOn w:val="List2"/>
    <w:rsid w:val="0047039E"/>
    <w:pPr>
      <w:ind w:left="1135"/>
      <w:pPrChange w:id="29" w:author="Lauros Pajunen (Nokia)" w:date="2025-11-17T12:48:00Z">
        <w:pPr>
          <w:spacing w:after="180"/>
          <w:ind w:left="849" w:hanging="283"/>
          <w:contextualSpacing/>
        </w:pPr>
      </w:pPrChange>
    </w:pPr>
    <w:rPr>
      <w:rPrChange w:id="29" w:author="Lauros Pajunen (Nokia)" w:date="2025-11-17T12:48:00Z">
        <w:rPr>
          <w:lang w:val="en-GB" w:eastAsia="en-US" w:bidi="ar-SA"/>
        </w:rPr>
      </w:rPrChange>
    </w:rPr>
  </w:style>
  <w:style w:type="paragraph" w:styleId="List4">
    <w:name w:val="List 4"/>
    <w:basedOn w:val="List3"/>
    <w:rsid w:val="0047039E"/>
    <w:pPr>
      <w:ind w:left="1418"/>
      <w:pPrChange w:id="30" w:author="Lauros Pajunen (Nokia)" w:date="2025-11-17T12:48:00Z">
        <w:pPr>
          <w:spacing w:after="180"/>
          <w:ind w:left="1132" w:hanging="283"/>
          <w:contextualSpacing/>
        </w:pPr>
      </w:pPrChange>
    </w:pPr>
    <w:rPr>
      <w:rPrChange w:id="30" w:author="Lauros Pajunen (Nokia)" w:date="2025-11-17T12:48:00Z">
        <w:rPr>
          <w:lang w:val="en-GB" w:eastAsia="en-US" w:bidi="ar-SA"/>
        </w:rPr>
      </w:rPrChange>
    </w:rPr>
  </w:style>
  <w:style w:type="paragraph" w:styleId="List5">
    <w:name w:val="List 5"/>
    <w:basedOn w:val="List4"/>
    <w:rsid w:val="0047039E"/>
    <w:pPr>
      <w:ind w:left="1702"/>
      <w:pPrChange w:id="31" w:author="Lauros Pajunen (Nokia)" w:date="2025-11-17T12:48:00Z">
        <w:pPr>
          <w:spacing w:after="180"/>
          <w:ind w:left="1415" w:hanging="283"/>
          <w:contextualSpacing/>
        </w:pPr>
      </w:pPrChange>
    </w:pPr>
    <w:rPr>
      <w:rPrChange w:id="31" w:author="Lauros Pajunen (Nokia)" w:date="2025-11-17T12:48:00Z">
        <w:rPr>
          <w:lang w:val="en-GB" w:eastAsia="en-US" w:bidi="ar-SA"/>
        </w:rPr>
      </w:rPrChange>
    </w:rPr>
  </w:style>
  <w:style w:type="paragraph" w:customStyle="1" w:styleId="EditorsNote">
    <w:name w:val="Editor's Note"/>
    <w:basedOn w:val="NO"/>
    <w:rsid w:val="0047039E"/>
    <w:pPr>
      <w:pPrChange w:id="32" w:author="Lauros Pajunen (Nokia)" w:date="2025-11-17T12:48:00Z">
        <w:pPr>
          <w:keepLines/>
          <w:spacing w:after="180"/>
          <w:ind w:left="1418" w:hanging="1134"/>
        </w:pPr>
      </w:pPrChange>
    </w:pPr>
    <w:rPr>
      <w:color w:val="FF0000"/>
      <w:rPrChange w:id="32" w:author="Lauros Pajunen (Nokia)" w:date="2025-11-17T12:48:00Z">
        <w:rPr>
          <w:color w:val="FF0000"/>
          <w:lang w:val="en-GB" w:eastAsia="en-US" w:bidi="ar-SA"/>
        </w:rPr>
      </w:rPrChange>
    </w:rPr>
  </w:style>
  <w:style w:type="paragraph" w:styleId="List">
    <w:name w:val="List"/>
    <w:basedOn w:val="Normal"/>
    <w:rsid w:val="0047039E"/>
    <w:pPr>
      <w:ind w:left="568" w:hanging="284"/>
      <w:pPrChange w:id="33" w:author="Lauros Pajunen (Nokia)" w:date="2025-11-17T12:48:00Z">
        <w:pPr>
          <w:spacing w:after="180"/>
          <w:ind w:left="283" w:hanging="283"/>
          <w:contextualSpacing/>
        </w:pPr>
      </w:pPrChange>
    </w:pPr>
    <w:rPr>
      <w:rPrChange w:id="33" w:author="Lauros Pajunen (Nokia)" w:date="2025-11-17T12:48:00Z">
        <w:rPr>
          <w:lang w:val="en-GB" w:eastAsia="en-US" w:bidi="ar-SA"/>
        </w:rPr>
      </w:rPrChange>
    </w:rPr>
  </w:style>
  <w:style w:type="paragraph" w:styleId="ListBullet">
    <w:name w:val="List Bullet"/>
    <w:basedOn w:val="List"/>
    <w:rsid w:val="0047039E"/>
    <w:pPr>
      <w:pPrChange w:id="34" w:author="Lauros Pajunen (Nokia)" w:date="2025-11-17T12:48:00Z">
        <w:pPr>
          <w:tabs>
            <w:tab w:val="num" w:pos="360"/>
          </w:tabs>
          <w:spacing w:after="180"/>
          <w:contextualSpacing/>
        </w:pPr>
      </w:pPrChange>
    </w:pPr>
    <w:rPr>
      <w:rPrChange w:id="34" w:author="Lauros Pajunen (Nokia)" w:date="2025-11-17T12:48:00Z">
        <w:rPr>
          <w:lang w:val="en-GB" w:eastAsia="en-US" w:bidi="ar-SA"/>
        </w:rPr>
      </w:rPrChange>
    </w:rPr>
  </w:style>
  <w:style w:type="paragraph" w:styleId="ListBullet4">
    <w:name w:val="List Bullet 4"/>
    <w:basedOn w:val="ListBullet3"/>
    <w:rsid w:val="0047039E"/>
    <w:pPr>
      <w:ind w:left="1418"/>
      <w:pPrChange w:id="35" w:author="Lauros Pajunen (Nokia)" w:date="2025-11-17T12:48:00Z">
        <w:pPr>
          <w:tabs>
            <w:tab w:val="num" w:pos="1209"/>
          </w:tabs>
          <w:spacing w:after="180"/>
          <w:ind w:left="1209"/>
          <w:contextualSpacing/>
        </w:pPr>
      </w:pPrChange>
    </w:pPr>
    <w:rPr>
      <w:rPrChange w:id="35" w:author="Lauros Pajunen (Nokia)" w:date="2025-11-17T12:48:00Z">
        <w:rPr>
          <w:lang w:val="en-GB" w:eastAsia="en-US" w:bidi="ar-SA"/>
        </w:rPr>
      </w:rPrChange>
    </w:rPr>
  </w:style>
  <w:style w:type="paragraph" w:styleId="ListBullet5">
    <w:name w:val="List Bullet 5"/>
    <w:basedOn w:val="ListBullet4"/>
    <w:rsid w:val="0047039E"/>
    <w:pPr>
      <w:ind w:left="1702"/>
      <w:pPrChange w:id="36" w:author="Lauros Pajunen (Nokia)" w:date="2025-11-17T12:48:00Z">
        <w:pPr>
          <w:tabs>
            <w:tab w:val="num" w:pos="1492"/>
          </w:tabs>
          <w:spacing w:after="180"/>
          <w:ind w:left="1492" w:hanging="360"/>
          <w:contextualSpacing/>
        </w:pPr>
      </w:pPrChange>
    </w:pPr>
    <w:rPr>
      <w:rPrChange w:id="36" w:author="Lauros Pajunen (Nokia)" w:date="2025-11-17T12:48:00Z">
        <w:rPr>
          <w:lang w:val="en-GB" w:eastAsia="en-US" w:bidi="ar-SA"/>
        </w:rPr>
      </w:rPrChange>
    </w:rPr>
  </w:style>
  <w:style w:type="paragraph" w:customStyle="1" w:styleId="B1">
    <w:name w:val="B1"/>
    <w:basedOn w:val="List"/>
    <w:link w:val="B1Char"/>
    <w:qFormat/>
    <w:rsid w:val="0047039E"/>
    <w:pPr>
      <w:pPrChange w:id="37" w:author="Lauros Pajunen (Nokia)" w:date="2025-11-17T12:48:00Z">
        <w:pPr>
          <w:spacing w:after="180"/>
          <w:ind w:left="568" w:hanging="284"/>
        </w:pPr>
      </w:pPrChange>
    </w:pPr>
    <w:rPr>
      <w:rPrChange w:id="37" w:author="Lauros Pajunen (Nokia)" w:date="2025-11-17T12:48:00Z">
        <w:rPr>
          <w:lang w:val="en-GB" w:eastAsia="en-US" w:bidi="ar-SA"/>
        </w:rPr>
      </w:rPrChange>
    </w:rPr>
  </w:style>
  <w:style w:type="paragraph" w:customStyle="1" w:styleId="B2">
    <w:name w:val="B2"/>
    <w:basedOn w:val="List2"/>
    <w:rsid w:val="0047039E"/>
    <w:pPr>
      <w:pPrChange w:id="38" w:author="Lauros Pajunen (Nokia)" w:date="2025-11-17T12:48:00Z">
        <w:pPr>
          <w:spacing w:after="180"/>
          <w:ind w:left="851" w:hanging="284"/>
        </w:pPr>
      </w:pPrChange>
    </w:pPr>
    <w:rPr>
      <w:rPrChange w:id="38" w:author="Lauros Pajunen (Nokia)" w:date="2025-11-17T12:48:00Z">
        <w:rPr>
          <w:lang w:val="en-GB" w:eastAsia="en-US" w:bidi="ar-SA"/>
        </w:rPr>
      </w:rPrChange>
    </w:rPr>
  </w:style>
  <w:style w:type="paragraph" w:customStyle="1" w:styleId="B3">
    <w:name w:val="B3"/>
    <w:basedOn w:val="List3"/>
    <w:rsid w:val="0047039E"/>
    <w:pPr>
      <w:pPrChange w:id="39" w:author="Lauros Pajunen (Nokia)" w:date="2025-11-17T12:48:00Z">
        <w:pPr>
          <w:spacing w:after="180"/>
          <w:ind w:left="1135" w:hanging="284"/>
        </w:pPr>
      </w:pPrChange>
    </w:pPr>
    <w:rPr>
      <w:rPrChange w:id="39" w:author="Lauros Pajunen (Nokia)" w:date="2025-11-17T12:48:00Z">
        <w:rPr>
          <w:lang w:val="en-GB" w:eastAsia="en-US" w:bidi="ar-SA"/>
        </w:rPr>
      </w:rPrChange>
    </w:rPr>
  </w:style>
  <w:style w:type="paragraph" w:customStyle="1" w:styleId="B4">
    <w:name w:val="B4"/>
    <w:basedOn w:val="List4"/>
    <w:rsid w:val="0047039E"/>
    <w:pPr>
      <w:pPrChange w:id="40" w:author="Lauros Pajunen (Nokia)" w:date="2025-11-17T12:48:00Z">
        <w:pPr>
          <w:spacing w:after="180"/>
          <w:ind w:left="1418" w:hanging="284"/>
        </w:pPr>
      </w:pPrChange>
    </w:pPr>
    <w:rPr>
      <w:rPrChange w:id="40" w:author="Lauros Pajunen (Nokia)" w:date="2025-11-17T12:48:00Z">
        <w:rPr>
          <w:lang w:val="en-GB" w:eastAsia="en-US" w:bidi="ar-SA"/>
        </w:rPr>
      </w:rPrChange>
    </w:rPr>
  </w:style>
  <w:style w:type="paragraph" w:customStyle="1" w:styleId="B5">
    <w:name w:val="B5"/>
    <w:basedOn w:val="List5"/>
    <w:rsid w:val="0047039E"/>
    <w:pPr>
      <w:pPrChange w:id="41" w:author="Lauros Pajunen (Nokia)" w:date="2025-11-17T12:48:00Z">
        <w:pPr>
          <w:spacing w:after="180"/>
          <w:ind w:left="1702" w:hanging="284"/>
        </w:pPr>
      </w:pPrChange>
    </w:pPr>
    <w:rPr>
      <w:rPrChange w:id="41" w:author="Lauros Pajunen (Nokia)" w:date="2025-11-17T12:48:00Z">
        <w:rPr>
          <w:lang w:val="en-GB" w:eastAsia="en-US" w:bidi="ar-SA"/>
        </w:rPr>
      </w:rPrChange>
    </w:rPr>
  </w:style>
  <w:style w:type="paragraph" w:styleId="Footer">
    <w:name w:val="footer"/>
    <w:basedOn w:val="Header"/>
    <w:link w:val="FooterChar11"/>
    <w:rsid w:val="00386332"/>
    <w:pPr>
      <w:jc w:val="center"/>
    </w:pPr>
    <w:rPr>
      <w:i/>
    </w:rPr>
  </w:style>
  <w:style w:type="paragraph" w:customStyle="1" w:styleId="ZTD">
    <w:name w:val="ZTD"/>
    <w:basedOn w:val="ZB"/>
    <w:rsid w:val="00386332"/>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47039E"/>
    <w:rPr>
      <w:color w:val="0000FF"/>
      <w:u w:val="single"/>
      <w:rPrChange w:id="42" w:author="Lauros Pajunen (Nokia)" w:date="2025-11-17T12:48:00Z">
        <w:rPr>
          <w:color w:val="0563C1"/>
          <w:u w:val="single"/>
        </w:rPr>
      </w:rPrChange>
    </w:rPr>
  </w:style>
  <w:style w:type="character" w:styleId="CommentReference">
    <w:name w:val="annotation reference"/>
    <w:uiPriority w:val="99"/>
    <w:rsid w:val="0047039E"/>
    <w:rPr>
      <w:sz w:val="16"/>
      <w:rPrChange w:id="43" w:author="Lauros Pajunen (Nokia)" w:date="2025-11-17T12:48:00Z">
        <w:rPr>
          <w:sz w:val="16"/>
          <w:szCs w:val="16"/>
        </w:rPr>
      </w:rPrChange>
    </w:rPr>
  </w:style>
  <w:style w:type="paragraph" w:styleId="CommentText">
    <w:name w:val="annotation text"/>
    <w:basedOn w:val="Normal"/>
    <w:link w:val="CommentTextChar"/>
    <w:uiPriority w:val="99"/>
    <w:rsid w:val="0047039E"/>
    <w:pPr>
      <w:pPrChange w:id="44" w:author="Lauros Pajunen (Nokia)" w:date="2025-11-17T12:48:00Z">
        <w:pPr>
          <w:spacing w:after="180"/>
        </w:pPr>
      </w:pPrChange>
    </w:pPr>
    <w:rPr>
      <w:rPrChange w:id="44" w:author="Lauros Pajunen (Nokia)" w:date="2025-11-17T12:48:00Z">
        <w:rPr>
          <w:lang w:val="en-GB" w:eastAsia="en-US" w:bidi="ar-SA"/>
        </w:rPr>
      </w:rPrChange>
    </w:rPr>
  </w:style>
  <w:style w:type="character" w:styleId="FollowedHyperlink">
    <w:name w:val="FollowedHyperlink"/>
    <w:rsid w:val="0047039E"/>
    <w:rPr>
      <w:color w:val="800080"/>
      <w:u w:val="single"/>
      <w:rPrChange w:id="45" w:author="Lauros Pajunen (Nokia)" w:date="2025-11-17T12:48:00Z">
        <w:rPr>
          <w:color w:val="954F72"/>
          <w:u w:val="single"/>
        </w:rPr>
      </w:rPrChange>
    </w:rPr>
  </w:style>
  <w:style w:type="paragraph" w:styleId="BalloonText">
    <w:name w:val="Balloon Text"/>
    <w:basedOn w:val="Normal"/>
    <w:link w:val="BalloonTextChar"/>
    <w:semiHidden/>
    <w:rsid w:val="0047039E"/>
    <w:pPr>
      <w:pPrChange w:id="46" w:author="Lauros Pajunen (Nokia)" w:date="2025-11-17T12:48:00Z">
        <w:pPr/>
      </w:pPrChange>
    </w:pPr>
    <w:rPr>
      <w:rFonts w:ascii="Tahoma" w:hAnsi="Tahoma" w:cs="Tahoma"/>
      <w:sz w:val="16"/>
      <w:szCs w:val="16"/>
      <w:rPrChange w:id="46" w:author="Lauros Pajunen (Nokia)" w:date="2025-11-17T12:48:00Z">
        <w:rPr>
          <w:rFonts w:ascii="Segoe UI" w:hAnsi="Segoe UI" w:cs="Segoe UI"/>
          <w:sz w:val="18"/>
          <w:szCs w:val="18"/>
          <w:lang w:val="en-GB" w:eastAsia="en-US" w:bidi="ar-SA"/>
        </w:rPr>
      </w:rPrChange>
    </w:rPr>
  </w:style>
  <w:style w:type="paragraph" w:styleId="CommentSubject">
    <w:name w:val="annotation subject"/>
    <w:basedOn w:val="CommentText"/>
    <w:next w:val="CommentText"/>
    <w:link w:val="CommentSubjectChar"/>
    <w:rsid w:val="0047039E"/>
    <w:pPr>
      <w:pPrChange w:id="47" w:author="Lauros Pajunen (Nokia)" w:date="2025-11-17T12:48:00Z">
        <w:pPr>
          <w:spacing w:after="180"/>
        </w:pPr>
      </w:pPrChange>
    </w:pPr>
    <w:rPr>
      <w:b/>
      <w:bCs/>
      <w:rPrChange w:id="47" w:author="Lauros Pajunen (Nokia)" w:date="2025-11-17T12:48:00Z">
        <w:rPr>
          <w:b/>
          <w:bCs/>
          <w:lang w:val="en-GB" w:eastAsia="en-US" w:bidi="ar-SA"/>
        </w:rPr>
      </w:rPrChange>
    </w:rPr>
  </w:style>
  <w:style w:type="paragraph" w:styleId="DocumentMap">
    <w:name w:val="Document Map"/>
    <w:basedOn w:val="Normal"/>
    <w:link w:val="DocumentMapChar"/>
    <w:rsid w:val="0047039E"/>
    <w:pPr>
      <w:shd w:val="clear" w:color="auto" w:fill="000080"/>
      <w:pPrChange w:id="48" w:author="Lauros Pajunen (Nokia)" w:date="2025-11-17T12:48:00Z">
        <w:pPr/>
      </w:pPrChange>
    </w:pPr>
    <w:rPr>
      <w:rFonts w:ascii="Tahoma" w:hAnsi="Tahoma" w:cs="Tahoma"/>
      <w:rPrChange w:id="48" w:author="Lauros Pajunen (Nokia)" w:date="2025-11-17T12:48:00Z">
        <w:rPr>
          <w:rFonts w:ascii="Segoe UI" w:hAnsi="Segoe UI" w:cs="Segoe UI"/>
          <w:sz w:val="16"/>
          <w:szCs w:val="16"/>
          <w:lang w:val="en-GB" w:eastAsia="en-US" w:bidi="ar-SA"/>
        </w:rPr>
      </w:rPrChange>
    </w:rPr>
  </w:style>
  <w:style w:type="paragraph" w:customStyle="1" w:styleId="CRSeparator">
    <w:name w:val="CR_Separator"/>
    <w:basedOn w:val="Normal"/>
    <w:link w:val="CRSeparatorChar"/>
    <w:rsid w:val="00907550"/>
    <w:pPr>
      <w:jc w:val="center"/>
    </w:pPr>
    <w:rPr>
      <w:color w:val="0000FF"/>
      <w:sz w:val="36"/>
      <w:szCs w:val="36"/>
    </w:rPr>
  </w:style>
  <w:style w:type="character" w:customStyle="1" w:styleId="CRSeparatorChar">
    <w:name w:val="CR_Separator Char"/>
    <w:basedOn w:val="DefaultParagraphFont"/>
    <w:link w:val="CRSeparator"/>
    <w:rsid w:val="00907550"/>
    <w:rPr>
      <w:rFonts w:ascii="Times New Roman" w:hAnsi="Times New Roman"/>
      <w:color w:val="0000FF"/>
      <w:sz w:val="36"/>
      <w:szCs w:val="36"/>
      <w:lang w:val="en-GB" w:eastAsia="en-US"/>
    </w:rPr>
  </w:style>
  <w:style w:type="paragraph" w:customStyle="1" w:styleId="paragraph">
    <w:name w:val="paragraph"/>
    <w:basedOn w:val="Normal"/>
    <w:uiPriority w:val="1"/>
    <w:rsid w:val="0047039E"/>
    <w:pPr>
      <w:overflowPunct/>
      <w:autoSpaceDE/>
      <w:autoSpaceDN/>
      <w:adjustRightInd/>
      <w:spacing w:before="100" w:beforeAutospacing="1" w:after="100" w:afterAutospacing="1"/>
      <w:textAlignment w:val="auto"/>
      <w:pPrChange w:id="49" w:author="Lauros Pajunen (Nokia)" w:date="2025-11-17T12:48:00Z">
        <w:pPr>
          <w:spacing w:beforeAutospacing="1" w:after="180" w:afterAutospacing="1"/>
        </w:pPr>
      </w:pPrChange>
    </w:pPr>
    <w:rPr>
      <w:sz w:val="24"/>
      <w:szCs w:val="24"/>
      <w:lang w:val="en-FI"/>
      <w:rPrChange w:id="49" w:author="Lauros Pajunen (Nokia)" w:date="2025-11-17T12:48:00Z">
        <w:rPr>
          <w:lang w:val="en-GB" w:eastAsia="en-US" w:bidi="ar-SA"/>
        </w:rPr>
      </w:rPrChange>
    </w:rPr>
  </w:style>
  <w:style w:type="character" w:customStyle="1" w:styleId="normaltextrun">
    <w:name w:val="normaltextrun"/>
    <w:basedOn w:val="DefaultParagraphFont"/>
    <w:rsid w:val="0047039E"/>
    <w:rPr>
      <w:rPrChange w:id="50" w:author="Lauros Pajunen (Nokia)" w:date="2025-11-17T12:48:00Z">
        <w:rPr/>
      </w:rPrChange>
    </w:rPr>
  </w:style>
  <w:style w:type="character" w:customStyle="1" w:styleId="eop">
    <w:name w:val="eop"/>
    <w:basedOn w:val="DefaultParagraphFont"/>
    <w:rsid w:val="0047039E"/>
    <w:rPr>
      <w:rPrChange w:id="51" w:author="Lauros Pajunen (Nokia)" w:date="2025-11-17T12:48:00Z">
        <w:rPr>
          <w:rFonts w:cs="Times New Roman"/>
        </w:rPr>
      </w:rPrChange>
    </w:rPr>
  </w:style>
  <w:style w:type="character" w:customStyle="1" w:styleId="THChar">
    <w:name w:val="TH Char"/>
    <w:link w:val="TH"/>
    <w:qFormat/>
    <w:rsid w:val="00413AF4"/>
    <w:rPr>
      <w:rFonts w:ascii="Arial" w:hAnsi="Arial"/>
      <w:b/>
      <w:lang w:val="en-GB" w:eastAsia="en-GB"/>
    </w:rPr>
  </w:style>
  <w:style w:type="paragraph" w:styleId="BodyText">
    <w:name w:val="Body Text"/>
    <w:basedOn w:val="Normal"/>
    <w:link w:val="BodyTextChar"/>
    <w:rsid w:val="0047039E"/>
    <w:pPr>
      <w:overflowPunct/>
      <w:autoSpaceDE/>
      <w:autoSpaceDN/>
      <w:adjustRightInd/>
      <w:spacing w:after="120"/>
      <w:textAlignment w:val="auto"/>
      <w:pPrChange w:id="52" w:author="Lauros Pajunen (Nokia)" w:date="2025-11-17T12:48:00Z">
        <w:pPr>
          <w:spacing w:after="120"/>
        </w:pPr>
      </w:pPrChange>
    </w:pPr>
    <w:rPr>
      <w:lang w:eastAsia="en-US"/>
      <w:rPrChange w:id="52" w:author="Lauros Pajunen (Nokia)" w:date="2025-11-17T12:48:00Z">
        <w:rPr>
          <w:lang w:val="en-GB" w:eastAsia="en-US" w:bidi="ar-SA"/>
        </w:rPr>
      </w:rPrChange>
    </w:rPr>
  </w:style>
  <w:style w:type="character" w:customStyle="1" w:styleId="BodyTextChar">
    <w:name w:val="Body Text Char"/>
    <w:basedOn w:val="DefaultParagraphFont"/>
    <w:link w:val="BodyText"/>
    <w:rsid w:val="00413AF4"/>
    <w:rPr>
      <w:rFonts w:ascii="Times New Roman" w:hAnsi="Times New Roman"/>
      <w:lang w:val="en-GB" w:eastAsia="en-US"/>
    </w:rPr>
  </w:style>
  <w:style w:type="character" w:customStyle="1" w:styleId="CommentTextChar">
    <w:name w:val="Comment Text Char"/>
    <w:basedOn w:val="DefaultParagraphFont"/>
    <w:link w:val="CommentText"/>
    <w:uiPriority w:val="99"/>
    <w:rsid w:val="00413AF4"/>
    <w:rPr>
      <w:rFonts w:ascii="Times New Roman" w:hAnsi="Times New Roman"/>
      <w:lang w:val="en-GB" w:eastAsia="en-GB"/>
    </w:rPr>
  </w:style>
  <w:style w:type="character" w:customStyle="1" w:styleId="H6Char">
    <w:name w:val="H6 Char"/>
    <w:basedOn w:val="DefaultParagraphFont"/>
    <w:link w:val="H6"/>
    <w:rsid w:val="00413AF4"/>
    <w:rPr>
      <w:rFonts w:ascii="Arial" w:hAnsi="Arial"/>
      <w:lang w:val="en-GB" w:eastAsia="en-GB"/>
    </w:rPr>
  </w:style>
  <w:style w:type="character" w:customStyle="1" w:styleId="VerbatimChar">
    <w:name w:val="Verbatim Char"/>
    <w:basedOn w:val="DefaultParagraphFont"/>
    <w:link w:val="SourceCode"/>
    <w:rsid w:val="00413AF4"/>
    <w:rPr>
      <w:rFonts w:ascii="Consolas" w:hAnsi="Consolas"/>
      <w:sz w:val="21"/>
      <w:szCs w:val="21"/>
    </w:rPr>
  </w:style>
  <w:style w:type="paragraph" w:customStyle="1" w:styleId="SourceCode">
    <w:name w:val="Source Code"/>
    <w:basedOn w:val="Normal"/>
    <w:link w:val="VerbatimChar"/>
    <w:rsid w:val="0047039E"/>
    <w:pPr>
      <w:wordWrap w:val="0"/>
      <w:overflowPunct/>
      <w:autoSpaceDE/>
      <w:autoSpaceDN/>
      <w:adjustRightInd/>
      <w:textAlignment w:val="auto"/>
      <w:pPrChange w:id="53" w:author="Lauros Pajunen (Nokia)" w:date="2025-11-17T12:48:00Z">
        <w:pPr>
          <w:wordWrap w:val="0"/>
          <w:spacing w:after="180"/>
        </w:pPr>
      </w:pPrChange>
    </w:pPr>
    <w:rPr>
      <w:rFonts w:ascii="Consolas" w:hAnsi="Consolas"/>
      <w:sz w:val="21"/>
      <w:szCs w:val="21"/>
      <w:lang w:val="fr-FR" w:eastAsia="fr-FR"/>
      <w:rPrChange w:id="53" w:author="Lauros Pajunen (Nokia)" w:date="2025-11-17T12:48:00Z">
        <w:rPr>
          <w:rFonts w:ascii="Consolas" w:hAnsi="Consolas"/>
          <w:sz w:val="21"/>
          <w:szCs w:val="21"/>
          <w:lang w:val="en-GB" w:eastAsia="en-US" w:bidi="ar-SA"/>
        </w:rPr>
      </w:rPrChange>
    </w:rPr>
  </w:style>
  <w:style w:type="character" w:customStyle="1" w:styleId="NOChar">
    <w:name w:val="NO Char"/>
    <w:link w:val="NO"/>
    <w:rsid w:val="00413AF4"/>
    <w:rPr>
      <w:rFonts w:ascii="Times New Roman" w:hAnsi="Times New Roman"/>
      <w:lang w:val="en-GB" w:eastAsia="en-GB"/>
    </w:rPr>
  </w:style>
  <w:style w:type="character" w:customStyle="1" w:styleId="Heading5Char">
    <w:name w:val="Heading 5 Char"/>
    <w:basedOn w:val="DefaultParagraphFont"/>
    <w:link w:val="Heading5"/>
    <w:rsid w:val="00413AF4"/>
    <w:rPr>
      <w:rFonts w:ascii="Arial" w:hAnsi="Arial"/>
      <w:sz w:val="22"/>
      <w:lang w:val="en-GB" w:eastAsia="en-GB"/>
    </w:rPr>
  </w:style>
  <w:style w:type="table" w:styleId="TableGrid">
    <w:name w:val="Table Grid"/>
    <w:basedOn w:val="TableNormal"/>
    <w:rsid w:val="00413AF4"/>
    <w:rPr>
      <w:rFonts w:ascii="Times New Rom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2Char">
    <w:name w:val="Heading 2 Char"/>
    <w:basedOn w:val="DefaultParagraphFont"/>
    <w:link w:val="Heading2"/>
    <w:rsid w:val="00413AF4"/>
    <w:rPr>
      <w:rFonts w:ascii="Arial" w:hAnsi="Arial"/>
      <w:sz w:val="32"/>
      <w:lang w:val="en-GB" w:eastAsia="en-GB"/>
    </w:rPr>
  </w:style>
  <w:style w:type="character" w:customStyle="1" w:styleId="Heading3Char">
    <w:name w:val="Heading 3 Char"/>
    <w:aliases w:val="Alt+3 Char,Alt+31 Char,Alt+32 Char,Alt+33 Char,Alt+311 Char,Alt+321 Char,Alt+34 Char,Alt+35 Char,Alt+36 Char,Alt+37 Char,Alt+38 Char,Alt+39 Char,Alt+310 Char,Alt+312 Char,Alt+322 Char,Alt+313 Char,Alt+314 Char"/>
    <w:basedOn w:val="DefaultParagraphFont"/>
    <w:link w:val="Heading3"/>
    <w:rsid w:val="00413AF4"/>
    <w:rPr>
      <w:rFonts w:ascii="Arial" w:hAnsi="Arial"/>
      <w:sz w:val="28"/>
      <w:lang w:val="en-GB" w:eastAsia="en-GB"/>
    </w:rPr>
  </w:style>
  <w:style w:type="character" w:customStyle="1" w:styleId="Heading1Char">
    <w:name w:val="Heading 1 Char"/>
    <w:basedOn w:val="DefaultParagraphFont"/>
    <w:link w:val="Heading1"/>
    <w:rsid w:val="00413AF4"/>
    <w:rPr>
      <w:rFonts w:ascii="Arial" w:hAnsi="Arial"/>
      <w:sz w:val="36"/>
      <w:lang w:val="en-GB" w:eastAsia="en-GB"/>
    </w:rPr>
  </w:style>
  <w:style w:type="character" w:customStyle="1" w:styleId="Heading4Char">
    <w:name w:val="Heading 4 Char"/>
    <w:basedOn w:val="Heading3Char"/>
    <w:link w:val="Heading4"/>
    <w:rsid w:val="00413AF4"/>
    <w:rPr>
      <w:rFonts w:ascii="Arial" w:hAnsi="Arial"/>
      <w:sz w:val="24"/>
      <w:lang w:val="en-GB" w:eastAsia="en-GB"/>
    </w:rPr>
  </w:style>
  <w:style w:type="character" w:customStyle="1" w:styleId="TAHCar">
    <w:name w:val="TAH Car"/>
    <w:link w:val="TAH"/>
    <w:rsid w:val="00413AF4"/>
    <w:rPr>
      <w:rFonts w:ascii="Arial" w:hAnsi="Arial"/>
      <w:b/>
      <w:sz w:val="18"/>
      <w:lang w:val="en-GB" w:eastAsia="en-GB"/>
    </w:rPr>
  </w:style>
  <w:style w:type="character" w:customStyle="1" w:styleId="Heading8Char">
    <w:name w:val="Heading 8 Char"/>
    <w:basedOn w:val="DefaultParagraphFont"/>
    <w:link w:val="Heading8"/>
    <w:rsid w:val="00413AF4"/>
    <w:rPr>
      <w:rFonts w:ascii="Arial" w:hAnsi="Arial"/>
      <w:sz w:val="36"/>
      <w:lang w:val="en-GB" w:eastAsia="en-GB"/>
    </w:rPr>
  </w:style>
  <w:style w:type="character" w:customStyle="1" w:styleId="TALCar">
    <w:name w:val="TAL Car"/>
    <w:link w:val="TAL"/>
    <w:rsid w:val="00413AF4"/>
    <w:rPr>
      <w:rFonts w:ascii="Arial" w:hAnsi="Arial"/>
      <w:sz w:val="18"/>
      <w:lang w:val="en-GB" w:eastAsia="en-GB"/>
    </w:rPr>
  </w:style>
  <w:style w:type="character" w:customStyle="1" w:styleId="B1Char">
    <w:name w:val="B1 Char"/>
    <w:link w:val="B1"/>
    <w:qFormat/>
    <w:rsid w:val="00413AF4"/>
    <w:rPr>
      <w:rFonts w:ascii="Times New Roman" w:hAnsi="Times New Roman"/>
      <w:lang w:val="en-GB" w:eastAsia="en-GB"/>
    </w:rPr>
  </w:style>
  <w:style w:type="paragraph" w:customStyle="1" w:styleId="FirstParagraph">
    <w:name w:val="First Paragraph"/>
    <w:basedOn w:val="BodyText"/>
    <w:next w:val="BodyText"/>
    <w:qFormat/>
    <w:rsid w:val="00413AF4"/>
  </w:style>
  <w:style w:type="table" w:customStyle="1" w:styleId="Grilledutableau1">
    <w:name w:val="Grille du tableau1"/>
    <w:basedOn w:val="TableNormal"/>
    <w:next w:val="TableGrid"/>
    <w:rsid w:val="00413AF4"/>
    <w:rPr>
      <w:rFonts w:ascii="Calibri" w:eastAsia="Calibri" w:hAnsi="Calibri"/>
      <w:sz w:val="22"/>
      <w:szCs w:val="22"/>
      <w:lang w:eastAsia="en-US"/>
    </w:rPr>
    <w:tblPr>
      <w:tblInd w:w="0" w:type="nil"/>
      <w:tblCellMar>
        <w:left w:w="0" w:type="dxa"/>
        <w:right w:w="0" w:type="dxa"/>
      </w:tblCellMar>
    </w:tblPr>
  </w:style>
  <w:style w:type="character" w:customStyle="1" w:styleId="HeaderChar11">
    <w:name w:val="Header Char11"/>
    <w:basedOn w:val="DefaultParagraphFont"/>
    <w:link w:val="Header"/>
    <w:uiPriority w:val="99"/>
    <w:rsid w:val="0047039E"/>
    <w:rPr>
      <w:rFonts w:ascii="Arial" w:hAnsi="Arial"/>
      <w:b/>
      <w:noProof/>
      <w:sz w:val="18"/>
      <w:lang w:val="en-GB" w:eastAsia="en-GB"/>
    </w:rPr>
  </w:style>
  <w:style w:type="paragraph" w:customStyle="1" w:styleId="TAJ">
    <w:name w:val="TAJ"/>
    <w:basedOn w:val="TH"/>
    <w:rsid w:val="0047039E"/>
    <w:pPr>
      <w:overflowPunct/>
      <w:autoSpaceDE/>
      <w:autoSpaceDN/>
      <w:adjustRightInd/>
      <w:textAlignment w:val="auto"/>
      <w:pPrChange w:id="54" w:author="Lauros Pajunen (Nokia)" w:date="2025-11-17T12:48:00Z">
        <w:pPr>
          <w:keepNext/>
          <w:keepLines/>
          <w:spacing w:before="60" w:after="180"/>
          <w:jc w:val="center"/>
        </w:pPr>
      </w:pPrChange>
    </w:pPr>
    <w:rPr>
      <w:lang w:eastAsia="en-US"/>
      <w:rPrChange w:id="54" w:author="Lauros Pajunen (Nokia)" w:date="2025-11-17T12:48:00Z">
        <w:rPr>
          <w:rFonts w:ascii="Arial" w:hAnsi="Arial"/>
          <w:b/>
          <w:lang w:val="en-GB" w:eastAsia="en-US" w:bidi="ar-SA"/>
        </w:rPr>
      </w:rPrChange>
    </w:rPr>
  </w:style>
  <w:style w:type="paragraph" w:customStyle="1" w:styleId="Guidance">
    <w:name w:val="Guidance"/>
    <w:basedOn w:val="Normal"/>
    <w:locked/>
    <w:rsid w:val="0047039E"/>
    <w:pPr>
      <w:overflowPunct/>
      <w:autoSpaceDE/>
      <w:autoSpaceDN/>
      <w:adjustRightInd/>
      <w:textAlignment w:val="auto"/>
      <w:pPrChange w:id="55" w:author="Lauros Pajunen (Nokia)" w:date="2025-11-17T12:48:00Z">
        <w:pPr>
          <w:spacing w:after="180"/>
        </w:pPr>
      </w:pPrChange>
    </w:pPr>
    <w:rPr>
      <w:i/>
      <w:color w:val="0000FF"/>
      <w:lang w:eastAsia="en-US"/>
      <w:rPrChange w:id="55" w:author="Lauros Pajunen (Nokia)" w:date="2025-11-17T12:48:00Z">
        <w:rPr>
          <w:i/>
          <w:color w:val="0000FF"/>
          <w:lang w:val="en-GB" w:eastAsia="en-US" w:bidi="ar-SA"/>
        </w:rPr>
      </w:rPrChange>
    </w:rPr>
  </w:style>
  <w:style w:type="character" w:styleId="UnresolvedMention">
    <w:name w:val="Unresolved Mention"/>
    <w:uiPriority w:val="99"/>
    <w:semiHidden/>
    <w:unhideWhenUsed/>
    <w:rsid w:val="0047039E"/>
    <w:rPr>
      <w:color w:val="605E5C"/>
      <w:shd w:val="clear" w:color="auto" w:fill="E1DFDD"/>
      <w:rPrChange w:id="56" w:author="Lauros Pajunen (Nokia)" w:date="2025-11-17T12:48:00Z">
        <w:rPr>
          <w:color w:val="605E5C"/>
          <w:shd w:val="clear" w:color="auto" w:fill="E1DFDD"/>
        </w:rPr>
      </w:rPrChange>
    </w:rPr>
  </w:style>
  <w:style w:type="character" w:customStyle="1" w:styleId="BalloonTextChar">
    <w:name w:val="Balloon Text Char"/>
    <w:basedOn w:val="DefaultParagraphFont"/>
    <w:link w:val="BalloonText"/>
    <w:semiHidden/>
    <w:rsid w:val="0047039E"/>
    <w:rPr>
      <w:rFonts w:ascii="Tahoma" w:hAnsi="Tahoma" w:cs="Tahoma"/>
      <w:sz w:val="16"/>
      <w:szCs w:val="16"/>
      <w:lang w:val="en-GB" w:eastAsia="en-GB"/>
    </w:rPr>
  </w:style>
  <w:style w:type="paragraph" w:styleId="Bibliography">
    <w:name w:val="Bibliography"/>
    <w:basedOn w:val="Normal"/>
    <w:next w:val="Normal"/>
    <w:uiPriority w:val="37"/>
    <w:semiHidden/>
    <w:unhideWhenUsed/>
    <w:rsid w:val="0047039E"/>
    <w:pPr>
      <w:overflowPunct/>
      <w:autoSpaceDE/>
      <w:autoSpaceDN/>
      <w:adjustRightInd/>
      <w:textAlignment w:val="auto"/>
      <w:pPrChange w:id="57" w:author="Lauros Pajunen (Nokia)" w:date="2025-11-17T12:48:00Z">
        <w:pPr>
          <w:spacing w:after="180"/>
        </w:pPr>
      </w:pPrChange>
    </w:pPr>
    <w:rPr>
      <w:lang w:eastAsia="en-US"/>
      <w:rPrChange w:id="57" w:author="Lauros Pajunen (Nokia)" w:date="2025-11-17T12:48:00Z">
        <w:rPr>
          <w:lang w:val="en-GB" w:eastAsia="en-US" w:bidi="ar-SA"/>
        </w:rPr>
      </w:rPrChange>
    </w:rPr>
  </w:style>
  <w:style w:type="paragraph" w:styleId="BlockText">
    <w:name w:val="Block Text"/>
    <w:basedOn w:val="Normal"/>
    <w:rsid w:val="0047039E"/>
    <w:pPr>
      <w:pBdr>
        <w:top w:val="single" w:sz="2" w:space="10" w:color="4F81BD" w:themeColor="accent1"/>
        <w:left w:val="single" w:sz="2" w:space="10" w:color="4F81BD" w:themeColor="accent1"/>
        <w:bottom w:val="single" w:sz="2" w:space="10" w:color="4F81BD" w:themeColor="accent1"/>
        <w:right w:val="single" w:sz="2" w:space="10" w:color="4F81BD" w:themeColor="accent1"/>
      </w:pBdr>
      <w:overflowPunct/>
      <w:autoSpaceDE/>
      <w:autoSpaceDN/>
      <w:adjustRightInd/>
      <w:ind w:left="1152" w:right="1152"/>
      <w:textAlignment w:val="auto"/>
      <w:pPrChange w:id="58" w:author="Lauros Pajunen (Nokia)" w:date="2025-11-17T12:48:00Z">
        <w:pPr>
          <w:pBdr>
            <w:top w:val="single" w:sz="2" w:space="10" w:color="4F81BD" w:themeColor="accent1"/>
            <w:left w:val="single" w:sz="2" w:space="10" w:color="4F81BD" w:themeColor="accent1"/>
            <w:bottom w:val="single" w:sz="2" w:space="10" w:color="4F81BD" w:themeColor="accent1"/>
            <w:right w:val="single" w:sz="2" w:space="10" w:color="4F81BD" w:themeColor="accent1"/>
          </w:pBdr>
          <w:spacing w:after="180"/>
          <w:ind w:left="1152" w:right="1152"/>
        </w:pPr>
      </w:pPrChange>
    </w:pPr>
    <w:rPr>
      <w:rFonts w:asciiTheme="minorHAnsi" w:eastAsiaTheme="minorEastAsia" w:hAnsiTheme="minorHAnsi" w:cstheme="minorBidi"/>
      <w:i/>
      <w:iCs/>
      <w:color w:val="4F81BD" w:themeColor="accent1"/>
      <w:lang w:eastAsia="en-US"/>
      <w:rPrChange w:id="58" w:author="Lauros Pajunen (Nokia)" w:date="2025-11-17T12:48:00Z">
        <w:rPr>
          <w:rFonts w:asciiTheme="minorHAnsi" w:eastAsiaTheme="minorEastAsia" w:hAnsiTheme="minorHAnsi" w:cstheme="minorBidi"/>
          <w:i/>
          <w:iCs/>
          <w:color w:val="4F81BD" w:themeColor="accent1"/>
          <w:lang w:val="en-GB" w:eastAsia="en-US" w:bidi="ar-SA"/>
        </w:rPr>
      </w:rPrChange>
    </w:rPr>
  </w:style>
  <w:style w:type="paragraph" w:styleId="BodyText2">
    <w:name w:val="Body Text 2"/>
    <w:basedOn w:val="Normal"/>
    <w:link w:val="BodyText2Char"/>
    <w:rsid w:val="0047039E"/>
    <w:pPr>
      <w:overflowPunct/>
      <w:autoSpaceDE/>
      <w:autoSpaceDN/>
      <w:adjustRightInd/>
      <w:spacing w:after="120" w:line="480" w:lineRule="auto"/>
      <w:textAlignment w:val="auto"/>
      <w:pPrChange w:id="59" w:author="Lauros Pajunen (Nokia)" w:date="2025-11-17T12:48:00Z">
        <w:pPr>
          <w:spacing w:after="120" w:line="480" w:lineRule="auto"/>
        </w:pPr>
      </w:pPrChange>
    </w:pPr>
    <w:rPr>
      <w:lang w:eastAsia="en-US"/>
      <w:rPrChange w:id="59" w:author="Lauros Pajunen (Nokia)" w:date="2025-11-17T12:48:00Z">
        <w:rPr>
          <w:lang w:val="en-GB" w:eastAsia="en-US" w:bidi="ar-SA"/>
        </w:rPr>
      </w:rPrChange>
    </w:rPr>
  </w:style>
  <w:style w:type="character" w:customStyle="1" w:styleId="BodyText2Char">
    <w:name w:val="Body Text 2 Char"/>
    <w:basedOn w:val="DefaultParagraphFont"/>
    <w:link w:val="BodyText2"/>
    <w:rsid w:val="0047039E"/>
    <w:rPr>
      <w:rFonts w:ascii="Times New Roman" w:hAnsi="Times New Roman"/>
      <w:lang w:val="en-GB" w:eastAsia="en-US"/>
    </w:rPr>
  </w:style>
  <w:style w:type="paragraph" w:styleId="BodyText3">
    <w:name w:val="Body Text 3"/>
    <w:basedOn w:val="Normal"/>
    <w:link w:val="BodyText3Char"/>
    <w:rsid w:val="0047039E"/>
    <w:pPr>
      <w:overflowPunct/>
      <w:autoSpaceDE/>
      <w:autoSpaceDN/>
      <w:adjustRightInd/>
      <w:spacing w:after="120"/>
      <w:textAlignment w:val="auto"/>
      <w:pPrChange w:id="60" w:author="Lauros Pajunen (Nokia)" w:date="2025-11-17T12:48:00Z">
        <w:pPr>
          <w:spacing w:after="120"/>
        </w:pPr>
      </w:pPrChange>
    </w:pPr>
    <w:rPr>
      <w:sz w:val="16"/>
      <w:szCs w:val="16"/>
      <w:lang w:eastAsia="en-US"/>
      <w:rPrChange w:id="60" w:author="Lauros Pajunen (Nokia)" w:date="2025-11-17T12:48:00Z">
        <w:rPr>
          <w:sz w:val="16"/>
          <w:szCs w:val="16"/>
          <w:lang w:val="en-GB" w:eastAsia="en-US" w:bidi="ar-SA"/>
        </w:rPr>
      </w:rPrChange>
    </w:rPr>
  </w:style>
  <w:style w:type="character" w:customStyle="1" w:styleId="BodyText3Char">
    <w:name w:val="Body Text 3 Char"/>
    <w:basedOn w:val="DefaultParagraphFont"/>
    <w:link w:val="BodyText3"/>
    <w:rsid w:val="0047039E"/>
    <w:rPr>
      <w:rFonts w:ascii="Times New Roman" w:hAnsi="Times New Roman"/>
      <w:sz w:val="16"/>
      <w:szCs w:val="16"/>
      <w:lang w:val="en-GB" w:eastAsia="en-US"/>
    </w:rPr>
  </w:style>
  <w:style w:type="paragraph" w:styleId="BodyTextFirstIndent">
    <w:name w:val="Body Text First Indent"/>
    <w:basedOn w:val="BodyText"/>
    <w:link w:val="BodyTextFirstIndentChar"/>
    <w:rsid w:val="0047039E"/>
    <w:pPr>
      <w:spacing w:after="180"/>
      <w:ind w:firstLine="360"/>
      <w:pPrChange w:id="61" w:author="Lauros Pajunen (Nokia)" w:date="2025-11-17T12:48:00Z">
        <w:pPr>
          <w:spacing w:after="180"/>
          <w:ind w:firstLine="360"/>
        </w:pPr>
      </w:pPrChange>
    </w:pPr>
    <w:rPr>
      <w:rPrChange w:id="61" w:author="Lauros Pajunen (Nokia)" w:date="2025-11-17T12:48:00Z">
        <w:rPr>
          <w:lang w:val="en-GB" w:eastAsia="en-US" w:bidi="ar-SA"/>
        </w:rPr>
      </w:rPrChange>
    </w:rPr>
  </w:style>
  <w:style w:type="character" w:customStyle="1" w:styleId="BodyTextFirstIndentChar">
    <w:name w:val="Body Text First Indent Char"/>
    <w:basedOn w:val="BodyTextChar"/>
    <w:link w:val="BodyTextFirstIndent"/>
    <w:rsid w:val="0047039E"/>
    <w:rPr>
      <w:rFonts w:ascii="Times New Roman" w:hAnsi="Times New Roman"/>
      <w:lang w:val="en-GB" w:eastAsia="en-US"/>
    </w:rPr>
  </w:style>
  <w:style w:type="paragraph" w:styleId="BodyTextIndent">
    <w:name w:val="Body Text Indent"/>
    <w:basedOn w:val="Normal"/>
    <w:link w:val="BodyTextIndentChar"/>
    <w:rsid w:val="0047039E"/>
    <w:pPr>
      <w:overflowPunct/>
      <w:autoSpaceDE/>
      <w:autoSpaceDN/>
      <w:adjustRightInd/>
      <w:spacing w:after="120"/>
      <w:ind w:left="283"/>
      <w:textAlignment w:val="auto"/>
      <w:pPrChange w:id="62" w:author="Lauros Pajunen (Nokia)" w:date="2025-11-17T12:48:00Z">
        <w:pPr>
          <w:spacing w:after="120"/>
          <w:ind w:left="283"/>
        </w:pPr>
      </w:pPrChange>
    </w:pPr>
    <w:rPr>
      <w:lang w:eastAsia="en-US"/>
      <w:rPrChange w:id="62" w:author="Lauros Pajunen (Nokia)" w:date="2025-11-17T12:48:00Z">
        <w:rPr>
          <w:lang w:val="en-GB" w:eastAsia="en-US" w:bidi="ar-SA"/>
        </w:rPr>
      </w:rPrChange>
    </w:rPr>
  </w:style>
  <w:style w:type="character" w:customStyle="1" w:styleId="BodyTextIndentChar">
    <w:name w:val="Body Text Indent Char"/>
    <w:basedOn w:val="DefaultParagraphFont"/>
    <w:link w:val="BodyTextIndent"/>
    <w:rsid w:val="0047039E"/>
    <w:rPr>
      <w:rFonts w:ascii="Times New Roman" w:hAnsi="Times New Roman"/>
      <w:lang w:val="en-GB" w:eastAsia="en-US"/>
    </w:rPr>
  </w:style>
  <w:style w:type="paragraph" w:styleId="BodyTextFirstIndent2">
    <w:name w:val="Body Text First Indent 2"/>
    <w:basedOn w:val="BodyTextIndent"/>
    <w:link w:val="BodyTextFirstIndent2Char"/>
    <w:rsid w:val="0047039E"/>
    <w:pPr>
      <w:spacing w:after="180"/>
      <w:ind w:left="360" w:firstLine="360"/>
      <w:pPrChange w:id="63" w:author="Lauros Pajunen (Nokia)" w:date="2025-11-17T12:48:00Z">
        <w:pPr>
          <w:spacing w:after="180"/>
          <w:ind w:left="360" w:firstLine="360"/>
        </w:pPr>
      </w:pPrChange>
    </w:pPr>
    <w:rPr>
      <w:rPrChange w:id="63" w:author="Lauros Pajunen (Nokia)" w:date="2025-11-17T12:48:00Z">
        <w:rPr>
          <w:lang w:val="en-GB" w:eastAsia="en-US" w:bidi="ar-SA"/>
        </w:rPr>
      </w:rPrChange>
    </w:rPr>
  </w:style>
  <w:style w:type="character" w:customStyle="1" w:styleId="BodyTextFirstIndent2Char">
    <w:name w:val="Body Text First Indent 2 Char"/>
    <w:basedOn w:val="BodyTextIndentChar"/>
    <w:link w:val="BodyTextFirstIndent2"/>
    <w:rsid w:val="0047039E"/>
    <w:rPr>
      <w:rFonts w:ascii="Times New Roman" w:hAnsi="Times New Roman"/>
      <w:lang w:val="en-GB" w:eastAsia="en-US"/>
    </w:rPr>
  </w:style>
  <w:style w:type="paragraph" w:styleId="BodyTextIndent2">
    <w:name w:val="Body Text Indent 2"/>
    <w:basedOn w:val="Normal"/>
    <w:link w:val="BodyTextIndent2Char"/>
    <w:rsid w:val="0047039E"/>
    <w:pPr>
      <w:overflowPunct/>
      <w:autoSpaceDE/>
      <w:autoSpaceDN/>
      <w:adjustRightInd/>
      <w:spacing w:after="120" w:line="480" w:lineRule="auto"/>
      <w:ind w:left="283"/>
      <w:textAlignment w:val="auto"/>
      <w:pPrChange w:id="64" w:author="Lauros Pajunen (Nokia)" w:date="2025-11-17T12:48:00Z">
        <w:pPr>
          <w:spacing w:after="120" w:line="480" w:lineRule="auto"/>
          <w:ind w:left="283"/>
        </w:pPr>
      </w:pPrChange>
    </w:pPr>
    <w:rPr>
      <w:lang w:eastAsia="en-US"/>
      <w:rPrChange w:id="64" w:author="Lauros Pajunen (Nokia)" w:date="2025-11-17T12:48:00Z">
        <w:rPr>
          <w:lang w:val="en-GB" w:eastAsia="en-US" w:bidi="ar-SA"/>
        </w:rPr>
      </w:rPrChange>
    </w:rPr>
  </w:style>
  <w:style w:type="character" w:customStyle="1" w:styleId="BodyTextIndent2Char">
    <w:name w:val="Body Text Indent 2 Char"/>
    <w:basedOn w:val="DefaultParagraphFont"/>
    <w:link w:val="BodyTextIndent2"/>
    <w:rsid w:val="0047039E"/>
    <w:rPr>
      <w:rFonts w:ascii="Times New Roman" w:hAnsi="Times New Roman"/>
      <w:lang w:val="en-GB" w:eastAsia="en-US"/>
    </w:rPr>
  </w:style>
  <w:style w:type="paragraph" w:styleId="BodyTextIndent3">
    <w:name w:val="Body Text Indent 3"/>
    <w:basedOn w:val="Normal"/>
    <w:link w:val="BodyTextIndent3Char"/>
    <w:rsid w:val="0047039E"/>
    <w:pPr>
      <w:overflowPunct/>
      <w:autoSpaceDE/>
      <w:autoSpaceDN/>
      <w:adjustRightInd/>
      <w:spacing w:after="120"/>
      <w:ind w:left="283"/>
      <w:textAlignment w:val="auto"/>
      <w:pPrChange w:id="65" w:author="Lauros Pajunen (Nokia)" w:date="2025-11-17T12:48:00Z">
        <w:pPr>
          <w:spacing w:after="120"/>
          <w:ind w:left="283"/>
        </w:pPr>
      </w:pPrChange>
    </w:pPr>
    <w:rPr>
      <w:sz w:val="16"/>
      <w:szCs w:val="16"/>
      <w:lang w:eastAsia="en-US"/>
      <w:rPrChange w:id="65" w:author="Lauros Pajunen (Nokia)" w:date="2025-11-17T12:48:00Z">
        <w:rPr>
          <w:sz w:val="16"/>
          <w:szCs w:val="16"/>
          <w:lang w:val="en-GB" w:eastAsia="en-US" w:bidi="ar-SA"/>
        </w:rPr>
      </w:rPrChange>
    </w:rPr>
  </w:style>
  <w:style w:type="character" w:customStyle="1" w:styleId="BodyTextIndent3Char">
    <w:name w:val="Body Text Indent 3 Char"/>
    <w:basedOn w:val="DefaultParagraphFont"/>
    <w:link w:val="BodyTextIndent3"/>
    <w:rsid w:val="0047039E"/>
    <w:rPr>
      <w:rFonts w:ascii="Times New Roman" w:hAnsi="Times New Roman"/>
      <w:sz w:val="16"/>
      <w:szCs w:val="16"/>
      <w:lang w:val="en-GB" w:eastAsia="en-US"/>
    </w:rPr>
  </w:style>
  <w:style w:type="paragraph" w:styleId="Caption">
    <w:name w:val="caption"/>
    <w:basedOn w:val="Normal"/>
    <w:next w:val="Normal"/>
    <w:unhideWhenUsed/>
    <w:qFormat/>
    <w:rsid w:val="0047039E"/>
    <w:pPr>
      <w:overflowPunct/>
      <w:autoSpaceDE/>
      <w:autoSpaceDN/>
      <w:adjustRightInd/>
      <w:spacing w:after="200"/>
      <w:textAlignment w:val="auto"/>
      <w:pPrChange w:id="66" w:author="Lauros Pajunen (Nokia)" w:date="2025-11-17T12:48:00Z">
        <w:pPr>
          <w:spacing w:after="200"/>
        </w:pPr>
      </w:pPrChange>
    </w:pPr>
    <w:rPr>
      <w:i/>
      <w:iCs/>
      <w:color w:val="1F497D" w:themeColor="text2"/>
      <w:sz w:val="18"/>
      <w:szCs w:val="18"/>
      <w:lang w:eastAsia="en-US"/>
      <w:rPrChange w:id="66" w:author="Lauros Pajunen (Nokia)" w:date="2025-11-17T12:48:00Z">
        <w:rPr>
          <w:i/>
          <w:iCs/>
          <w:color w:val="1F497D" w:themeColor="text2"/>
          <w:sz w:val="18"/>
          <w:szCs w:val="18"/>
          <w:lang w:val="en-GB" w:eastAsia="en-US" w:bidi="ar-SA"/>
        </w:rPr>
      </w:rPrChange>
    </w:rPr>
  </w:style>
  <w:style w:type="paragraph" w:styleId="Closing">
    <w:name w:val="Closing"/>
    <w:basedOn w:val="Normal"/>
    <w:link w:val="ClosingChar"/>
    <w:rsid w:val="0047039E"/>
    <w:pPr>
      <w:overflowPunct/>
      <w:autoSpaceDE/>
      <w:autoSpaceDN/>
      <w:adjustRightInd/>
      <w:spacing w:after="0"/>
      <w:ind w:left="4252"/>
      <w:textAlignment w:val="auto"/>
      <w:pPrChange w:id="67" w:author="Lauros Pajunen (Nokia)" w:date="2025-11-17T12:48:00Z">
        <w:pPr>
          <w:ind w:left="4252"/>
        </w:pPr>
      </w:pPrChange>
    </w:pPr>
    <w:rPr>
      <w:lang w:eastAsia="en-US"/>
      <w:rPrChange w:id="67" w:author="Lauros Pajunen (Nokia)" w:date="2025-11-17T12:48:00Z">
        <w:rPr>
          <w:lang w:val="en-GB" w:eastAsia="en-US" w:bidi="ar-SA"/>
        </w:rPr>
      </w:rPrChange>
    </w:rPr>
  </w:style>
  <w:style w:type="character" w:customStyle="1" w:styleId="ClosingChar">
    <w:name w:val="Closing Char"/>
    <w:basedOn w:val="DefaultParagraphFont"/>
    <w:link w:val="Closing"/>
    <w:rsid w:val="0047039E"/>
    <w:rPr>
      <w:rFonts w:ascii="Times New Roman" w:hAnsi="Times New Roman"/>
      <w:lang w:val="en-GB" w:eastAsia="en-US"/>
    </w:rPr>
  </w:style>
  <w:style w:type="character" w:customStyle="1" w:styleId="CommentSubjectChar">
    <w:name w:val="Comment Subject Char"/>
    <w:basedOn w:val="CommentTextChar"/>
    <w:link w:val="CommentSubject"/>
    <w:rsid w:val="0047039E"/>
    <w:rPr>
      <w:rFonts w:ascii="Times New Roman" w:hAnsi="Times New Roman"/>
      <w:b/>
      <w:bCs/>
      <w:lang w:val="en-GB" w:eastAsia="en-GB"/>
    </w:rPr>
  </w:style>
  <w:style w:type="paragraph" w:styleId="Date">
    <w:name w:val="Date"/>
    <w:basedOn w:val="Normal"/>
    <w:next w:val="Normal"/>
    <w:link w:val="DateChar"/>
    <w:rsid w:val="0047039E"/>
    <w:pPr>
      <w:overflowPunct/>
      <w:autoSpaceDE/>
      <w:autoSpaceDN/>
      <w:adjustRightInd/>
      <w:textAlignment w:val="auto"/>
      <w:pPrChange w:id="68" w:author="Lauros Pajunen (Nokia)" w:date="2025-11-17T12:48:00Z">
        <w:pPr>
          <w:spacing w:after="180"/>
        </w:pPr>
      </w:pPrChange>
    </w:pPr>
    <w:rPr>
      <w:lang w:eastAsia="en-US"/>
      <w:rPrChange w:id="68" w:author="Lauros Pajunen (Nokia)" w:date="2025-11-17T12:48:00Z">
        <w:rPr>
          <w:lang w:val="en-GB" w:eastAsia="en-US" w:bidi="ar-SA"/>
        </w:rPr>
      </w:rPrChange>
    </w:rPr>
  </w:style>
  <w:style w:type="character" w:customStyle="1" w:styleId="DateChar">
    <w:name w:val="Date Char"/>
    <w:basedOn w:val="DefaultParagraphFont"/>
    <w:link w:val="Date"/>
    <w:rsid w:val="0047039E"/>
    <w:rPr>
      <w:rFonts w:ascii="Times New Roman" w:hAnsi="Times New Roman"/>
      <w:lang w:val="en-GB" w:eastAsia="en-US"/>
    </w:rPr>
  </w:style>
  <w:style w:type="character" w:customStyle="1" w:styleId="DocumentMapChar">
    <w:name w:val="Document Map Char"/>
    <w:basedOn w:val="DefaultParagraphFont"/>
    <w:link w:val="DocumentMap"/>
    <w:rsid w:val="0047039E"/>
    <w:rPr>
      <w:rFonts w:ascii="Tahoma" w:hAnsi="Tahoma" w:cs="Tahoma"/>
      <w:shd w:val="clear" w:color="auto" w:fill="000080"/>
      <w:lang w:val="en-GB" w:eastAsia="en-GB"/>
    </w:rPr>
  </w:style>
  <w:style w:type="paragraph" w:styleId="EmailSignature">
    <w:name w:val="E-mail Signature"/>
    <w:basedOn w:val="Normal"/>
    <w:link w:val="EmailSignatureChar"/>
    <w:rsid w:val="0047039E"/>
    <w:pPr>
      <w:overflowPunct/>
      <w:autoSpaceDE/>
      <w:autoSpaceDN/>
      <w:adjustRightInd/>
      <w:spacing w:after="0"/>
      <w:textAlignment w:val="auto"/>
      <w:pPrChange w:id="69" w:author="Lauros Pajunen (Nokia)" w:date="2025-11-17T12:48:00Z">
        <w:pPr/>
      </w:pPrChange>
    </w:pPr>
    <w:rPr>
      <w:lang w:eastAsia="en-US"/>
      <w:rPrChange w:id="69" w:author="Lauros Pajunen (Nokia)" w:date="2025-11-17T12:48:00Z">
        <w:rPr>
          <w:lang w:val="en-GB" w:eastAsia="en-US" w:bidi="ar-SA"/>
        </w:rPr>
      </w:rPrChange>
    </w:rPr>
  </w:style>
  <w:style w:type="character" w:customStyle="1" w:styleId="EmailSignatureChar">
    <w:name w:val="Email Signature Char"/>
    <w:basedOn w:val="DefaultParagraphFont"/>
    <w:link w:val="EmailSignature"/>
    <w:rsid w:val="0047039E"/>
    <w:rPr>
      <w:rFonts w:ascii="Times New Roman" w:hAnsi="Times New Roman"/>
      <w:lang w:val="en-GB" w:eastAsia="en-US"/>
    </w:rPr>
  </w:style>
  <w:style w:type="paragraph" w:styleId="EndnoteText">
    <w:name w:val="endnote text"/>
    <w:basedOn w:val="Normal"/>
    <w:link w:val="EndnoteTextChar"/>
    <w:rsid w:val="0047039E"/>
    <w:pPr>
      <w:overflowPunct/>
      <w:autoSpaceDE/>
      <w:autoSpaceDN/>
      <w:adjustRightInd/>
      <w:spacing w:after="0"/>
      <w:textAlignment w:val="auto"/>
      <w:pPrChange w:id="70" w:author="Lauros Pajunen (Nokia)" w:date="2025-11-17T12:48:00Z">
        <w:pPr/>
      </w:pPrChange>
    </w:pPr>
    <w:rPr>
      <w:lang w:eastAsia="en-US"/>
      <w:rPrChange w:id="70" w:author="Lauros Pajunen (Nokia)" w:date="2025-11-17T12:48:00Z">
        <w:rPr>
          <w:lang w:val="en-GB" w:eastAsia="en-US" w:bidi="ar-SA"/>
        </w:rPr>
      </w:rPrChange>
    </w:rPr>
  </w:style>
  <w:style w:type="character" w:customStyle="1" w:styleId="EndnoteTextChar">
    <w:name w:val="Endnote Text Char"/>
    <w:basedOn w:val="DefaultParagraphFont"/>
    <w:link w:val="EndnoteText"/>
    <w:rsid w:val="0047039E"/>
    <w:rPr>
      <w:rFonts w:ascii="Times New Roman" w:hAnsi="Times New Roman"/>
      <w:lang w:val="en-GB" w:eastAsia="en-US"/>
    </w:rPr>
  </w:style>
  <w:style w:type="paragraph" w:styleId="EnvelopeAddress">
    <w:name w:val="envelope address"/>
    <w:basedOn w:val="Normal"/>
    <w:rsid w:val="0047039E"/>
    <w:pPr>
      <w:framePr w:w="7920" w:h="1980" w:hRule="exact" w:hSpace="180" w:wrap="auto" w:hAnchor="page" w:xAlign="center" w:yAlign="bottom"/>
      <w:overflowPunct/>
      <w:autoSpaceDE/>
      <w:autoSpaceDN/>
      <w:adjustRightInd/>
      <w:spacing w:after="0"/>
      <w:ind w:left="2880"/>
      <w:textAlignment w:val="auto"/>
      <w:pPrChange w:id="71" w:author="Lauros Pajunen (Nokia)" w:date="2025-11-17T12:48:00Z">
        <w:pPr>
          <w:framePr w:w="7920" w:h="1980" w:hRule="exact" w:hSpace="180" w:wrap="auto" w:hAnchor="page" w:xAlign="center" w:yAlign="bottom"/>
          <w:ind w:left="2880"/>
        </w:pPr>
      </w:pPrChange>
    </w:pPr>
    <w:rPr>
      <w:rFonts w:asciiTheme="majorHAnsi" w:eastAsiaTheme="majorEastAsia" w:hAnsiTheme="majorHAnsi" w:cstheme="majorBidi"/>
      <w:sz w:val="24"/>
      <w:szCs w:val="24"/>
      <w:lang w:eastAsia="en-US"/>
      <w:rPrChange w:id="71" w:author="Lauros Pajunen (Nokia)" w:date="2025-11-17T12:48:00Z">
        <w:rPr>
          <w:rFonts w:asciiTheme="majorHAnsi" w:eastAsiaTheme="majorEastAsia" w:hAnsiTheme="majorHAnsi" w:cstheme="majorBidi"/>
          <w:sz w:val="24"/>
          <w:szCs w:val="24"/>
          <w:lang w:val="en-GB" w:eastAsia="en-US" w:bidi="ar-SA"/>
        </w:rPr>
      </w:rPrChange>
    </w:rPr>
  </w:style>
  <w:style w:type="paragraph" w:styleId="EnvelopeReturn">
    <w:name w:val="envelope return"/>
    <w:basedOn w:val="Normal"/>
    <w:rsid w:val="0047039E"/>
    <w:pPr>
      <w:overflowPunct/>
      <w:autoSpaceDE/>
      <w:autoSpaceDN/>
      <w:adjustRightInd/>
      <w:spacing w:after="0"/>
      <w:textAlignment w:val="auto"/>
      <w:pPrChange w:id="72" w:author="Lauros Pajunen (Nokia)" w:date="2025-11-17T12:48:00Z">
        <w:pPr/>
      </w:pPrChange>
    </w:pPr>
    <w:rPr>
      <w:rFonts w:asciiTheme="majorHAnsi" w:eastAsiaTheme="majorEastAsia" w:hAnsiTheme="majorHAnsi" w:cstheme="majorBidi"/>
      <w:lang w:eastAsia="en-US"/>
      <w:rPrChange w:id="72" w:author="Lauros Pajunen (Nokia)" w:date="2025-11-17T12:48:00Z">
        <w:rPr>
          <w:rFonts w:asciiTheme="majorHAnsi" w:eastAsiaTheme="majorEastAsia" w:hAnsiTheme="majorHAnsi" w:cstheme="majorBidi"/>
          <w:lang w:val="en-GB" w:eastAsia="en-US" w:bidi="ar-SA"/>
        </w:rPr>
      </w:rPrChange>
    </w:rPr>
  </w:style>
  <w:style w:type="character" w:customStyle="1" w:styleId="FootnoteTextChar11">
    <w:name w:val="Footnote Text Char11"/>
    <w:basedOn w:val="DefaultParagraphFont"/>
    <w:rsid w:val="0047039E"/>
    <w:rPr>
      <w:sz w:val="16"/>
    </w:rPr>
  </w:style>
  <w:style w:type="paragraph" w:styleId="HTMLAddress">
    <w:name w:val="HTML Address"/>
    <w:basedOn w:val="Normal"/>
    <w:link w:val="HTMLAddressChar"/>
    <w:rsid w:val="0047039E"/>
    <w:pPr>
      <w:overflowPunct/>
      <w:autoSpaceDE/>
      <w:autoSpaceDN/>
      <w:adjustRightInd/>
      <w:spacing w:after="0"/>
      <w:textAlignment w:val="auto"/>
      <w:pPrChange w:id="73" w:author="Lauros Pajunen (Nokia)" w:date="2025-11-17T12:48:00Z">
        <w:pPr/>
      </w:pPrChange>
    </w:pPr>
    <w:rPr>
      <w:i/>
      <w:iCs/>
      <w:lang w:eastAsia="en-US"/>
      <w:rPrChange w:id="73" w:author="Lauros Pajunen (Nokia)" w:date="2025-11-17T12:48:00Z">
        <w:rPr>
          <w:i/>
          <w:iCs/>
          <w:lang w:val="en-GB" w:eastAsia="en-US" w:bidi="ar-SA"/>
        </w:rPr>
      </w:rPrChange>
    </w:rPr>
  </w:style>
  <w:style w:type="character" w:customStyle="1" w:styleId="HTMLAddressChar">
    <w:name w:val="HTML Address Char"/>
    <w:basedOn w:val="DefaultParagraphFont"/>
    <w:link w:val="HTMLAddress"/>
    <w:rsid w:val="0047039E"/>
    <w:rPr>
      <w:rFonts w:ascii="Times New Roman" w:hAnsi="Times New Roman"/>
      <w:i/>
      <w:iCs/>
      <w:lang w:val="en-GB" w:eastAsia="en-US"/>
    </w:rPr>
  </w:style>
  <w:style w:type="paragraph" w:styleId="HTMLPreformatted">
    <w:name w:val="HTML Preformatted"/>
    <w:basedOn w:val="Normal"/>
    <w:link w:val="HTMLPreformattedChar"/>
    <w:rsid w:val="0047039E"/>
    <w:pPr>
      <w:overflowPunct/>
      <w:autoSpaceDE/>
      <w:autoSpaceDN/>
      <w:adjustRightInd/>
      <w:spacing w:after="0"/>
      <w:textAlignment w:val="auto"/>
      <w:pPrChange w:id="74" w:author="Lauros Pajunen (Nokia)" w:date="2025-11-17T12:48:00Z">
        <w:pPr/>
      </w:pPrChange>
    </w:pPr>
    <w:rPr>
      <w:rFonts w:ascii="Consolas" w:hAnsi="Consolas"/>
      <w:lang w:eastAsia="en-US"/>
      <w:rPrChange w:id="74" w:author="Lauros Pajunen (Nokia)" w:date="2025-11-17T12:48:00Z">
        <w:rPr>
          <w:rFonts w:ascii="Consolas" w:hAnsi="Consolas"/>
          <w:lang w:val="en-GB" w:eastAsia="en-US" w:bidi="ar-SA"/>
        </w:rPr>
      </w:rPrChange>
    </w:rPr>
  </w:style>
  <w:style w:type="character" w:customStyle="1" w:styleId="HTMLPreformattedChar">
    <w:name w:val="HTML Preformatted Char"/>
    <w:basedOn w:val="DefaultParagraphFont"/>
    <w:link w:val="HTMLPreformatted"/>
    <w:rsid w:val="0047039E"/>
    <w:rPr>
      <w:rFonts w:ascii="Consolas" w:hAnsi="Consolas"/>
      <w:lang w:val="en-GB" w:eastAsia="en-US"/>
    </w:rPr>
  </w:style>
  <w:style w:type="paragraph" w:styleId="Index3">
    <w:name w:val="index 3"/>
    <w:basedOn w:val="Normal"/>
    <w:next w:val="Normal"/>
    <w:rsid w:val="0047039E"/>
    <w:pPr>
      <w:overflowPunct/>
      <w:autoSpaceDE/>
      <w:autoSpaceDN/>
      <w:adjustRightInd/>
      <w:spacing w:after="0"/>
      <w:ind w:left="600" w:hanging="200"/>
      <w:textAlignment w:val="auto"/>
      <w:pPrChange w:id="75" w:author="Lauros Pajunen (Nokia)" w:date="2025-11-17T12:48:00Z">
        <w:pPr>
          <w:ind w:left="600" w:hanging="200"/>
        </w:pPr>
      </w:pPrChange>
    </w:pPr>
    <w:rPr>
      <w:lang w:eastAsia="en-US"/>
      <w:rPrChange w:id="75" w:author="Lauros Pajunen (Nokia)" w:date="2025-11-17T12:48:00Z">
        <w:rPr>
          <w:lang w:val="en-GB" w:eastAsia="en-US" w:bidi="ar-SA"/>
        </w:rPr>
      </w:rPrChange>
    </w:rPr>
  </w:style>
  <w:style w:type="paragraph" w:styleId="Index4">
    <w:name w:val="index 4"/>
    <w:basedOn w:val="Normal"/>
    <w:next w:val="Normal"/>
    <w:rsid w:val="0047039E"/>
    <w:pPr>
      <w:overflowPunct/>
      <w:autoSpaceDE/>
      <w:autoSpaceDN/>
      <w:adjustRightInd/>
      <w:spacing w:after="0"/>
      <w:ind w:left="800" w:hanging="200"/>
      <w:textAlignment w:val="auto"/>
      <w:pPrChange w:id="76" w:author="Lauros Pajunen (Nokia)" w:date="2025-11-17T12:48:00Z">
        <w:pPr>
          <w:ind w:left="800" w:hanging="200"/>
        </w:pPr>
      </w:pPrChange>
    </w:pPr>
    <w:rPr>
      <w:lang w:eastAsia="en-US"/>
      <w:rPrChange w:id="76" w:author="Lauros Pajunen (Nokia)" w:date="2025-11-17T12:48:00Z">
        <w:rPr>
          <w:lang w:val="en-GB" w:eastAsia="en-US" w:bidi="ar-SA"/>
        </w:rPr>
      </w:rPrChange>
    </w:rPr>
  </w:style>
  <w:style w:type="paragraph" w:styleId="Index5">
    <w:name w:val="index 5"/>
    <w:basedOn w:val="Normal"/>
    <w:next w:val="Normal"/>
    <w:rsid w:val="0047039E"/>
    <w:pPr>
      <w:overflowPunct/>
      <w:autoSpaceDE/>
      <w:autoSpaceDN/>
      <w:adjustRightInd/>
      <w:spacing w:after="0"/>
      <w:ind w:left="1000" w:hanging="200"/>
      <w:textAlignment w:val="auto"/>
      <w:pPrChange w:id="77" w:author="Lauros Pajunen (Nokia)" w:date="2025-11-17T12:48:00Z">
        <w:pPr>
          <w:ind w:left="1000" w:hanging="200"/>
        </w:pPr>
      </w:pPrChange>
    </w:pPr>
    <w:rPr>
      <w:lang w:eastAsia="en-US"/>
      <w:rPrChange w:id="77" w:author="Lauros Pajunen (Nokia)" w:date="2025-11-17T12:48:00Z">
        <w:rPr>
          <w:lang w:val="en-GB" w:eastAsia="en-US" w:bidi="ar-SA"/>
        </w:rPr>
      </w:rPrChange>
    </w:rPr>
  </w:style>
  <w:style w:type="paragraph" w:styleId="Index6">
    <w:name w:val="index 6"/>
    <w:basedOn w:val="Normal"/>
    <w:next w:val="Normal"/>
    <w:rsid w:val="0047039E"/>
    <w:pPr>
      <w:overflowPunct/>
      <w:autoSpaceDE/>
      <w:autoSpaceDN/>
      <w:adjustRightInd/>
      <w:spacing w:after="0"/>
      <w:ind w:left="1200" w:hanging="200"/>
      <w:textAlignment w:val="auto"/>
      <w:pPrChange w:id="78" w:author="Lauros Pajunen (Nokia)" w:date="2025-11-17T12:48:00Z">
        <w:pPr>
          <w:ind w:left="1200" w:hanging="200"/>
        </w:pPr>
      </w:pPrChange>
    </w:pPr>
    <w:rPr>
      <w:lang w:eastAsia="en-US"/>
      <w:rPrChange w:id="78" w:author="Lauros Pajunen (Nokia)" w:date="2025-11-17T12:48:00Z">
        <w:rPr>
          <w:lang w:val="en-GB" w:eastAsia="en-US" w:bidi="ar-SA"/>
        </w:rPr>
      </w:rPrChange>
    </w:rPr>
  </w:style>
  <w:style w:type="paragraph" w:styleId="Index7">
    <w:name w:val="index 7"/>
    <w:basedOn w:val="Normal"/>
    <w:next w:val="Normal"/>
    <w:rsid w:val="0047039E"/>
    <w:pPr>
      <w:overflowPunct/>
      <w:autoSpaceDE/>
      <w:autoSpaceDN/>
      <w:adjustRightInd/>
      <w:spacing w:after="0"/>
      <w:ind w:left="1400" w:hanging="200"/>
      <w:textAlignment w:val="auto"/>
      <w:pPrChange w:id="79" w:author="Lauros Pajunen (Nokia)" w:date="2025-11-17T12:48:00Z">
        <w:pPr>
          <w:ind w:left="1400" w:hanging="200"/>
        </w:pPr>
      </w:pPrChange>
    </w:pPr>
    <w:rPr>
      <w:lang w:eastAsia="en-US"/>
      <w:rPrChange w:id="79" w:author="Lauros Pajunen (Nokia)" w:date="2025-11-17T12:48:00Z">
        <w:rPr>
          <w:lang w:val="en-GB" w:eastAsia="en-US" w:bidi="ar-SA"/>
        </w:rPr>
      </w:rPrChange>
    </w:rPr>
  </w:style>
  <w:style w:type="paragraph" w:styleId="Index8">
    <w:name w:val="index 8"/>
    <w:basedOn w:val="Normal"/>
    <w:next w:val="Normal"/>
    <w:rsid w:val="0047039E"/>
    <w:pPr>
      <w:overflowPunct/>
      <w:autoSpaceDE/>
      <w:autoSpaceDN/>
      <w:adjustRightInd/>
      <w:spacing w:after="0"/>
      <w:ind w:left="1600" w:hanging="200"/>
      <w:textAlignment w:val="auto"/>
      <w:pPrChange w:id="80" w:author="Lauros Pajunen (Nokia)" w:date="2025-11-17T12:48:00Z">
        <w:pPr>
          <w:ind w:left="1600" w:hanging="200"/>
        </w:pPr>
      </w:pPrChange>
    </w:pPr>
    <w:rPr>
      <w:lang w:eastAsia="en-US"/>
      <w:rPrChange w:id="80" w:author="Lauros Pajunen (Nokia)" w:date="2025-11-17T12:48:00Z">
        <w:rPr>
          <w:lang w:val="en-GB" w:eastAsia="en-US" w:bidi="ar-SA"/>
        </w:rPr>
      </w:rPrChange>
    </w:rPr>
  </w:style>
  <w:style w:type="paragraph" w:styleId="Index9">
    <w:name w:val="index 9"/>
    <w:basedOn w:val="Normal"/>
    <w:next w:val="Normal"/>
    <w:rsid w:val="0047039E"/>
    <w:pPr>
      <w:overflowPunct/>
      <w:autoSpaceDE/>
      <w:autoSpaceDN/>
      <w:adjustRightInd/>
      <w:spacing w:after="0"/>
      <w:ind w:left="1800" w:hanging="200"/>
      <w:textAlignment w:val="auto"/>
      <w:pPrChange w:id="81" w:author="Lauros Pajunen (Nokia)" w:date="2025-11-17T12:48:00Z">
        <w:pPr>
          <w:ind w:left="1800" w:hanging="200"/>
        </w:pPr>
      </w:pPrChange>
    </w:pPr>
    <w:rPr>
      <w:lang w:eastAsia="en-US"/>
      <w:rPrChange w:id="81" w:author="Lauros Pajunen (Nokia)" w:date="2025-11-17T12:48:00Z">
        <w:rPr>
          <w:lang w:val="en-GB" w:eastAsia="en-US" w:bidi="ar-SA"/>
        </w:rPr>
      </w:rPrChange>
    </w:rPr>
  </w:style>
  <w:style w:type="paragraph" w:styleId="IndexHeading">
    <w:name w:val="index heading"/>
    <w:basedOn w:val="Normal"/>
    <w:next w:val="Index1"/>
    <w:rsid w:val="0047039E"/>
    <w:pPr>
      <w:overflowPunct/>
      <w:autoSpaceDE/>
      <w:autoSpaceDN/>
      <w:adjustRightInd/>
      <w:textAlignment w:val="auto"/>
      <w:pPrChange w:id="82" w:author="Lauros Pajunen (Nokia)" w:date="2025-11-17T12:48:00Z">
        <w:pPr>
          <w:spacing w:after="180"/>
        </w:pPr>
      </w:pPrChange>
    </w:pPr>
    <w:rPr>
      <w:rFonts w:asciiTheme="majorHAnsi" w:eastAsiaTheme="majorEastAsia" w:hAnsiTheme="majorHAnsi" w:cstheme="majorBidi"/>
      <w:b/>
      <w:bCs/>
      <w:lang w:eastAsia="en-US"/>
      <w:rPrChange w:id="82" w:author="Lauros Pajunen (Nokia)" w:date="2025-11-17T12:48:00Z">
        <w:rPr>
          <w:rFonts w:asciiTheme="majorHAnsi" w:eastAsiaTheme="majorEastAsia" w:hAnsiTheme="majorHAnsi" w:cstheme="majorBidi"/>
          <w:b/>
          <w:bCs/>
          <w:lang w:val="en-GB" w:eastAsia="en-US" w:bidi="ar-SA"/>
        </w:rPr>
      </w:rPrChange>
    </w:rPr>
  </w:style>
  <w:style w:type="paragraph" w:styleId="IntenseQuote">
    <w:name w:val="Intense Quote"/>
    <w:basedOn w:val="Normal"/>
    <w:next w:val="Normal"/>
    <w:link w:val="IntenseQuoteChar"/>
    <w:uiPriority w:val="30"/>
    <w:qFormat/>
    <w:rsid w:val="0047039E"/>
    <w:pPr>
      <w:pBdr>
        <w:top w:val="single" w:sz="4" w:space="10" w:color="4F81BD" w:themeColor="accent1"/>
        <w:bottom w:val="single" w:sz="4" w:space="10" w:color="4F81BD" w:themeColor="accent1"/>
      </w:pBdr>
      <w:overflowPunct/>
      <w:autoSpaceDE/>
      <w:autoSpaceDN/>
      <w:adjustRightInd/>
      <w:spacing w:before="360" w:after="360"/>
      <w:ind w:left="864" w:right="864"/>
      <w:jc w:val="center"/>
      <w:textAlignment w:val="auto"/>
      <w:pPrChange w:id="83" w:author="Lauros Pajunen (Nokia)" w:date="2025-11-17T12:48:00Z">
        <w:pPr>
          <w:pBdr>
            <w:top w:val="single" w:sz="4" w:space="10" w:color="4F81BD" w:themeColor="accent1"/>
            <w:bottom w:val="single" w:sz="4" w:space="10" w:color="4F81BD" w:themeColor="accent1"/>
          </w:pBdr>
          <w:spacing w:before="360" w:after="360"/>
          <w:ind w:left="864" w:right="864"/>
          <w:jc w:val="center"/>
        </w:pPr>
      </w:pPrChange>
    </w:pPr>
    <w:rPr>
      <w:i/>
      <w:iCs/>
      <w:color w:val="4F81BD" w:themeColor="accent1"/>
      <w:lang w:eastAsia="en-US"/>
      <w:rPrChange w:id="83" w:author="Lauros Pajunen (Nokia)" w:date="2025-11-17T12:48:00Z">
        <w:rPr>
          <w:i/>
          <w:iCs/>
          <w:color w:val="4F81BD" w:themeColor="accent1"/>
          <w:lang w:val="en-GB" w:eastAsia="en-US" w:bidi="ar-SA"/>
        </w:rPr>
      </w:rPrChange>
    </w:rPr>
  </w:style>
  <w:style w:type="character" w:customStyle="1" w:styleId="IntenseQuoteChar">
    <w:name w:val="Intense Quote Char"/>
    <w:basedOn w:val="DefaultParagraphFont"/>
    <w:link w:val="IntenseQuote"/>
    <w:uiPriority w:val="30"/>
    <w:rsid w:val="0047039E"/>
    <w:rPr>
      <w:rFonts w:ascii="Times New Roman" w:hAnsi="Times New Roman"/>
      <w:i/>
      <w:iCs/>
      <w:color w:val="4F81BD" w:themeColor="accent1"/>
      <w:lang w:val="en-GB" w:eastAsia="en-US"/>
    </w:rPr>
  </w:style>
  <w:style w:type="paragraph" w:styleId="ListContinue">
    <w:name w:val="List Continue"/>
    <w:basedOn w:val="Normal"/>
    <w:rsid w:val="0047039E"/>
    <w:pPr>
      <w:overflowPunct/>
      <w:autoSpaceDE/>
      <w:autoSpaceDN/>
      <w:adjustRightInd/>
      <w:spacing w:after="120"/>
      <w:ind w:left="283"/>
      <w:contextualSpacing/>
      <w:textAlignment w:val="auto"/>
      <w:pPrChange w:id="84" w:author="Lauros Pajunen (Nokia)" w:date="2025-11-17T12:48:00Z">
        <w:pPr>
          <w:spacing w:after="120"/>
          <w:ind w:left="283"/>
          <w:contextualSpacing/>
        </w:pPr>
      </w:pPrChange>
    </w:pPr>
    <w:rPr>
      <w:lang w:eastAsia="en-US"/>
      <w:rPrChange w:id="84" w:author="Lauros Pajunen (Nokia)" w:date="2025-11-17T12:48:00Z">
        <w:rPr>
          <w:lang w:val="en-GB" w:eastAsia="en-US" w:bidi="ar-SA"/>
        </w:rPr>
      </w:rPrChange>
    </w:rPr>
  </w:style>
  <w:style w:type="paragraph" w:styleId="ListContinue2">
    <w:name w:val="List Continue 2"/>
    <w:basedOn w:val="Normal"/>
    <w:rsid w:val="0047039E"/>
    <w:pPr>
      <w:overflowPunct/>
      <w:autoSpaceDE/>
      <w:autoSpaceDN/>
      <w:adjustRightInd/>
      <w:spacing w:after="120"/>
      <w:ind w:left="566"/>
      <w:contextualSpacing/>
      <w:textAlignment w:val="auto"/>
      <w:pPrChange w:id="85" w:author="Lauros Pajunen (Nokia)" w:date="2025-11-17T12:48:00Z">
        <w:pPr>
          <w:spacing w:after="120"/>
          <w:ind w:left="566"/>
          <w:contextualSpacing/>
        </w:pPr>
      </w:pPrChange>
    </w:pPr>
    <w:rPr>
      <w:lang w:eastAsia="en-US"/>
      <w:rPrChange w:id="85" w:author="Lauros Pajunen (Nokia)" w:date="2025-11-17T12:48:00Z">
        <w:rPr>
          <w:lang w:val="en-GB" w:eastAsia="en-US" w:bidi="ar-SA"/>
        </w:rPr>
      </w:rPrChange>
    </w:rPr>
  </w:style>
  <w:style w:type="paragraph" w:styleId="ListContinue3">
    <w:name w:val="List Continue 3"/>
    <w:basedOn w:val="Normal"/>
    <w:rsid w:val="0047039E"/>
    <w:pPr>
      <w:overflowPunct/>
      <w:autoSpaceDE/>
      <w:autoSpaceDN/>
      <w:adjustRightInd/>
      <w:spacing w:after="120"/>
      <w:ind w:left="849"/>
      <w:contextualSpacing/>
      <w:textAlignment w:val="auto"/>
      <w:pPrChange w:id="86" w:author="Lauros Pajunen (Nokia)" w:date="2025-11-17T12:48:00Z">
        <w:pPr>
          <w:spacing w:after="120"/>
          <w:ind w:left="849"/>
          <w:contextualSpacing/>
        </w:pPr>
      </w:pPrChange>
    </w:pPr>
    <w:rPr>
      <w:lang w:eastAsia="en-US"/>
      <w:rPrChange w:id="86" w:author="Lauros Pajunen (Nokia)" w:date="2025-11-17T12:48:00Z">
        <w:rPr>
          <w:lang w:val="en-GB" w:eastAsia="en-US" w:bidi="ar-SA"/>
        </w:rPr>
      </w:rPrChange>
    </w:rPr>
  </w:style>
  <w:style w:type="paragraph" w:styleId="ListContinue4">
    <w:name w:val="List Continue 4"/>
    <w:basedOn w:val="Normal"/>
    <w:rsid w:val="0047039E"/>
    <w:pPr>
      <w:overflowPunct/>
      <w:autoSpaceDE/>
      <w:autoSpaceDN/>
      <w:adjustRightInd/>
      <w:spacing w:after="120"/>
      <w:ind w:left="1132"/>
      <w:contextualSpacing/>
      <w:textAlignment w:val="auto"/>
      <w:pPrChange w:id="87" w:author="Lauros Pajunen (Nokia)" w:date="2025-11-17T12:48:00Z">
        <w:pPr>
          <w:spacing w:after="120"/>
          <w:ind w:left="1132"/>
          <w:contextualSpacing/>
        </w:pPr>
      </w:pPrChange>
    </w:pPr>
    <w:rPr>
      <w:lang w:eastAsia="en-US"/>
      <w:rPrChange w:id="87" w:author="Lauros Pajunen (Nokia)" w:date="2025-11-17T12:48:00Z">
        <w:rPr>
          <w:lang w:val="en-GB" w:eastAsia="en-US" w:bidi="ar-SA"/>
        </w:rPr>
      </w:rPrChange>
    </w:rPr>
  </w:style>
  <w:style w:type="paragraph" w:styleId="ListContinue5">
    <w:name w:val="List Continue 5"/>
    <w:basedOn w:val="Normal"/>
    <w:rsid w:val="0047039E"/>
    <w:pPr>
      <w:overflowPunct/>
      <w:autoSpaceDE/>
      <w:autoSpaceDN/>
      <w:adjustRightInd/>
      <w:spacing w:after="120"/>
      <w:ind w:left="1415"/>
      <w:contextualSpacing/>
      <w:textAlignment w:val="auto"/>
      <w:pPrChange w:id="88" w:author="Lauros Pajunen (Nokia)" w:date="2025-11-17T12:48:00Z">
        <w:pPr>
          <w:spacing w:after="120"/>
          <w:ind w:left="1415"/>
          <w:contextualSpacing/>
        </w:pPr>
      </w:pPrChange>
    </w:pPr>
    <w:rPr>
      <w:lang w:eastAsia="en-US"/>
      <w:rPrChange w:id="88" w:author="Lauros Pajunen (Nokia)" w:date="2025-11-17T12:48:00Z">
        <w:rPr>
          <w:lang w:val="en-GB" w:eastAsia="en-US" w:bidi="ar-SA"/>
        </w:rPr>
      </w:rPrChange>
    </w:rPr>
  </w:style>
  <w:style w:type="paragraph" w:styleId="ListNumber3">
    <w:name w:val="List Number 3"/>
    <w:basedOn w:val="Normal"/>
    <w:rsid w:val="0047039E"/>
    <w:pPr>
      <w:numPr>
        <w:numId w:val="2"/>
      </w:numPr>
      <w:overflowPunct/>
      <w:autoSpaceDE/>
      <w:autoSpaceDN/>
      <w:adjustRightInd/>
      <w:contextualSpacing/>
      <w:textAlignment w:val="auto"/>
      <w:pPrChange w:id="89" w:author="Lauros Pajunen (Nokia)" w:date="2025-11-17T12:48:00Z">
        <w:pPr>
          <w:numPr>
            <w:numId w:val="2"/>
          </w:numPr>
          <w:tabs>
            <w:tab w:val="num" w:pos="926"/>
          </w:tabs>
          <w:spacing w:after="180"/>
          <w:ind w:left="926" w:hanging="360"/>
          <w:contextualSpacing/>
        </w:pPr>
      </w:pPrChange>
    </w:pPr>
    <w:rPr>
      <w:lang w:eastAsia="en-US"/>
      <w:rPrChange w:id="89" w:author="Lauros Pajunen (Nokia)" w:date="2025-11-17T12:48:00Z">
        <w:rPr>
          <w:lang w:val="en-GB" w:eastAsia="en-US" w:bidi="ar-SA"/>
        </w:rPr>
      </w:rPrChange>
    </w:rPr>
  </w:style>
  <w:style w:type="paragraph" w:styleId="ListNumber4">
    <w:name w:val="List Number 4"/>
    <w:basedOn w:val="Normal"/>
    <w:rsid w:val="0047039E"/>
    <w:pPr>
      <w:numPr>
        <w:numId w:val="3"/>
      </w:numPr>
      <w:overflowPunct/>
      <w:autoSpaceDE/>
      <w:autoSpaceDN/>
      <w:adjustRightInd/>
      <w:contextualSpacing/>
      <w:textAlignment w:val="auto"/>
      <w:pPrChange w:id="90" w:author="Lauros Pajunen (Nokia)" w:date="2025-11-17T12:48:00Z">
        <w:pPr>
          <w:numPr>
            <w:numId w:val="3"/>
          </w:numPr>
          <w:tabs>
            <w:tab w:val="num" w:pos="1209"/>
          </w:tabs>
          <w:spacing w:after="180"/>
          <w:ind w:left="1209" w:hanging="360"/>
          <w:contextualSpacing/>
        </w:pPr>
      </w:pPrChange>
    </w:pPr>
    <w:rPr>
      <w:lang w:eastAsia="en-US"/>
      <w:rPrChange w:id="90" w:author="Lauros Pajunen (Nokia)" w:date="2025-11-17T12:48:00Z">
        <w:rPr>
          <w:lang w:val="en-GB" w:eastAsia="en-US" w:bidi="ar-SA"/>
        </w:rPr>
      </w:rPrChange>
    </w:rPr>
  </w:style>
  <w:style w:type="paragraph" w:styleId="ListNumber5">
    <w:name w:val="List Number 5"/>
    <w:basedOn w:val="Normal"/>
    <w:rsid w:val="0047039E"/>
    <w:pPr>
      <w:numPr>
        <w:numId w:val="4"/>
      </w:numPr>
      <w:overflowPunct/>
      <w:autoSpaceDE/>
      <w:autoSpaceDN/>
      <w:adjustRightInd/>
      <w:contextualSpacing/>
      <w:textAlignment w:val="auto"/>
      <w:pPrChange w:id="91" w:author="Lauros Pajunen (Nokia)" w:date="2025-11-17T12:48:00Z">
        <w:pPr>
          <w:numPr>
            <w:numId w:val="4"/>
          </w:numPr>
          <w:tabs>
            <w:tab w:val="num" w:pos="1492"/>
          </w:tabs>
          <w:spacing w:after="180"/>
          <w:ind w:left="1492" w:hanging="360"/>
          <w:contextualSpacing/>
        </w:pPr>
      </w:pPrChange>
    </w:pPr>
    <w:rPr>
      <w:lang w:eastAsia="en-US"/>
      <w:rPrChange w:id="91" w:author="Lauros Pajunen (Nokia)" w:date="2025-11-17T12:48:00Z">
        <w:rPr>
          <w:lang w:val="en-GB" w:eastAsia="en-US" w:bidi="ar-SA"/>
        </w:rPr>
      </w:rPrChange>
    </w:rPr>
  </w:style>
  <w:style w:type="paragraph" w:styleId="ListParagraph">
    <w:name w:val="List Paragraph"/>
    <w:aliases w:val="- Bullets,列出段落,Lista1,?? ??,?????,????"/>
    <w:basedOn w:val="Normal"/>
    <w:link w:val="ListParagraphChar"/>
    <w:uiPriority w:val="34"/>
    <w:qFormat/>
    <w:rsid w:val="0047039E"/>
    <w:pPr>
      <w:overflowPunct/>
      <w:autoSpaceDE/>
      <w:autoSpaceDN/>
      <w:adjustRightInd/>
      <w:ind w:left="720"/>
      <w:contextualSpacing/>
      <w:textAlignment w:val="auto"/>
      <w:pPrChange w:id="92" w:author="Lauros Pajunen (Nokia)" w:date="2025-11-17T12:48:00Z">
        <w:pPr>
          <w:spacing w:after="180"/>
          <w:ind w:left="720"/>
          <w:contextualSpacing/>
        </w:pPr>
      </w:pPrChange>
    </w:pPr>
    <w:rPr>
      <w:lang w:eastAsia="en-US"/>
      <w:rPrChange w:id="92" w:author="Lauros Pajunen (Nokia)" w:date="2025-11-17T12:48:00Z">
        <w:rPr>
          <w:lang w:val="en-GB" w:eastAsia="en-US" w:bidi="ar-SA"/>
        </w:rPr>
      </w:rPrChange>
    </w:rPr>
  </w:style>
  <w:style w:type="paragraph" w:styleId="MacroText">
    <w:name w:val="macro"/>
    <w:link w:val="MacroTextChar"/>
    <w:rsid w:val="0047039E"/>
    <w:pPr>
      <w:tabs>
        <w:tab w:val="left" w:pos="480"/>
        <w:tab w:val="left" w:pos="960"/>
        <w:tab w:val="left" w:pos="1440"/>
        <w:tab w:val="left" w:pos="1920"/>
        <w:tab w:val="left" w:pos="2400"/>
        <w:tab w:val="left" w:pos="2880"/>
        <w:tab w:val="left" w:pos="3360"/>
        <w:tab w:val="left" w:pos="3840"/>
        <w:tab w:val="left" w:pos="4320"/>
      </w:tabs>
      <w:pPrChange w:id="93" w:author="Lauros Pajunen (Nokia)" w:date="2025-11-17T12:48:00Z">
        <w:pPr>
          <w:tabs>
            <w:tab w:val="left" w:pos="480"/>
            <w:tab w:val="left" w:pos="960"/>
            <w:tab w:val="left" w:pos="1440"/>
            <w:tab w:val="left" w:pos="1920"/>
            <w:tab w:val="left" w:pos="2400"/>
            <w:tab w:val="left" w:pos="2880"/>
            <w:tab w:val="left" w:pos="3360"/>
            <w:tab w:val="left" w:pos="3840"/>
            <w:tab w:val="left" w:pos="4320"/>
          </w:tabs>
        </w:pPr>
      </w:pPrChange>
    </w:pPr>
    <w:rPr>
      <w:rFonts w:ascii="Consolas" w:hAnsi="Consolas"/>
      <w:lang w:val="en-GB" w:eastAsia="en-US"/>
      <w:rPrChange w:id="93" w:author="Lauros Pajunen (Nokia)" w:date="2025-11-17T12:48:00Z">
        <w:rPr>
          <w:rFonts w:ascii="Consolas" w:hAnsi="Consolas"/>
          <w:lang w:val="en-GB" w:eastAsia="en-US" w:bidi="ar-SA"/>
        </w:rPr>
      </w:rPrChange>
    </w:rPr>
  </w:style>
  <w:style w:type="character" w:customStyle="1" w:styleId="MacroTextChar">
    <w:name w:val="Macro Text Char"/>
    <w:basedOn w:val="DefaultParagraphFont"/>
    <w:link w:val="MacroText"/>
    <w:rsid w:val="0047039E"/>
    <w:rPr>
      <w:rFonts w:ascii="Consolas" w:hAnsi="Consolas"/>
      <w:lang w:val="en-GB" w:eastAsia="en-US"/>
    </w:rPr>
  </w:style>
  <w:style w:type="paragraph" w:styleId="MessageHeader">
    <w:name w:val="Message Header"/>
    <w:basedOn w:val="Normal"/>
    <w:link w:val="MessageHeaderChar"/>
    <w:rsid w:val="0047039E"/>
    <w:pPr>
      <w:pBdr>
        <w:top w:val="single" w:sz="6" w:space="1" w:color="auto"/>
        <w:left w:val="single" w:sz="6" w:space="1" w:color="auto"/>
        <w:bottom w:val="single" w:sz="6" w:space="1" w:color="auto"/>
        <w:right w:val="single" w:sz="6" w:space="1" w:color="auto"/>
      </w:pBdr>
      <w:shd w:val="pct20" w:color="auto" w:fill="auto"/>
      <w:overflowPunct/>
      <w:autoSpaceDE/>
      <w:autoSpaceDN/>
      <w:adjustRightInd/>
      <w:spacing w:after="0"/>
      <w:ind w:left="1134" w:hanging="1134"/>
      <w:textAlignment w:val="auto"/>
      <w:pPrChange w:id="94" w:author="Lauros Pajunen (Nokia)" w:date="2025-11-17T12:48:00Z">
        <w:pPr>
          <w:pBdr>
            <w:top w:val="single" w:sz="6" w:space="1" w:color="auto"/>
            <w:left w:val="single" w:sz="6" w:space="1" w:color="auto"/>
            <w:bottom w:val="single" w:sz="6" w:space="1" w:color="auto"/>
            <w:right w:val="single" w:sz="6" w:space="1" w:color="auto"/>
          </w:pBdr>
          <w:shd w:val="pct20" w:color="auto" w:fill="auto"/>
          <w:ind w:left="1134" w:hanging="1134"/>
        </w:pPr>
      </w:pPrChange>
    </w:pPr>
    <w:rPr>
      <w:rFonts w:asciiTheme="majorHAnsi" w:eastAsiaTheme="majorEastAsia" w:hAnsiTheme="majorHAnsi" w:cstheme="majorBidi"/>
      <w:sz w:val="24"/>
      <w:szCs w:val="24"/>
      <w:lang w:eastAsia="en-US"/>
      <w:rPrChange w:id="94" w:author="Lauros Pajunen (Nokia)" w:date="2025-11-17T12:48:00Z">
        <w:rPr>
          <w:rFonts w:asciiTheme="majorHAnsi" w:eastAsiaTheme="majorEastAsia" w:hAnsiTheme="majorHAnsi" w:cstheme="majorBidi"/>
          <w:sz w:val="24"/>
          <w:szCs w:val="24"/>
          <w:lang w:val="en-GB" w:eastAsia="en-US" w:bidi="ar-SA"/>
        </w:rPr>
      </w:rPrChange>
    </w:rPr>
  </w:style>
  <w:style w:type="character" w:customStyle="1" w:styleId="MessageHeaderChar">
    <w:name w:val="Message Header Char"/>
    <w:basedOn w:val="DefaultParagraphFont"/>
    <w:link w:val="MessageHeader"/>
    <w:rsid w:val="0047039E"/>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47039E"/>
    <w:pPr>
      <w:pPrChange w:id="95" w:author="Lauros Pajunen (Nokia)" w:date="2025-11-17T12:48:00Z">
        <w:pPr/>
      </w:pPrChange>
    </w:pPr>
    <w:rPr>
      <w:rFonts w:ascii="Times New Roman" w:hAnsi="Times New Roman"/>
      <w:lang w:val="en-GB" w:eastAsia="en-US"/>
      <w:rPrChange w:id="95" w:author="Lauros Pajunen (Nokia)" w:date="2025-11-17T12:48:00Z">
        <w:rPr>
          <w:lang w:val="en-GB" w:eastAsia="en-US" w:bidi="ar-SA"/>
        </w:rPr>
      </w:rPrChange>
    </w:rPr>
  </w:style>
  <w:style w:type="paragraph" w:styleId="NormalWeb">
    <w:name w:val="Normal (Web)"/>
    <w:basedOn w:val="Normal"/>
    <w:rsid w:val="0047039E"/>
    <w:pPr>
      <w:overflowPunct/>
      <w:autoSpaceDE/>
      <w:autoSpaceDN/>
      <w:adjustRightInd/>
      <w:textAlignment w:val="auto"/>
      <w:pPrChange w:id="96" w:author="Lauros Pajunen (Nokia)" w:date="2025-11-17T12:48:00Z">
        <w:pPr>
          <w:spacing w:after="180"/>
        </w:pPr>
      </w:pPrChange>
    </w:pPr>
    <w:rPr>
      <w:sz w:val="24"/>
      <w:szCs w:val="24"/>
      <w:lang w:eastAsia="en-US"/>
      <w:rPrChange w:id="96" w:author="Lauros Pajunen (Nokia)" w:date="2025-11-17T12:48:00Z">
        <w:rPr>
          <w:sz w:val="24"/>
          <w:szCs w:val="24"/>
          <w:lang w:val="en-GB" w:eastAsia="en-US" w:bidi="ar-SA"/>
        </w:rPr>
      </w:rPrChange>
    </w:rPr>
  </w:style>
  <w:style w:type="paragraph" w:styleId="NormalIndent">
    <w:name w:val="Normal Indent"/>
    <w:basedOn w:val="Normal"/>
    <w:rsid w:val="0047039E"/>
    <w:pPr>
      <w:overflowPunct/>
      <w:autoSpaceDE/>
      <w:autoSpaceDN/>
      <w:adjustRightInd/>
      <w:ind w:left="720"/>
      <w:textAlignment w:val="auto"/>
      <w:pPrChange w:id="97" w:author="Lauros Pajunen (Nokia)" w:date="2025-11-17T12:48:00Z">
        <w:pPr>
          <w:spacing w:after="180"/>
          <w:ind w:left="720"/>
        </w:pPr>
      </w:pPrChange>
    </w:pPr>
    <w:rPr>
      <w:lang w:eastAsia="en-US"/>
      <w:rPrChange w:id="97" w:author="Lauros Pajunen (Nokia)" w:date="2025-11-17T12:48:00Z">
        <w:rPr>
          <w:lang w:val="en-GB" w:eastAsia="en-US" w:bidi="ar-SA"/>
        </w:rPr>
      </w:rPrChange>
    </w:rPr>
  </w:style>
  <w:style w:type="paragraph" w:styleId="NoteHeading">
    <w:name w:val="Note Heading"/>
    <w:basedOn w:val="Normal"/>
    <w:next w:val="Normal"/>
    <w:link w:val="NoteHeadingChar"/>
    <w:rsid w:val="0047039E"/>
    <w:pPr>
      <w:overflowPunct/>
      <w:autoSpaceDE/>
      <w:autoSpaceDN/>
      <w:adjustRightInd/>
      <w:spacing w:after="0"/>
      <w:textAlignment w:val="auto"/>
      <w:pPrChange w:id="98" w:author="Lauros Pajunen (Nokia)" w:date="2025-11-17T12:48:00Z">
        <w:pPr/>
      </w:pPrChange>
    </w:pPr>
    <w:rPr>
      <w:lang w:eastAsia="en-US"/>
      <w:rPrChange w:id="98" w:author="Lauros Pajunen (Nokia)" w:date="2025-11-17T12:48:00Z">
        <w:rPr>
          <w:lang w:val="en-GB" w:eastAsia="en-US" w:bidi="ar-SA"/>
        </w:rPr>
      </w:rPrChange>
    </w:rPr>
  </w:style>
  <w:style w:type="character" w:customStyle="1" w:styleId="NoteHeadingChar">
    <w:name w:val="Note Heading Char"/>
    <w:basedOn w:val="DefaultParagraphFont"/>
    <w:link w:val="NoteHeading"/>
    <w:rsid w:val="0047039E"/>
    <w:rPr>
      <w:rFonts w:ascii="Times New Roman" w:hAnsi="Times New Roman"/>
      <w:lang w:val="en-GB" w:eastAsia="en-US"/>
    </w:rPr>
  </w:style>
  <w:style w:type="paragraph" w:styleId="PlainText">
    <w:name w:val="Plain Text"/>
    <w:basedOn w:val="Normal"/>
    <w:link w:val="PlainTextChar"/>
    <w:rsid w:val="0047039E"/>
    <w:pPr>
      <w:overflowPunct/>
      <w:autoSpaceDE/>
      <w:autoSpaceDN/>
      <w:adjustRightInd/>
      <w:spacing w:after="0"/>
      <w:textAlignment w:val="auto"/>
      <w:pPrChange w:id="99" w:author="Lauros Pajunen (Nokia)" w:date="2025-11-17T12:48:00Z">
        <w:pPr/>
      </w:pPrChange>
    </w:pPr>
    <w:rPr>
      <w:rFonts w:ascii="Consolas" w:hAnsi="Consolas"/>
      <w:sz w:val="21"/>
      <w:szCs w:val="21"/>
      <w:lang w:eastAsia="en-US"/>
      <w:rPrChange w:id="99" w:author="Lauros Pajunen (Nokia)" w:date="2025-11-17T12:48:00Z">
        <w:rPr>
          <w:rFonts w:ascii="Consolas" w:hAnsi="Consolas"/>
          <w:sz w:val="21"/>
          <w:szCs w:val="21"/>
          <w:lang w:val="en-GB" w:eastAsia="en-US" w:bidi="ar-SA"/>
        </w:rPr>
      </w:rPrChange>
    </w:rPr>
  </w:style>
  <w:style w:type="character" w:customStyle="1" w:styleId="PlainTextChar">
    <w:name w:val="Plain Text Char"/>
    <w:basedOn w:val="DefaultParagraphFont"/>
    <w:link w:val="PlainText"/>
    <w:rsid w:val="0047039E"/>
    <w:rPr>
      <w:rFonts w:ascii="Consolas" w:hAnsi="Consolas"/>
      <w:sz w:val="21"/>
      <w:szCs w:val="21"/>
      <w:lang w:val="en-GB" w:eastAsia="en-US"/>
    </w:rPr>
  </w:style>
  <w:style w:type="paragraph" w:styleId="Quote">
    <w:name w:val="Quote"/>
    <w:basedOn w:val="Normal"/>
    <w:next w:val="Normal"/>
    <w:link w:val="QuoteChar"/>
    <w:uiPriority w:val="29"/>
    <w:qFormat/>
    <w:rsid w:val="0047039E"/>
    <w:pPr>
      <w:overflowPunct/>
      <w:autoSpaceDE/>
      <w:autoSpaceDN/>
      <w:adjustRightInd/>
      <w:spacing w:before="200" w:after="160"/>
      <w:ind w:left="864" w:right="864"/>
      <w:jc w:val="center"/>
      <w:textAlignment w:val="auto"/>
      <w:pPrChange w:id="100" w:author="Lauros Pajunen (Nokia)" w:date="2025-11-17T12:48:00Z">
        <w:pPr>
          <w:spacing w:before="200" w:after="160"/>
          <w:ind w:left="864" w:right="864"/>
          <w:jc w:val="center"/>
        </w:pPr>
      </w:pPrChange>
    </w:pPr>
    <w:rPr>
      <w:i/>
      <w:iCs/>
      <w:color w:val="404040" w:themeColor="text1" w:themeTint="BF"/>
      <w:lang w:eastAsia="en-US"/>
      <w:rPrChange w:id="100" w:author="Lauros Pajunen (Nokia)" w:date="2025-11-17T12:48:00Z">
        <w:rPr>
          <w:i/>
          <w:iCs/>
          <w:color w:val="404040" w:themeColor="text1" w:themeTint="BF"/>
          <w:lang w:val="en-GB" w:eastAsia="en-US" w:bidi="ar-SA"/>
        </w:rPr>
      </w:rPrChange>
    </w:rPr>
  </w:style>
  <w:style w:type="character" w:customStyle="1" w:styleId="QuoteChar">
    <w:name w:val="Quote Char"/>
    <w:basedOn w:val="DefaultParagraphFont"/>
    <w:link w:val="Quote"/>
    <w:uiPriority w:val="29"/>
    <w:rsid w:val="0047039E"/>
    <w:rPr>
      <w:rFonts w:ascii="Times New Roman" w:hAnsi="Times New Roman"/>
      <w:i/>
      <w:iCs/>
      <w:color w:val="404040" w:themeColor="text1" w:themeTint="BF"/>
      <w:lang w:val="en-GB" w:eastAsia="en-US"/>
    </w:rPr>
  </w:style>
  <w:style w:type="paragraph" w:styleId="Salutation">
    <w:name w:val="Salutation"/>
    <w:basedOn w:val="Normal"/>
    <w:next w:val="Normal"/>
    <w:link w:val="SalutationChar"/>
    <w:rsid w:val="0047039E"/>
    <w:pPr>
      <w:overflowPunct/>
      <w:autoSpaceDE/>
      <w:autoSpaceDN/>
      <w:adjustRightInd/>
      <w:textAlignment w:val="auto"/>
      <w:pPrChange w:id="101" w:author="Lauros Pajunen (Nokia)" w:date="2025-11-17T12:48:00Z">
        <w:pPr>
          <w:spacing w:after="180"/>
        </w:pPr>
      </w:pPrChange>
    </w:pPr>
    <w:rPr>
      <w:lang w:eastAsia="en-US"/>
      <w:rPrChange w:id="101" w:author="Lauros Pajunen (Nokia)" w:date="2025-11-17T12:48:00Z">
        <w:rPr>
          <w:lang w:val="en-GB" w:eastAsia="en-US" w:bidi="ar-SA"/>
        </w:rPr>
      </w:rPrChange>
    </w:rPr>
  </w:style>
  <w:style w:type="character" w:customStyle="1" w:styleId="SalutationChar">
    <w:name w:val="Salutation Char"/>
    <w:basedOn w:val="DefaultParagraphFont"/>
    <w:link w:val="Salutation"/>
    <w:rsid w:val="0047039E"/>
    <w:rPr>
      <w:rFonts w:ascii="Times New Roman" w:hAnsi="Times New Roman"/>
      <w:lang w:val="en-GB" w:eastAsia="en-US"/>
    </w:rPr>
  </w:style>
  <w:style w:type="paragraph" w:styleId="Signature">
    <w:name w:val="Signature"/>
    <w:basedOn w:val="Normal"/>
    <w:link w:val="SignatureChar"/>
    <w:rsid w:val="0047039E"/>
    <w:pPr>
      <w:overflowPunct/>
      <w:autoSpaceDE/>
      <w:autoSpaceDN/>
      <w:adjustRightInd/>
      <w:spacing w:after="0"/>
      <w:ind w:left="4252"/>
      <w:textAlignment w:val="auto"/>
      <w:pPrChange w:id="102" w:author="Lauros Pajunen (Nokia)" w:date="2025-11-17T12:48:00Z">
        <w:pPr>
          <w:ind w:left="4252"/>
        </w:pPr>
      </w:pPrChange>
    </w:pPr>
    <w:rPr>
      <w:lang w:eastAsia="en-US"/>
      <w:rPrChange w:id="102" w:author="Lauros Pajunen (Nokia)" w:date="2025-11-17T12:48:00Z">
        <w:rPr>
          <w:lang w:val="en-GB" w:eastAsia="en-US" w:bidi="ar-SA"/>
        </w:rPr>
      </w:rPrChange>
    </w:rPr>
  </w:style>
  <w:style w:type="character" w:customStyle="1" w:styleId="SignatureChar">
    <w:name w:val="Signature Char"/>
    <w:basedOn w:val="DefaultParagraphFont"/>
    <w:link w:val="Signature"/>
    <w:rsid w:val="0047039E"/>
    <w:rPr>
      <w:rFonts w:ascii="Times New Roman" w:hAnsi="Times New Roman"/>
      <w:lang w:val="en-GB" w:eastAsia="en-US"/>
    </w:rPr>
  </w:style>
  <w:style w:type="paragraph" w:styleId="Subtitle">
    <w:name w:val="Subtitle"/>
    <w:basedOn w:val="Normal"/>
    <w:next w:val="Normal"/>
    <w:link w:val="SubtitleChar"/>
    <w:qFormat/>
    <w:rsid w:val="0047039E"/>
    <w:pPr>
      <w:numPr>
        <w:ilvl w:val="1"/>
      </w:numPr>
      <w:overflowPunct/>
      <w:autoSpaceDE/>
      <w:autoSpaceDN/>
      <w:adjustRightInd/>
      <w:spacing w:after="160"/>
      <w:textAlignment w:val="auto"/>
      <w:pPrChange w:id="103" w:author="Lauros Pajunen (Nokia)" w:date="2025-11-17T12:48:00Z">
        <w:pPr>
          <w:numPr>
            <w:ilvl w:val="1"/>
          </w:numPr>
          <w:spacing w:after="160"/>
        </w:pPr>
      </w:pPrChange>
    </w:pPr>
    <w:rPr>
      <w:rFonts w:asciiTheme="minorHAnsi" w:eastAsiaTheme="minorEastAsia" w:hAnsiTheme="minorHAnsi" w:cstheme="minorBidi"/>
      <w:color w:val="5A5A5A" w:themeColor="text1" w:themeTint="A5"/>
      <w:spacing w:val="15"/>
      <w:sz w:val="22"/>
      <w:szCs w:val="22"/>
      <w:lang w:eastAsia="en-US"/>
      <w:rPrChange w:id="103" w:author="Lauros Pajunen (Nokia)" w:date="2025-11-17T12:48:00Z">
        <w:rPr>
          <w:rFonts w:asciiTheme="minorHAnsi" w:eastAsiaTheme="minorEastAsia" w:hAnsiTheme="minorHAnsi" w:cstheme="minorBidi"/>
          <w:color w:val="5A5A5A" w:themeColor="text1" w:themeTint="A5"/>
          <w:spacing w:val="15"/>
          <w:sz w:val="22"/>
          <w:szCs w:val="22"/>
          <w:lang w:val="en-GB" w:eastAsia="en-US" w:bidi="ar-SA"/>
        </w:rPr>
      </w:rPrChange>
    </w:rPr>
  </w:style>
  <w:style w:type="character" w:customStyle="1" w:styleId="SubtitleChar">
    <w:name w:val="Subtitle Char"/>
    <w:basedOn w:val="DefaultParagraphFont"/>
    <w:link w:val="Subtitle"/>
    <w:rsid w:val="0047039E"/>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rsid w:val="0047039E"/>
    <w:pPr>
      <w:overflowPunct/>
      <w:autoSpaceDE/>
      <w:autoSpaceDN/>
      <w:adjustRightInd/>
      <w:spacing w:after="0"/>
      <w:ind w:left="200" w:hanging="200"/>
      <w:textAlignment w:val="auto"/>
      <w:pPrChange w:id="104" w:author="Lauros Pajunen (Nokia)" w:date="2025-11-17T12:48:00Z">
        <w:pPr>
          <w:ind w:left="200" w:hanging="200"/>
        </w:pPr>
      </w:pPrChange>
    </w:pPr>
    <w:rPr>
      <w:lang w:eastAsia="en-US"/>
      <w:rPrChange w:id="104" w:author="Lauros Pajunen (Nokia)" w:date="2025-11-17T12:48:00Z">
        <w:rPr>
          <w:lang w:val="en-GB" w:eastAsia="en-US" w:bidi="ar-SA"/>
        </w:rPr>
      </w:rPrChange>
    </w:rPr>
  </w:style>
  <w:style w:type="paragraph" w:styleId="TableofFigures">
    <w:name w:val="table of figures"/>
    <w:basedOn w:val="Normal"/>
    <w:next w:val="Normal"/>
    <w:rsid w:val="0047039E"/>
    <w:pPr>
      <w:overflowPunct/>
      <w:autoSpaceDE/>
      <w:autoSpaceDN/>
      <w:adjustRightInd/>
      <w:spacing w:after="0"/>
      <w:textAlignment w:val="auto"/>
      <w:pPrChange w:id="105" w:author="Lauros Pajunen (Nokia)" w:date="2025-11-17T12:48:00Z">
        <w:pPr/>
      </w:pPrChange>
    </w:pPr>
    <w:rPr>
      <w:lang w:eastAsia="en-US"/>
      <w:rPrChange w:id="105" w:author="Lauros Pajunen (Nokia)" w:date="2025-11-17T12:48:00Z">
        <w:rPr>
          <w:lang w:val="en-GB" w:eastAsia="en-US" w:bidi="ar-SA"/>
        </w:rPr>
      </w:rPrChange>
    </w:rPr>
  </w:style>
  <w:style w:type="paragraph" w:styleId="Title">
    <w:name w:val="Title"/>
    <w:basedOn w:val="Normal"/>
    <w:next w:val="Normal"/>
    <w:link w:val="TitleChar"/>
    <w:qFormat/>
    <w:rsid w:val="0047039E"/>
    <w:pPr>
      <w:overflowPunct/>
      <w:autoSpaceDE/>
      <w:autoSpaceDN/>
      <w:adjustRightInd/>
      <w:spacing w:after="0"/>
      <w:contextualSpacing/>
      <w:textAlignment w:val="auto"/>
      <w:pPrChange w:id="106" w:author="Lauros Pajunen (Nokia)" w:date="2025-11-17T12:48:00Z">
        <w:pPr>
          <w:contextualSpacing/>
        </w:pPr>
      </w:pPrChange>
    </w:pPr>
    <w:rPr>
      <w:rFonts w:asciiTheme="majorHAnsi" w:eastAsiaTheme="majorEastAsia" w:hAnsiTheme="majorHAnsi" w:cstheme="majorBidi"/>
      <w:spacing w:val="-10"/>
      <w:kern w:val="28"/>
      <w:sz w:val="56"/>
      <w:szCs w:val="56"/>
      <w:lang w:eastAsia="en-US"/>
      <w:rPrChange w:id="106" w:author="Lauros Pajunen (Nokia)" w:date="2025-11-17T12:48:00Z">
        <w:rPr>
          <w:rFonts w:asciiTheme="majorHAnsi" w:eastAsiaTheme="majorEastAsia" w:hAnsiTheme="majorHAnsi" w:cstheme="majorBidi"/>
          <w:spacing w:val="-10"/>
          <w:kern w:val="28"/>
          <w:sz w:val="56"/>
          <w:szCs w:val="56"/>
          <w:lang w:val="en-GB" w:eastAsia="en-US" w:bidi="ar-SA"/>
        </w:rPr>
      </w:rPrChange>
    </w:rPr>
  </w:style>
  <w:style w:type="character" w:customStyle="1" w:styleId="TitleChar">
    <w:name w:val="Title Char"/>
    <w:basedOn w:val="DefaultParagraphFont"/>
    <w:link w:val="Title"/>
    <w:rsid w:val="0047039E"/>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rsid w:val="0047039E"/>
    <w:pPr>
      <w:overflowPunct/>
      <w:autoSpaceDE/>
      <w:autoSpaceDN/>
      <w:adjustRightInd/>
      <w:spacing w:before="120"/>
      <w:textAlignment w:val="auto"/>
      <w:pPrChange w:id="107" w:author="Lauros Pajunen (Nokia)" w:date="2025-11-17T12:48:00Z">
        <w:pPr>
          <w:spacing w:before="120" w:after="180"/>
        </w:pPr>
      </w:pPrChange>
    </w:pPr>
    <w:rPr>
      <w:rFonts w:asciiTheme="majorHAnsi" w:eastAsiaTheme="majorEastAsia" w:hAnsiTheme="majorHAnsi" w:cstheme="majorBidi"/>
      <w:b/>
      <w:bCs/>
      <w:sz w:val="24"/>
      <w:szCs w:val="24"/>
      <w:lang w:eastAsia="en-US"/>
      <w:rPrChange w:id="107" w:author="Lauros Pajunen (Nokia)" w:date="2025-11-17T12:48:00Z">
        <w:rPr>
          <w:rFonts w:asciiTheme="majorHAnsi" w:eastAsiaTheme="majorEastAsia" w:hAnsiTheme="majorHAnsi" w:cstheme="majorBidi"/>
          <w:b/>
          <w:bCs/>
          <w:sz w:val="24"/>
          <w:szCs w:val="24"/>
          <w:lang w:val="en-GB" w:eastAsia="en-US" w:bidi="ar-SA"/>
        </w:rPr>
      </w:rPrChange>
    </w:rPr>
  </w:style>
  <w:style w:type="paragraph" w:styleId="TOCHeading">
    <w:name w:val="TOC Heading"/>
    <w:basedOn w:val="Heading1"/>
    <w:next w:val="Normal"/>
    <w:uiPriority w:val="39"/>
    <w:semiHidden/>
    <w:unhideWhenUsed/>
    <w:qFormat/>
    <w:rsid w:val="0047039E"/>
    <w:pPr>
      <w:pBdr>
        <w:top w:val="none" w:sz="0" w:space="0" w:color="auto"/>
      </w:pBdr>
      <w:overflowPunct/>
      <w:autoSpaceDE/>
      <w:autoSpaceDN/>
      <w:adjustRightInd/>
      <w:spacing w:after="0"/>
      <w:ind w:left="0" w:firstLine="0"/>
      <w:textAlignment w:val="auto"/>
      <w:outlineLvl w:val="9"/>
      <w:pPrChange w:id="108" w:author="Lauros Pajunen (Nokia)" w:date="2025-11-17T12:48:00Z">
        <w:pPr>
          <w:keepNext/>
          <w:keepLines/>
          <w:spacing w:before="240"/>
        </w:pPr>
      </w:pPrChange>
    </w:pPr>
    <w:rPr>
      <w:rFonts w:asciiTheme="majorHAnsi" w:eastAsiaTheme="majorEastAsia" w:hAnsiTheme="majorHAnsi" w:cstheme="majorBidi"/>
      <w:color w:val="365F91" w:themeColor="accent1" w:themeShade="BF"/>
      <w:sz w:val="32"/>
      <w:szCs w:val="32"/>
      <w:lang w:eastAsia="en-US"/>
      <w:rPrChange w:id="108" w:author="Lauros Pajunen (Nokia)" w:date="2025-11-17T12:48:00Z">
        <w:rPr>
          <w:rFonts w:asciiTheme="majorHAnsi" w:eastAsiaTheme="majorEastAsia" w:hAnsiTheme="majorHAnsi" w:cstheme="majorBidi"/>
          <w:color w:val="365F91" w:themeColor="accent1" w:themeShade="BF"/>
          <w:sz w:val="32"/>
          <w:szCs w:val="32"/>
          <w:lang w:val="en-GB" w:eastAsia="en-US" w:bidi="ar-SA"/>
        </w:rPr>
      </w:rPrChange>
    </w:rPr>
  </w:style>
  <w:style w:type="character" w:customStyle="1" w:styleId="Heading2Char11">
    <w:name w:val="Heading 2 Char11"/>
    <w:basedOn w:val="DefaultParagraphFont"/>
    <w:rsid w:val="0047039E"/>
    <w:rPr>
      <w:rFonts w:ascii="Arial" w:eastAsia="Times New Roman" w:hAnsi="Arial"/>
      <w:sz w:val="32"/>
      <w:lang w:eastAsia="en-US"/>
    </w:rPr>
  </w:style>
  <w:style w:type="character" w:customStyle="1" w:styleId="Heading3Char11">
    <w:name w:val="Heading 3 Char11"/>
    <w:basedOn w:val="DefaultParagraphFont"/>
    <w:rsid w:val="0047039E"/>
    <w:rPr>
      <w:rFonts w:ascii="Arial" w:eastAsia="Times New Roman" w:hAnsi="Arial"/>
      <w:sz w:val="28"/>
      <w:lang w:eastAsia="en-US"/>
    </w:rPr>
  </w:style>
  <w:style w:type="paragraph" w:styleId="Revision">
    <w:name w:val="Revision"/>
    <w:hidden/>
    <w:uiPriority w:val="99"/>
    <w:semiHidden/>
    <w:rsid w:val="0047039E"/>
    <w:pPr>
      <w:pPrChange w:id="109" w:author="Lauros Pajunen (Nokia)" w:date="2025-11-17T12:48:00Z">
        <w:pPr/>
      </w:pPrChange>
    </w:pPr>
    <w:rPr>
      <w:rFonts w:ascii="Times New Roman" w:eastAsiaTheme="minorEastAsia" w:hAnsi="Times New Roman"/>
      <w:lang w:val="en-GB" w:eastAsia="en-US"/>
      <w:rPrChange w:id="109" w:author="Lauros Pajunen (Nokia)" w:date="2025-11-17T12:48:00Z">
        <w:rPr>
          <w:rFonts w:eastAsiaTheme="minorEastAsia"/>
          <w:lang w:val="en-GB" w:eastAsia="en-US" w:bidi="ar-SA"/>
        </w:rPr>
      </w:rPrChange>
    </w:rPr>
  </w:style>
  <w:style w:type="character" w:styleId="PlaceholderText">
    <w:name w:val="Placeholder Text"/>
    <w:basedOn w:val="DefaultParagraphFont"/>
    <w:uiPriority w:val="99"/>
    <w:semiHidden/>
    <w:rsid w:val="0047039E"/>
    <w:rPr>
      <w:color w:val="808080"/>
    </w:rPr>
  </w:style>
  <w:style w:type="paragraph" w:customStyle="1" w:styleId="CD66CF6BC26045C597F12D281E20F360">
    <w:name w:val="CD66CF6BC26045C597F12D281E20F360"/>
    <w:locked/>
    <w:rsid w:val="0047039E"/>
    <w:pPr>
      <w:spacing w:after="160" w:line="259" w:lineRule="auto"/>
    </w:pPr>
    <w:rPr>
      <w:rFonts w:asciiTheme="minorHAnsi" w:eastAsiaTheme="minorEastAsia" w:hAnsiTheme="minorHAnsi" w:cstheme="minorBidi"/>
      <w:sz w:val="22"/>
      <w:szCs w:val="22"/>
      <w:lang w:val="en-US" w:eastAsia="en-US"/>
    </w:rPr>
  </w:style>
  <w:style w:type="paragraph" w:customStyle="1" w:styleId="AnnexH1">
    <w:name w:val="Annex H1"/>
    <w:basedOn w:val="Heading1"/>
    <w:next w:val="Normal"/>
    <w:link w:val="AnnexH1Char"/>
    <w:uiPriority w:val="5"/>
    <w:qFormat/>
    <w:rsid w:val="0047039E"/>
    <w:pPr>
      <w:numPr>
        <w:ilvl w:val="1"/>
        <w:numId w:val="7"/>
      </w:numPr>
      <w:overflowPunct/>
      <w:autoSpaceDE/>
      <w:autoSpaceDN/>
      <w:adjustRightInd/>
      <w:textAlignment w:val="auto"/>
      <w:pPrChange w:id="110" w:author="Lauros Pajunen (Nokia)" w:date="2025-11-17T12:48:00Z">
        <w:pPr>
          <w:keepNext/>
          <w:keepLines/>
          <w:numPr>
            <w:ilvl w:val="1"/>
            <w:numId w:val="7"/>
          </w:numPr>
          <w:pBdr>
            <w:top w:val="single" w:sz="12" w:space="3" w:color="auto"/>
          </w:pBdr>
          <w:spacing w:before="240" w:after="180"/>
          <w:ind w:left="1134" w:hanging="1134"/>
          <w:outlineLvl w:val="0"/>
        </w:pPr>
      </w:pPrChange>
    </w:pPr>
    <w:rPr>
      <w:lang w:eastAsia="en-US"/>
      <w:rPrChange w:id="110" w:author="Lauros Pajunen (Nokia)" w:date="2025-11-17T12:48:00Z">
        <w:rPr>
          <w:rFonts w:ascii="Arial" w:hAnsi="Arial"/>
          <w:sz w:val="36"/>
          <w:lang w:val="en-GB" w:eastAsia="en-US" w:bidi="ar-SA"/>
        </w:rPr>
      </w:rPrChange>
    </w:rPr>
  </w:style>
  <w:style w:type="paragraph" w:customStyle="1" w:styleId="AnnexH2">
    <w:name w:val="Annex H2"/>
    <w:basedOn w:val="Heading2"/>
    <w:next w:val="Normal"/>
    <w:link w:val="AnnexH2Char"/>
    <w:uiPriority w:val="5"/>
    <w:qFormat/>
    <w:rsid w:val="0047039E"/>
    <w:pPr>
      <w:numPr>
        <w:ilvl w:val="2"/>
        <w:numId w:val="7"/>
      </w:numPr>
      <w:overflowPunct/>
      <w:autoSpaceDE/>
      <w:autoSpaceDN/>
      <w:adjustRightInd/>
      <w:textAlignment w:val="auto"/>
      <w:pPrChange w:id="111" w:author="Lauros Pajunen (Nokia)" w:date="2025-11-17T12:48:00Z">
        <w:pPr>
          <w:keepNext/>
          <w:keepLines/>
          <w:numPr>
            <w:ilvl w:val="2"/>
            <w:numId w:val="7"/>
          </w:numPr>
          <w:spacing w:before="180" w:after="180"/>
          <w:ind w:left="1134" w:hanging="1134"/>
          <w:outlineLvl w:val="1"/>
        </w:pPr>
      </w:pPrChange>
    </w:pPr>
    <w:rPr>
      <w:lang w:eastAsia="en-US"/>
      <w:rPrChange w:id="111" w:author="Lauros Pajunen (Nokia)" w:date="2025-11-17T12:48:00Z">
        <w:rPr>
          <w:rFonts w:ascii="Arial" w:hAnsi="Arial"/>
          <w:sz w:val="32"/>
          <w:lang w:val="en-GB" w:eastAsia="en-US" w:bidi="ar-SA"/>
        </w:rPr>
      </w:rPrChange>
    </w:rPr>
  </w:style>
  <w:style w:type="paragraph" w:customStyle="1" w:styleId="AnnexH3">
    <w:name w:val="Annex H3"/>
    <w:basedOn w:val="Heading3"/>
    <w:next w:val="Normal"/>
    <w:link w:val="AnnexH3Char"/>
    <w:uiPriority w:val="5"/>
    <w:qFormat/>
    <w:rsid w:val="0047039E"/>
    <w:pPr>
      <w:numPr>
        <w:ilvl w:val="3"/>
        <w:numId w:val="7"/>
      </w:numPr>
      <w:overflowPunct/>
      <w:autoSpaceDE/>
      <w:autoSpaceDN/>
      <w:adjustRightInd/>
      <w:textAlignment w:val="auto"/>
      <w:pPrChange w:id="112" w:author="Lauros Pajunen (Nokia)" w:date="2025-11-17T12:48:00Z">
        <w:pPr>
          <w:keepNext/>
          <w:keepLines/>
          <w:numPr>
            <w:ilvl w:val="3"/>
            <w:numId w:val="7"/>
          </w:numPr>
          <w:spacing w:before="120" w:after="180"/>
          <w:ind w:left="1134" w:hanging="1134"/>
          <w:outlineLvl w:val="2"/>
        </w:pPr>
      </w:pPrChange>
    </w:pPr>
    <w:rPr>
      <w:lang w:eastAsia="en-US"/>
      <w:rPrChange w:id="112" w:author="Lauros Pajunen (Nokia)" w:date="2025-11-17T12:48:00Z">
        <w:rPr>
          <w:rFonts w:ascii="Arial" w:hAnsi="Arial"/>
          <w:sz w:val="28"/>
          <w:lang w:val="en-GB" w:eastAsia="en-US" w:bidi="ar-SA"/>
        </w:rPr>
      </w:rPrChange>
    </w:rPr>
  </w:style>
  <w:style w:type="paragraph" w:customStyle="1" w:styleId="AnnexH4">
    <w:name w:val="Annex H4"/>
    <w:basedOn w:val="Heading4"/>
    <w:next w:val="Normal"/>
    <w:link w:val="AnnexH4Char"/>
    <w:uiPriority w:val="5"/>
    <w:qFormat/>
    <w:rsid w:val="0047039E"/>
    <w:pPr>
      <w:numPr>
        <w:ilvl w:val="4"/>
        <w:numId w:val="7"/>
      </w:numPr>
      <w:overflowPunct/>
      <w:autoSpaceDE/>
      <w:autoSpaceDN/>
      <w:adjustRightInd/>
      <w:textAlignment w:val="auto"/>
      <w:pPrChange w:id="113" w:author="Lauros Pajunen (Nokia)" w:date="2025-11-17T12:48:00Z">
        <w:pPr>
          <w:keepNext/>
          <w:keepLines/>
          <w:numPr>
            <w:ilvl w:val="4"/>
            <w:numId w:val="7"/>
          </w:numPr>
          <w:spacing w:before="120" w:after="180"/>
          <w:ind w:left="1418" w:hanging="1418"/>
          <w:outlineLvl w:val="3"/>
        </w:pPr>
      </w:pPrChange>
    </w:pPr>
    <w:rPr>
      <w:lang w:eastAsia="en-US"/>
      <w:rPrChange w:id="113" w:author="Lauros Pajunen (Nokia)" w:date="2025-11-17T12:48:00Z">
        <w:rPr>
          <w:rFonts w:ascii="Arial" w:hAnsi="Arial"/>
          <w:sz w:val="24"/>
          <w:lang w:val="en-GB" w:eastAsia="en-US" w:bidi="ar-SA"/>
        </w:rPr>
      </w:rPrChange>
    </w:rPr>
  </w:style>
  <w:style w:type="paragraph" w:customStyle="1" w:styleId="AnnexH5">
    <w:name w:val="Annex H5"/>
    <w:basedOn w:val="Heading5"/>
    <w:next w:val="Normal"/>
    <w:link w:val="AnnexH5Char"/>
    <w:uiPriority w:val="5"/>
    <w:qFormat/>
    <w:rsid w:val="0047039E"/>
    <w:pPr>
      <w:numPr>
        <w:ilvl w:val="5"/>
        <w:numId w:val="7"/>
      </w:numPr>
      <w:overflowPunct/>
      <w:autoSpaceDE/>
      <w:autoSpaceDN/>
      <w:adjustRightInd/>
      <w:textAlignment w:val="auto"/>
      <w:pPrChange w:id="114" w:author="Lauros Pajunen (Nokia)" w:date="2025-11-17T12:48:00Z">
        <w:pPr>
          <w:keepNext/>
          <w:keepLines/>
          <w:numPr>
            <w:ilvl w:val="5"/>
            <w:numId w:val="7"/>
          </w:numPr>
          <w:spacing w:before="120" w:after="180"/>
          <w:ind w:left="1701" w:hanging="1701"/>
          <w:outlineLvl w:val="4"/>
        </w:pPr>
      </w:pPrChange>
    </w:pPr>
    <w:rPr>
      <w:lang w:eastAsia="en-US"/>
      <w:rPrChange w:id="114" w:author="Lauros Pajunen (Nokia)" w:date="2025-11-17T12:48:00Z">
        <w:rPr>
          <w:rFonts w:ascii="Arial" w:hAnsi="Arial"/>
          <w:sz w:val="22"/>
          <w:lang w:val="en-GB" w:eastAsia="en-US" w:bidi="ar-SA"/>
        </w:rPr>
      </w:rPrChange>
    </w:rPr>
  </w:style>
  <w:style w:type="paragraph" w:customStyle="1" w:styleId="AnnexH6">
    <w:name w:val="Annex H6"/>
    <w:basedOn w:val="H6"/>
    <w:next w:val="Normal"/>
    <w:link w:val="AnnexH6Char"/>
    <w:uiPriority w:val="5"/>
    <w:qFormat/>
    <w:rsid w:val="0047039E"/>
    <w:pPr>
      <w:numPr>
        <w:ilvl w:val="6"/>
        <w:numId w:val="7"/>
      </w:numPr>
      <w:overflowPunct/>
      <w:autoSpaceDE/>
      <w:autoSpaceDN/>
      <w:adjustRightInd/>
      <w:textAlignment w:val="auto"/>
      <w:pPrChange w:id="115" w:author="Lauros Pajunen (Nokia)" w:date="2025-11-17T12:48:00Z">
        <w:pPr>
          <w:keepNext/>
          <w:keepLines/>
          <w:numPr>
            <w:ilvl w:val="6"/>
            <w:numId w:val="7"/>
          </w:numPr>
          <w:spacing w:before="120" w:after="180"/>
          <w:ind w:left="1985" w:hanging="1985"/>
        </w:pPr>
      </w:pPrChange>
    </w:pPr>
    <w:rPr>
      <w:rPrChange w:id="115" w:author="Lauros Pajunen (Nokia)" w:date="2025-11-17T12:48:00Z">
        <w:rPr>
          <w:rFonts w:ascii="Arial" w:hAnsi="Arial"/>
          <w:lang w:val="en-GB" w:eastAsia="en-US" w:bidi="ar-SA"/>
        </w:rPr>
      </w:rPrChange>
    </w:rPr>
  </w:style>
  <w:style w:type="character" w:customStyle="1" w:styleId="Heading1Char11">
    <w:name w:val="Heading 1 Char11"/>
    <w:basedOn w:val="DefaultParagraphFont"/>
    <w:rsid w:val="0047039E"/>
    <w:rPr>
      <w:rFonts w:ascii="Arial" w:eastAsia="Times New Roman" w:hAnsi="Arial"/>
      <w:sz w:val="36"/>
      <w:lang w:eastAsia="en-US"/>
    </w:rPr>
  </w:style>
  <w:style w:type="character" w:customStyle="1" w:styleId="AnnexH1Char">
    <w:name w:val="Annex H1 Char"/>
    <w:basedOn w:val="Heading1Char11"/>
    <w:link w:val="AnnexH1"/>
    <w:uiPriority w:val="5"/>
    <w:rsid w:val="0047039E"/>
    <w:rPr>
      <w:rFonts w:ascii="Arial" w:eastAsia="Times New Roman" w:hAnsi="Arial"/>
      <w:sz w:val="36"/>
      <w:lang w:val="en-GB" w:eastAsia="en-US"/>
    </w:rPr>
  </w:style>
  <w:style w:type="character" w:customStyle="1" w:styleId="AnnexH2Char">
    <w:name w:val="Annex H2 Char"/>
    <w:basedOn w:val="Heading2Char11"/>
    <w:link w:val="AnnexH2"/>
    <w:uiPriority w:val="5"/>
    <w:rsid w:val="0047039E"/>
    <w:rPr>
      <w:rFonts w:ascii="Arial" w:eastAsia="Times New Roman" w:hAnsi="Arial"/>
      <w:sz w:val="32"/>
      <w:lang w:val="en-GB" w:eastAsia="en-US"/>
    </w:rPr>
  </w:style>
  <w:style w:type="character" w:customStyle="1" w:styleId="AnnexH3Char">
    <w:name w:val="Annex H3 Char"/>
    <w:basedOn w:val="Heading3Char11"/>
    <w:link w:val="AnnexH3"/>
    <w:uiPriority w:val="5"/>
    <w:rsid w:val="0047039E"/>
    <w:rPr>
      <w:rFonts w:ascii="Arial" w:eastAsia="Times New Roman" w:hAnsi="Arial"/>
      <w:sz w:val="28"/>
      <w:lang w:val="en-GB" w:eastAsia="en-US"/>
    </w:rPr>
  </w:style>
  <w:style w:type="character" w:customStyle="1" w:styleId="Heading4Char11">
    <w:name w:val="Heading 4 Char11"/>
    <w:basedOn w:val="Heading3Char11"/>
    <w:rsid w:val="0047039E"/>
    <w:rPr>
      <w:rFonts w:ascii="Arial" w:eastAsia="Times New Roman" w:hAnsi="Arial"/>
      <w:sz w:val="24"/>
      <w:lang w:eastAsia="en-US"/>
    </w:rPr>
  </w:style>
  <w:style w:type="character" w:customStyle="1" w:styleId="AnnexH4Char">
    <w:name w:val="Annex H4 Char"/>
    <w:basedOn w:val="Heading4Char11"/>
    <w:link w:val="AnnexH4"/>
    <w:uiPriority w:val="5"/>
    <w:rsid w:val="0047039E"/>
    <w:rPr>
      <w:rFonts w:ascii="Arial" w:eastAsia="Times New Roman" w:hAnsi="Arial"/>
      <w:sz w:val="24"/>
      <w:lang w:val="en-GB" w:eastAsia="en-US"/>
    </w:rPr>
  </w:style>
  <w:style w:type="character" w:customStyle="1" w:styleId="Heading5Char11">
    <w:name w:val="Heading 5 Char11"/>
    <w:basedOn w:val="Heading4Char11"/>
    <w:rsid w:val="0047039E"/>
    <w:rPr>
      <w:rFonts w:ascii="Arial" w:eastAsia="Times New Roman" w:hAnsi="Arial"/>
      <w:sz w:val="22"/>
      <w:lang w:eastAsia="en-US"/>
    </w:rPr>
  </w:style>
  <w:style w:type="character" w:customStyle="1" w:styleId="AnnexH5Char">
    <w:name w:val="Annex H5 Char"/>
    <w:basedOn w:val="Heading5Char11"/>
    <w:link w:val="AnnexH5"/>
    <w:uiPriority w:val="5"/>
    <w:rsid w:val="0047039E"/>
    <w:rPr>
      <w:rFonts w:ascii="Arial" w:eastAsia="Times New Roman" w:hAnsi="Arial"/>
      <w:sz w:val="22"/>
      <w:lang w:val="en-GB" w:eastAsia="en-US"/>
    </w:rPr>
  </w:style>
  <w:style w:type="character" w:customStyle="1" w:styleId="Heading6Char11">
    <w:name w:val="Heading 6 Char11"/>
    <w:basedOn w:val="DefaultParagraphFont"/>
    <w:link w:val="Heading6"/>
    <w:rsid w:val="0047039E"/>
    <w:rPr>
      <w:rFonts w:ascii="Arial" w:hAnsi="Arial"/>
      <w:lang w:val="en-GB" w:eastAsia="en-GB"/>
    </w:rPr>
  </w:style>
  <w:style w:type="character" w:customStyle="1" w:styleId="AnnexH6Char">
    <w:name w:val="Annex H6 Char"/>
    <w:basedOn w:val="Heading6Char11"/>
    <w:link w:val="AnnexH6"/>
    <w:uiPriority w:val="5"/>
    <w:rsid w:val="0047039E"/>
    <w:rPr>
      <w:rFonts w:ascii="Arial" w:hAnsi="Arial"/>
      <w:lang w:val="en-GB" w:eastAsia="en-GB"/>
    </w:rPr>
  </w:style>
  <w:style w:type="character" w:customStyle="1" w:styleId="Heading8Char11">
    <w:name w:val="Heading 8 Char11"/>
    <w:basedOn w:val="Heading1Char11"/>
    <w:rsid w:val="0047039E"/>
    <w:rPr>
      <w:rFonts w:ascii="Arial" w:eastAsia="Times New Roman" w:hAnsi="Arial"/>
      <w:sz w:val="36"/>
      <w:lang w:eastAsia="en-US"/>
    </w:rPr>
  </w:style>
  <w:style w:type="paragraph" w:customStyle="1" w:styleId="H8">
    <w:name w:val="H8"/>
    <w:basedOn w:val="H6"/>
    <w:next w:val="Normal"/>
    <w:link w:val="H8Char"/>
    <w:uiPriority w:val="3"/>
    <w:qFormat/>
    <w:rsid w:val="0047039E"/>
    <w:pPr>
      <w:numPr>
        <w:ilvl w:val="7"/>
      </w:numPr>
      <w:overflowPunct/>
      <w:autoSpaceDE/>
      <w:autoSpaceDN/>
      <w:adjustRightInd/>
      <w:ind w:left="1985" w:hanging="1985"/>
      <w:textAlignment w:val="auto"/>
      <w:pPrChange w:id="116" w:author="Lauros Pajunen (Nokia)" w:date="2025-11-17T12:48:00Z">
        <w:pPr>
          <w:keepNext/>
          <w:keepLines/>
          <w:numPr>
            <w:ilvl w:val="7"/>
          </w:numPr>
          <w:spacing w:before="120" w:after="180"/>
          <w:ind w:left="1985" w:hanging="1985"/>
        </w:pPr>
      </w:pPrChange>
    </w:pPr>
    <w:rPr>
      <w:lang w:eastAsia="en-US"/>
      <w:rPrChange w:id="116" w:author="Lauros Pajunen (Nokia)" w:date="2025-11-17T12:48:00Z">
        <w:rPr>
          <w:rFonts w:ascii="Arial" w:hAnsi="Arial"/>
          <w:lang w:val="en-GB" w:eastAsia="en-US" w:bidi="ar-SA"/>
        </w:rPr>
      </w:rPrChange>
    </w:rPr>
  </w:style>
  <w:style w:type="paragraph" w:customStyle="1" w:styleId="H7">
    <w:name w:val="H7"/>
    <w:basedOn w:val="H6"/>
    <w:next w:val="Normal"/>
    <w:link w:val="H7Char"/>
    <w:uiPriority w:val="3"/>
    <w:qFormat/>
    <w:rsid w:val="0047039E"/>
    <w:pPr>
      <w:numPr>
        <w:ilvl w:val="6"/>
      </w:numPr>
      <w:overflowPunct/>
      <w:autoSpaceDE/>
      <w:autoSpaceDN/>
      <w:adjustRightInd/>
      <w:ind w:left="1985" w:hanging="1985"/>
      <w:textAlignment w:val="auto"/>
      <w:pPrChange w:id="117" w:author="Lauros Pajunen (Nokia)" w:date="2025-11-17T12:48:00Z">
        <w:pPr>
          <w:keepNext/>
          <w:keepLines/>
          <w:numPr>
            <w:ilvl w:val="6"/>
          </w:numPr>
          <w:spacing w:before="120" w:after="180"/>
          <w:ind w:left="1985" w:hanging="1985"/>
        </w:pPr>
      </w:pPrChange>
    </w:pPr>
    <w:rPr>
      <w:lang w:eastAsia="en-US"/>
      <w:rPrChange w:id="117" w:author="Lauros Pajunen (Nokia)" w:date="2025-11-17T12:48:00Z">
        <w:rPr>
          <w:rFonts w:ascii="Arial" w:hAnsi="Arial"/>
          <w:lang w:val="en-GB" w:eastAsia="en-US" w:bidi="ar-SA"/>
        </w:rPr>
      </w:rPrChange>
    </w:rPr>
  </w:style>
  <w:style w:type="character" w:customStyle="1" w:styleId="H7Char">
    <w:name w:val="H7 Char"/>
    <w:basedOn w:val="H6Char"/>
    <w:link w:val="H7"/>
    <w:uiPriority w:val="3"/>
    <w:rsid w:val="0047039E"/>
    <w:rPr>
      <w:rFonts w:ascii="Arial" w:hAnsi="Arial"/>
      <w:lang w:val="en-GB" w:eastAsia="en-US"/>
    </w:rPr>
  </w:style>
  <w:style w:type="character" w:customStyle="1" w:styleId="H8Char">
    <w:name w:val="H8 Char"/>
    <w:basedOn w:val="H6Char"/>
    <w:link w:val="H8"/>
    <w:uiPriority w:val="3"/>
    <w:rsid w:val="0047039E"/>
    <w:rPr>
      <w:rFonts w:ascii="Arial" w:hAnsi="Arial"/>
      <w:lang w:val="en-GB" w:eastAsia="en-US"/>
    </w:rPr>
  </w:style>
  <w:style w:type="paragraph" w:customStyle="1" w:styleId="H9">
    <w:name w:val="H9"/>
    <w:basedOn w:val="H6"/>
    <w:next w:val="Normal"/>
    <w:link w:val="H9Char"/>
    <w:uiPriority w:val="3"/>
    <w:qFormat/>
    <w:rsid w:val="0047039E"/>
    <w:pPr>
      <w:numPr>
        <w:ilvl w:val="8"/>
      </w:numPr>
      <w:overflowPunct/>
      <w:autoSpaceDE/>
      <w:autoSpaceDN/>
      <w:adjustRightInd/>
      <w:ind w:left="1985" w:hanging="1985"/>
      <w:textAlignment w:val="auto"/>
      <w:pPrChange w:id="118" w:author="Lauros Pajunen (Nokia)" w:date="2025-11-17T12:48:00Z">
        <w:pPr>
          <w:keepNext/>
          <w:keepLines/>
          <w:numPr>
            <w:ilvl w:val="8"/>
          </w:numPr>
          <w:spacing w:before="120" w:after="180"/>
          <w:ind w:left="1985" w:hanging="1985"/>
        </w:pPr>
      </w:pPrChange>
    </w:pPr>
    <w:rPr>
      <w:lang w:eastAsia="en-US"/>
      <w:rPrChange w:id="118" w:author="Lauros Pajunen (Nokia)" w:date="2025-11-17T12:48:00Z">
        <w:rPr>
          <w:rFonts w:ascii="Arial" w:hAnsi="Arial"/>
          <w:lang w:val="en-GB" w:eastAsia="en-US" w:bidi="ar-SA"/>
        </w:rPr>
      </w:rPrChange>
    </w:rPr>
  </w:style>
  <w:style w:type="paragraph" w:customStyle="1" w:styleId="AnnexH7">
    <w:name w:val="Annex H7"/>
    <w:basedOn w:val="H6"/>
    <w:next w:val="Normal"/>
    <w:link w:val="AnnexH7Char"/>
    <w:uiPriority w:val="5"/>
    <w:qFormat/>
    <w:rsid w:val="0047039E"/>
    <w:pPr>
      <w:numPr>
        <w:ilvl w:val="7"/>
        <w:numId w:val="7"/>
      </w:numPr>
      <w:overflowPunct/>
      <w:autoSpaceDE/>
      <w:autoSpaceDN/>
      <w:adjustRightInd/>
      <w:textAlignment w:val="auto"/>
      <w:pPrChange w:id="119" w:author="Lauros Pajunen (Nokia)" w:date="2025-11-17T12:48:00Z">
        <w:pPr>
          <w:keepNext/>
          <w:keepLines/>
          <w:numPr>
            <w:ilvl w:val="7"/>
            <w:numId w:val="7"/>
          </w:numPr>
          <w:spacing w:before="120" w:after="180"/>
          <w:ind w:left="1985" w:hanging="1985"/>
        </w:pPr>
      </w:pPrChange>
    </w:pPr>
    <w:rPr>
      <w:lang w:eastAsia="en-US"/>
      <w:rPrChange w:id="119" w:author="Lauros Pajunen (Nokia)" w:date="2025-11-17T12:48:00Z">
        <w:rPr>
          <w:rFonts w:ascii="Arial" w:hAnsi="Arial"/>
          <w:lang w:val="en-GB" w:eastAsia="en-US" w:bidi="ar-SA"/>
        </w:rPr>
      </w:rPrChange>
    </w:rPr>
  </w:style>
  <w:style w:type="character" w:customStyle="1" w:styleId="H9Char">
    <w:name w:val="H9 Char"/>
    <w:basedOn w:val="H6Char"/>
    <w:link w:val="H9"/>
    <w:uiPriority w:val="3"/>
    <w:rsid w:val="0047039E"/>
    <w:rPr>
      <w:rFonts w:ascii="Arial" w:hAnsi="Arial"/>
      <w:lang w:val="en-GB" w:eastAsia="en-US"/>
    </w:rPr>
  </w:style>
  <w:style w:type="paragraph" w:customStyle="1" w:styleId="AnnexH8">
    <w:name w:val="Annex H8"/>
    <w:basedOn w:val="H6"/>
    <w:next w:val="Normal"/>
    <w:link w:val="AnnexH8Char"/>
    <w:uiPriority w:val="5"/>
    <w:qFormat/>
    <w:rsid w:val="0047039E"/>
    <w:pPr>
      <w:numPr>
        <w:ilvl w:val="8"/>
        <w:numId w:val="7"/>
      </w:numPr>
      <w:overflowPunct/>
      <w:autoSpaceDE/>
      <w:autoSpaceDN/>
      <w:adjustRightInd/>
      <w:textAlignment w:val="auto"/>
      <w:pPrChange w:id="120" w:author="Lauros Pajunen (Nokia)" w:date="2025-11-17T12:48:00Z">
        <w:pPr>
          <w:keepNext/>
          <w:keepLines/>
          <w:numPr>
            <w:ilvl w:val="8"/>
            <w:numId w:val="7"/>
          </w:numPr>
          <w:spacing w:before="120" w:after="180"/>
          <w:ind w:left="1985" w:hanging="1985"/>
        </w:pPr>
      </w:pPrChange>
    </w:pPr>
    <w:rPr>
      <w:lang w:eastAsia="en-US"/>
      <w:rPrChange w:id="120" w:author="Lauros Pajunen (Nokia)" w:date="2025-11-17T12:48:00Z">
        <w:rPr>
          <w:rFonts w:ascii="Arial" w:hAnsi="Arial"/>
          <w:lang w:val="en-GB" w:eastAsia="en-US" w:bidi="ar-SA"/>
        </w:rPr>
      </w:rPrChange>
    </w:rPr>
  </w:style>
  <w:style w:type="character" w:customStyle="1" w:styleId="AnnexH7Char">
    <w:name w:val="Annex H7 Char"/>
    <w:basedOn w:val="DefaultParagraphFont"/>
    <w:link w:val="AnnexH7"/>
    <w:uiPriority w:val="5"/>
    <w:rsid w:val="0047039E"/>
    <w:rPr>
      <w:rFonts w:ascii="Arial" w:hAnsi="Arial"/>
      <w:lang w:val="en-GB" w:eastAsia="en-US"/>
    </w:rPr>
  </w:style>
  <w:style w:type="character" w:customStyle="1" w:styleId="AnnexH8Char">
    <w:name w:val="Annex H8 Char"/>
    <w:basedOn w:val="DefaultParagraphFont"/>
    <w:link w:val="AnnexH8"/>
    <w:uiPriority w:val="5"/>
    <w:rsid w:val="0047039E"/>
    <w:rPr>
      <w:rFonts w:ascii="Arial" w:hAnsi="Arial"/>
      <w:lang w:val="en-GB" w:eastAsia="en-US"/>
    </w:rPr>
  </w:style>
  <w:style w:type="numbering" w:customStyle="1" w:styleId="IVASheadings">
    <w:name w:val="IVAS headings"/>
    <w:uiPriority w:val="99"/>
    <w:rsid w:val="0047039E"/>
    <w:pPr>
      <w:numPr>
        <w:numId w:val="17"/>
      </w:numPr>
    </w:pPr>
  </w:style>
  <w:style w:type="numbering" w:customStyle="1" w:styleId="IVASannexheadings">
    <w:name w:val="IVAS annex headings"/>
    <w:uiPriority w:val="99"/>
    <w:rsid w:val="0047039E"/>
  </w:style>
  <w:style w:type="numbering" w:customStyle="1" w:styleId="IVASreferences">
    <w:name w:val="IVAS references"/>
    <w:uiPriority w:val="99"/>
    <w:rsid w:val="0047039E"/>
    <w:pPr>
      <w:numPr>
        <w:numId w:val="7"/>
      </w:numPr>
    </w:pPr>
  </w:style>
  <w:style w:type="paragraph" w:customStyle="1" w:styleId="Bold">
    <w:name w:val="Bold"/>
    <w:basedOn w:val="Normal"/>
    <w:link w:val="BoldChar"/>
    <w:uiPriority w:val="1"/>
    <w:qFormat/>
    <w:rsid w:val="0047039E"/>
    <w:pPr>
      <w:overflowPunct/>
      <w:autoSpaceDE/>
      <w:autoSpaceDN/>
      <w:adjustRightInd/>
      <w:textAlignment w:val="auto"/>
      <w:pPrChange w:id="121" w:author="Lauros Pajunen (Nokia)" w:date="2025-11-17T12:48:00Z">
        <w:pPr>
          <w:spacing w:after="180"/>
        </w:pPr>
      </w:pPrChange>
    </w:pPr>
    <w:rPr>
      <w:b/>
      <w:lang w:eastAsia="en-US"/>
      <w:rPrChange w:id="121" w:author="Lauros Pajunen (Nokia)" w:date="2025-11-17T12:48:00Z">
        <w:rPr>
          <w:b/>
          <w:lang w:val="en-GB" w:eastAsia="en-US" w:bidi="ar-SA"/>
        </w:rPr>
      </w:rPrChange>
    </w:rPr>
  </w:style>
  <w:style w:type="paragraph" w:customStyle="1" w:styleId="Italics">
    <w:name w:val="Italics"/>
    <w:basedOn w:val="Normal"/>
    <w:link w:val="ItalicsChar"/>
    <w:uiPriority w:val="1"/>
    <w:qFormat/>
    <w:rsid w:val="0047039E"/>
    <w:pPr>
      <w:overflowPunct/>
      <w:autoSpaceDE/>
      <w:autoSpaceDN/>
      <w:adjustRightInd/>
      <w:textAlignment w:val="auto"/>
      <w:pPrChange w:id="122" w:author="Lauros Pajunen (Nokia)" w:date="2025-11-17T12:48:00Z">
        <w:pPr>
          <w:spacing w:after="180"/>
        </w:pPr>
      </w:pPrChange>
    </w:pPr>
    <w:rPr>
      <w:i/>
      <w:lang w:eastAsia="en-US"/>
      <w:rPrChange w:id="122" w:author="Lauros Pajunen (Nokia)" w:date="2025-11-17T12:48:00Z">
        <w:rPr>
          <w:i/>
          <w:lang w:val="en-GB" w:eastAsia="en-US" w:bidi="ar-SA"/>
        </w:rPr>
      </w:rPrChange>
    </w:rPr>
  </w:style>
  <w:style w:type="character" w:customStyle="1" w:styleId="BoldChar">
    <w:name w:val="Bold Char"/>
    <w:basedOn w:val="DefaultParagraphFont"/>
    <w:link w:val="Bold"/>
    <w:uiPriority w:val="1"/>
    <w:rsid w:val="0047039E"/>
    <w:rPr>
      <w:rFonts w:ascii="Times New Roman" w:hAnsi="Times New Roman"/>
      <w:b/>
      <w:lang w:val="en-GB" w:eastAsia="en-US"/>
    </w:rPr>
  </w:style>
  <w:style w:type="paragraph" w:customStyle="1" w:styleId="Underline">
    <w:name w:val="Underline"/>
    <w:basedOn w:val="Normal"/>
    <w:link w:val="UnderlineChar"/>
    <w:uiPriority w:val="1"/>
    <w:qFormat/>
    <w:rsid w:val="0047039E"/>
    <w:pPr>
      <w:overflowPunct/>
      <w:autoSpaceDE/>
      <w:autoSpaceDN/>
      <w:adjustRightInd/>
      <w:textAlignment w:val="auto"/>
      <w:pPrChange w:id="123" w:author="Lauros Pajunen (Nokia)" w:date="2025-11-17T12:48:00Z">
        <w:pPr>
          <w:spacing w:after="180"/>
        </w:pPr>
      </w:pPrChange>
    </w:pPr>
    <w:rPr>
      <w:u w:val="single"/>
      <w:lang w:eastAsia="en-US"/>
      <w:rPrChange w:id="123" w:author="Lauros Pajunen (Nokia)" w:date="2025-11-17T12:48:00Z">
        <w:rPr>
          <w:u w:val="single"/>
          <w:lang w:val="en-GB" w:eastAsia="en-US" w:bidi="ar-SA"/>
        </w:rPr>
      </w:rPrChange>
    </w:rPr>
  </w:style>
  <w:style w:type="character" w:customStyle="1" w:styleId="ItalicsChar">
    <w:name w:val="Italics Char"/>
    <w:basedOn w:val="DefaultParagraphFont"/>
    <w:link w:val="Italics"/>
    <w:uiPriority w:val="1"/>
    <w:rsid w:val="0047039E"/>
    <w:rPr>
      <w:rFonts w:ascii="Times New Roman" w:hAnsi="Times New Roman"/>
      <w:i/>
      <w:lang w:val="en-GB" w:eastAsia="en-US"/>
    </w:rPr>
  </w:style>
  <w:style w:type="paragraph" w:customStyle="1" w:styleId="Highlight">
    <w:name w:val="Highlight"/>
    <w:basedOn w:val="Normal"/>
    <w:link w:val="HighlightChar"/>
    <w:uiPriority w:val="1"/>
    <w:qFormat/>
    <w:rsid w:val="0047039E"/>
    <w:pPr>
      <w:shd w:val="clear" w:color="auto" w:fill="FFFF00"/>
      <w:overflowPunct/>
      <w:autoSpaceDE/>
      <w:autoSpaceDN/>
      <w:adjustRightInd/>
      <w:textAlignment w:val="auto"/>
      <w:pPrChange w:id="124" w:author="Lauros Pajunen (Nokia)" w:date="2025-11-17T12:48:00Z">
        <w:pPr>
          <w:shd w:val="clear" w:color="auto" w:fill="FFFF00"/>
          <w:spacing w:after="180"/>
        </w:pPr>
      </w:pPrChange>
    </w:pPr>
    <w:rPr>
      <w:lang w:eastAsia="en-US"/>
      <w:rPrChange w:id="124" w:author="Lauros Pajunen (Nokia)" w:date="2025-11-17T12:48:00Z">
        <w:rPr>
          <w:lang w:val="en-GB" w:eastAsia="en-US" w:bidi="ar-SA"/>
        </w:rPr>
      </w:rPrChange>
    </w:rPr>
  </w:style>
  <w:style w:type="character" w:customStyle="1" w:styleId="UnderlineChar">
    <w:name w:val="Underline Char"/>
    <w:basedOn w:val="DefaultParagraphFont"/>
    <w:link w:val="Underline"/>
    <w:uiPriority w:val="1"/>
    <w:rsid w:val="0047039E"/>
    <w:rPr>
      <w:rFonts w:ascii="Times New Roman" w:hAnsi="Times New Roman"/>
      <w:u w:val="single"/>
      <w:lang w:val="en-GB" w:eastAsia="en-US"/>
    </w:rPr>
  </w:style>
  <w:style w:type="character" w:customStyle="1" w:styleId="HighlightChar">
    <w:name w:val="Highlight Char"/>
    <w:basedOn w:val="DefaultParagraphFont"/>
    <w:link w:val="Highlight"/>
    <w:uiPriority w:val="1"/>
    <w:rsid w:val="0047039E"/>
    <w:rPr>
      <w:rFonts w:ascii="Times New Roman" w:hAnsi="Times New Roman"/>
      <w:shd w:val="clear" w:color="auto" w:fill="FFFF00"/>
      <w:lang w:val="en-GB" w:eastAsia="en-US"/>
    </w:rPr>
  </w:style>
  <w:style w:type="character" w:customStyle="1" w:styleId="FooterChar11">
    <w:name w:val="Footer Char11"/>
    <w:basedOn w:val="DefaultParagraphFont"/>
    <w:link w:val="Footer"/>
    <w:rsid w:val="0047039E"/>
    <w:rPr>
      <w:rFonts w:ascii="Arial" w:hAnsi="Arial"/>
      <w:b/>
      <w:i/>
      <w:noProof/>
      <w:sz w:val="18"/>
      <w:lang w:val="en-GB" w:eastAsia="en-GB"/>
    </w:rPr>
  </w:style>
  <w:style w:type="character" w:customStyle="1" w:styleId="Heading7Char11">
    <w:name w:val="Heading 7 Char11"/>
    <w:basedOn w:val="DefaultParagraphFont"/>
    <w:link w:val="Heading7"/>
    <w:rsid w:val="0047039E"/>
    <w:rPr>
      <w:rFonts w:ascii="Arial" w:hAnsi="Arial"/>
      <w:lang w:val="en-GB" w:eastAsia="en-GB"/>
    </w:rPr>
  </w:style>
  <w:style w:type="character" w:customStyle="1" w:styleId="Heading9Char11">
    <w:name w:val="Heading 9 Char11"/>
    <w:basedOn w:val="DefaultParagraphFont"/>
    <w:link w:val="Heading9"/>
    <w:rsid w:val="0047039E"/>
    <w:rPr>
      <w:rFonts w:ascii="Arial" w:hAnsi="Arial"/>
      <w:sz w:val="36"/>
      <w:lang w:val="en-GB" w:eastAsia="en-GB"/>
    </w:rPr>
  </w:style>
  <w:style w:type="character" w:customStyle="1" w:styleId="HeaderChar1">
    <w:name w:val="Header Char1"/>
    <w:basedOn w:val="DefaultParagraphFont"/>
    <w:uiPriority w:val="9"/>
    <w:locked/>
    <w:rsid w:val="0047039E"/>
    <w:rPr>
      <w:rFonts w:ascii="Arial" w:hAnsi="Arial"/>
      <w:b/>
      <w:noProof/>
      <w:sz w:val="18"/>
    </w:rPr>
  </w:style>
  <w:style w:type="character" w:customStyle="1" w:styleId="FooterChar1">
    <w:name w:val="Footer Char1"/>
    <w:basedOn w:val="DefaultParagraphFont"/>
    <w:locked/>
    <w:rsid w:val="0047039E"/>
    <w:rPr>
      <w:rFonts w:ascii="Arial" w:hAnsi="Arial"/>
      <w:b/>
      <w:i/>
      <w:noProof/>
      <w:sz w:val="18"/>
    </w:rPr>
  </w:style>
  <w:style w:type="character" w:customStyle="1" w:styleId="FootnoteTextChar1">
    <w:name w:val="Footnote Text Char1"/>
    <w:basedOn w:val="DefaultParagraphFont"/>
    <w:locked/>
    <w:rsid w:val="0047039E"/>
    <w:rPr>
      <w:sz w:val="16"/>
    </w:rPr>
  </w:style>
  <w:style w:type="character" w:customStyle="1" w:styleId="Heading1Char1">
    <w:name w:val="Heading 1 Char1"/>
    <w:basedOn w:val="DefaultParagraphFont"/>
    <w:locked/>
    <w:rsid w:val="0047039E"/>
    <w:rPr>
      <w:rFonts w:ascii="Arial" w:hAnsi="Arial"/>
      <w:sz w:val="36"/>
      <w:lang w:eastAsia="en-US"/>
    </w:rPr>
  </w:style>
  <w:style w:type="character" w:customStyle="1" w:styleId="Heading2Char1">
    <w:name w:val="Heading 2 Char1"/>
    <w:basedOn w:val="DefaultParagraphFont"/>
    <w:locked/>
    <w:rsid w:val="0047039E"/>
    <w:rPr>
      <w:rFonts w:ascii="Arial" w:hAnsi="Arial"/>
      <w:sz w:val="32"/>
      <w:lang w:eastAsia="en-US"/>
    </w:rPr>
  </w:style>
  <w:style w:type="character" w:customStyle="1" w:styleId="Heading3Char1">
    <w:name w:val="Heading 3 Char1"/>
    <w:basedOn w:val="DefaultParagraphFont"/>
    <w:locked/>
    <w:rsid w:val="0047039E"/>
    <w:rPr>
      <w:rFonts w:ascii="Arial" w:hAnsi="Arial"/>
      <w:sz w:val="28"/>
      <w:lang w:eastAsia="en-US"/>
    </w:rPr>
  </w:style>
  <w:style w:type="character" w:customStyle="1" w:styleId="Heading4Char1">
    <w:name w:val="Heading 4 Char1"/>
    <w:basedOn w:val="Heading3Char1"/>
    <w:uiPriority w:val="2"/>
    <w:locked/>
    <w:rsid w:val="0047039E"/>
    <w:rPr>
      <w:rFonts w:ascii="Arial" w:hAnsi="Arial"/>
      <w:sz w:val="24"/>
      <w:lang w:eastAsia="en-US"/>
    </w:rPr>
  </w:style>
  <w:style w:type="character" w:customStyle="1" w:styleId="Heading5Char1">
    <w:name w:val="Heading 5 Char1"/>
    <w:basedOn w:val="Heading4Char1"/>
    <w:uiPriority w:val="2"/>
    <w:locked/>
    <w:rsid w:val="0047039E"/>
    <w:rPr>
      <w:rFonts w:ascii="Arial" w:hAnsi="Arial"/>
      <w:sz w:val="24"/>
      <w:lang w:eastAsia="en-US"/>
    </w:rPr>
  </w:style>
  <w:style w:type="character" w:customStyle="1" w:styleId="Heading6Char1">
    <w:name w:val="Heading 6 Char1"/>
    <w:basedOn w:val="DefaultParagraphFont"/>
    <w:rsid w:val="0047039E"/>
    <w:rPr>
      <w:rFonts w:ascii="Arial" w:hAnsi="Arial"/>
      <w:lang w:eastAsia="en-US"/>
    </w:rPr>
  </w:style>
  <w:style w:type="character" w:customStyle="1" w:styleId="Heading7Char1">
    <w:name w:val="Heading 7 Char1"/>
    <w:basedOn w:val="DefaultParagraphFont"/>
    <w:rsid w:val="0047039E"/>
    <w:rPr>
      <w:rFonts w:ascii="Arial" w:hAnsi="Arial"/>
      <w:lang w:eastAsia="en-US"/>
    </w:rPr>
  </w:style>
  <w:style w:type="character" w:customStyle="1" w:styleId="Heading8Char1">
    <w:name w:val="Heading 8 Char1"/>
    <w:basedOn w:val="Heading1Char1"/>
    <w:locked/>
    <w:rsid w:val="0047039E"/>
    <w:rPr>
      <w:rFonts w:ascii="Arial" w:hAnsi="Arial"/>
      <w:sz w:val="36"/>
      <w:lang w:eastAsia="en-US"/>
    </w:rPr>
  </w:style>
  <w:style w:type="character" w:customStyle="1" w:styleId="Heading9Char1">
    <w:name w:val="Heading 9 Char1"/>
    <w:basedOn w:val="DefaultParagraphFont"/>
    <w:locked/>
    <w:rsid w:val="0047039E"/>
    <w:rPr>
      <w:rFonts w:ascii="Arial" w:hAnsi="Arial"/>
      <w:sz w:val="36"/>
      <w:lang w:eastAsia="en-US"/>
    </w:rPr>
  </w:style>
  <w:style w:type="character" w:customStyle="1" w:styleId="HeaderChar2">
    <w:name w:val="Header Char2"/>
    <w:basedOn w:val="DefaultParagraphFont"/>
    <w:uiPriority w:val="9"/>
    <w:locked/>
    <w:rsid w:val="0047039E"/>
    <w:rPr>
      <w:rFonts w:ascii="Arial" w:hAnsi="Arial"/>
      <w:b/>
      <w:noProof/>
      <w:sz w:val="18"/>
    </w:rPr>
  </w:style>
  <w:style w:type="character" w:customStyle="1" w:styleId="FooterChar2">
    <w:name w:val="Footer Char2"/>
    <w:basedOn w:val="DefaultParagraphFont"/>
    <w:locked/>
    <w:rsid w:val="0047039E"/>
    <w:rPr>
      <w:rFonts w:ascii="Arial" w:hAnsi="Arial"/>
      <w:b/>
      <w:i/>
      <w:noProof/>
      <w:sz w:val="18"/>
    </w:rPr>
  </w:style>
  <w:style w:type="character" w:customStyle="1" w:styleId="FootnoteTextChar2">
    <w:name w:val="Footnote Text Char2"/>
    <w:basedOn w:val="DefaultParagraphFont"/>
    <w:locked/>
    <w:rsid w:val="0047039E"/>
    <w:rPr>
      <w:sz w:val="16"/>
    </w:rPr>
  </w:style>
  <w:style w:type="character" w:customStyle="1" w:styleId="Heading1Char2">
    <w:name w:val="Heading 1 Char2"/>
    <w:basedOn w:val="DefaultParagraphFont"/>
    <w:uiPriority w:val="2"/>
    <w:locked/>
    <w:rsid w:val="0047039E"/>
    <w:rPr>
      <w:rFonts w:ascii="Arial" w:hAnsi="Arial"/>
      <w:sz w:val="36"/>
      <w:lang w:eastAsia="en-US"/>
    </w:rPr>
  </w:style>
  <w:style w:type="character" w:customStyle="1" w:styleId="Heading2Char2">
    <w:name w:val="Heading 2 Char2"/>
    <w:basedOn w:val="DefaultParagraphFont"/>
    <w:uiPriority w:val="2"/>
    <w:locked/>
    <w:rsid w:val="0047039E"/>
    <w:rPr>
      <w:rFonts w:ascii="Arial" w:hAnsi="Arial"/>
      <w:sz w:val="32"/>
      <w:lang w:eastAsia="en-US"/>
    </w:rPr>
  </w:style>
  <w:style w:type="character" w:customStyle="1" w:styleId="Heading3Char2">
    <w:name w:val="Heading 3 Char2"/>
    <w:basedOn w:val="DefaultParagraphFont"/>
    <w:uiPriority w:val="2"/>
    <w:locked/>
    <w:rsid w:val="0047039E"/>
    <w:rPr>
      <w:rFonts w:ascii="Arial" w:hAnsi="Arial"/>
      <w:sz w:val="28"/>
      <w:lang w:eastAsia="en-US"/>
    </w:rPr>
  </w:style>
  <w:style w:type="character" w:customStyle="1" w:styleId="Heading4Char2">
    <w:name w:val="Heading 4 Char2"/>
    <w:basedOn w:val="Heading3Char2"/>
    <w:uiPriority w:val="2"/>
    <w:locked/>
    <w:rsid w:val="0047039E"/>
    <w:rPr>
      <w:rFonts w:ascii="Arial" w:hAnsi="Arial"/>
      <w:sz w:val="24"/>
      <w:lang w:eastAsia="en-US"/>
    </w:rPr>
  </w:style>
  <w:style w:type="character" w:customStyle="1" w:styleId="Heading5Char2">
    <w:name w:val="Heading 5 Char2"/>
    <w:basedOn w:val="Heading4Char2"/>
    <w:uiPriority w:val="2"/>
    <w:locked/>
    <w:rsid w:val="0047039E"/>
    <w:rPr>
      <w:rFonts w:ascii="Arial" w:hAnsi="Arial"/>
      <w:sz w:val="24"/>
      <w:lang w:eastAsia="en-US"/>
    </w:rPr>
  </w:style>
  <w:style w:type="character" w:customStyle="1" w:styleId="Heading6Char2">
    <w:name w:val="Heading 6 Char2"/>
    <w:basedOn w:val="DefaultParagraphFont"/>
    <w:locked/>
    <w:rsid w:val="0047039E"/>
    <w:rPr>
      <w:rFonts w:ascii="Arial" w:hAnsi="Arial"/>
      <w:lang w:eastAsia="en-US"/>
    </w:rPr>
  </w:style>
  <w:style w:type="character" w:customStyle="1" w:styleId="Heading7Char2">
    <w:name w:val="Heading 7 Char2"/>
    <w:basedOn w:val="DefaultParagraphFont"/>
    <w:locked/>
    <w:rsid w:val="0047039E"/>
    <w:rPr>
      <w:rFonts w:ascii="Arial" w:hAnsi="Arial"/>
      <w:lang w:eastAsia="en-US"/>
    </w:rPr>
  </w:style>
  <w:style w:type="character" w:customStyle="1" w:styleId="Heading8Char2">
    <w:name w:val="Heading 8 Char2"/>
    <w:basedOn w:val="Heading1Char2"/>
    <w:uiPriority w:val="4"/>
    <w:locked/>
    <w:rsid w:val="0047039E"/>
    <w:rPr>
      <w:rFonts w:ascii="Arial" w:hAnsi="Arial"/>
      <w:sz w:val="36"/>
      <w:lang w:eastAsia="en-US"/>
    </w:rPr>
  </w:style>
  <w:style w:type="character" w:customStyle="1" w:styleId="Heading9Char2">
    <w:name w:val="Heading 9 Char2"/>
    <w:basedOn w:val="DefaultParagraphFont"/>
    <w:locked/>
    <w:rsid w:val="0047039E"/>
    <w:rPr>
      <w:rFonts w:ascii="Arial" w:hAnsi="Arial"/>
      <w:sz w:val="36"/>
      <w:lang w:eastAsia="en-US"/>
    </w:rPr>
  </w:style>
  <w:style w:type="character" w:customStyle="1" w:styleId="EQZchn">
    <w:name w:val="EQ Zchn"/>
    <w:link w:val="EQ"/>
    <w:locked/>
    <w:rsid w:val="0047039E"/>
    <w:rPr>
      <w:rFonts w:ascii="Times New Roman" w:hAnsi="Times New Roman"/>
      <w:noProof/>
      <w:lang w:val="en-GB" w:eastAsia="en-GB"/>
    </w:rPr>
  </w:style>
  <w:style w:type="numbering" w:customStyle="1" w:styleId="Headings">
    <w:name w:val="Headings"/>
    <w:uiPriority w:val="99"/>
    <w:rsid w:val="0047039E"/>
  </w:style>
  <w:style w:type="numbering" w:customStyle="1" w:styleId="Annexheadings">
    <w:name w:val="Annex headings"/>
    <w:uiPriority w:val="99"/>
    <w:rsid w:val="0047039E"/>
  </w:style>
  <w:style w:type="numbering" w:customStyle="1" w:styleId="References">
    <w:name w:val="References"/>
    <w:uiPriority w:val="99"/>
    <w:rsid w:val="0047039E"/>
    <w:pPr>
      <w:numPr>
        <w:numId w:val="11"/>
      </w:numPr>
    </w:pPr>
  </w:style>
  <w:style w:type="paragraph" w:customStyle="1" w:styleId="Numbered0001">
    <w:name w:val="Numbered0001"/>
    <w:basedOn w:val="Normal"/>
    <w:locked/>
    <w:rsid w:val="0047039E"/>
    <w:pPr>
      <w:numPr>
        <w:numId w:val="12"/>
      </w:numPr>
      <w:tabs>
        <w:tab w:val="clear" w:pos="2421"/>
        <w:tab w:val="num" w:pos="360"/>
        <w:tab w:val="num" w:pos="720"/>
      </w:tabs>
      <w:overflowPunct/>
      <w:autoSpaceDE/>
      <w:autoSpaceDN/>
      <w:adjustRightInd/>
      <w:spacing w:line="480" w:lineRule="auto"/>
      <w:textAlignment w:val="auto"/>
      <w:pPrChange w:id="125" w:author="Lauros Pajunen (Nokia)" w:date="2025-11-17T12:48:00Z">
        <w:pPr>
          <w:numPr>
            <w:numId w:val="12"/>
          </w:numPr>
          <w:tabs>
            <w:tab w:val="num" w:pos="360"/>
            <w:tab w:val="num" w:pos="720"/>
            <w:tab w:val="num" w:pos="2421"/>
          </w:tabs>
          <w:spacing w:after="180" w:line="480" w:lineRule="auto"/>
          <w:ind w:left="360" w:hanging="360"/>
        </w:pPr>
      </w:pPrChange>
    </w:pPr>
    <w:rPr>
      <w:rFonts w:ascii="Book Antiqua" w:hAnsi="Book Antiqua"/>
      <w:lang w:eastAsia="en-US"/>
      <w:rPrChange w:id="125" w:author="Lauros Pajunen (Nokia)" w:date="2025-11-17T12:48:00Z">
        <w:rPr>
          <w:rFonts w:ascii="Book Antiqua" w:hAnsi="Book Antiqua"/>
          <w:lang w:val="en-GB" w:eastAsia="en-US" w:bidi="ar-SA"/>
        </w:rPr>
      </w:rPrChange>
    </w:rPr>
  </w:style>
  <w:style w:type="paragraph" w:customStyle="1" w:styleId="Bullet">
    <w:name w:val="Bullet"/>
    <w:basedOn w:val="Normal"/>
    <w:locked/>
    <w:rsid w:val="0047039E"/>
    <w:pPr>
      <w:numPr>
        <w:ilvl w:val="1"/>
        <w:numId w:val="12"/>
      </w:numPr>
      <w:tabs>
        <w:tab w:val="clear" w:pos="1440"/>
        <w:tab w:val="num" w:pos="360"/>
      </w:tabs>
      <w:overflowPunct/>
      <w:autoSpaceDE/>
      <w:autoSpaceDN/>
      <w:adjustRightInd/>
      <w:spacing w:line="480" w:lineRule="auto"/>
      <w:textAlignment w:val="auto"/>
      <w:pPrChange w:id="126" w:author="Lauros Pajunen (Nokia)" w:date="2025-11-17T12:48:00Z">
        <w:pPr>
          <w:numPr>
            <w:ilvl w:val="1"/>
            <w:numId w:val="12"/>
          </w:numPr>
          <w:tabs>
            <w:tab w:val="num" w:pos="360"/>
            <w:tab w:val="num" w:pos="1440"/>
          </w:tabs>
          <w:spacing w:after="180" w:line="480" w:lineRule="auto"/>
        </w:pPr>
      </w:pPrChange>
    </w:pPr>
    <w:rPr>
      <w:rFonts w:ascii="Book Antiqua" w:hAnsi="Book Antiqua"/>
      <w:lang w:eastAsia="en-US"/>
      <w:rPrChange w:id="126" w:author="Lauros Pajunen (Nokia)" w:date="2025-11-17T12:48:00Z">
        <w:rPr>
          <w:rFonts w:ascii="Book Antiqua" w:hAnsi="Book Antiqua"/>
          <w:lang w:val="en-GB" w:eastAsia="en-US" w:bidi="ar-SA"/>
        </w:rPr>
      </w:rPrChange>
    </w:rPr>
  </w:style>
  <w:style w:type="paragraph" w:customStyle="1" w:styleId="kirkx">
    <w:name w:val="kirk x"/>
    <w:basedOn w:val="Normal"/>
    <w:link w:val="kirkxChar"/>
    <w:qFormat/>
    <w:locked/>
    <w:rsid w:val="0047039E"/>
    <w:pPr>
      <w:tabs>
        <w:tab w:val="num" w:pos="1440"/>
      </w:tabs>
      <w:overflowPunct/>
      <w:autoSpaceDE/>
      <w:autoSpaceDN/>
      <w:adjustRightInd/>
      <w:spacing w:line="360" w:lineRule="auto"/>
      <w:textAlignment w:val="auto"/>
      <w:pPrChange w:id="127" w:author="Lauros Pajunen (Nokia)" w:date="2025-11-17T12:48:00Z">
        <w:pPr>
          <w:tabs>
            <w:tab w:val="num" w:pos="1440"/>
          </w:tabs>
          <w:spacing w:after="180" w:line="360" w:lineRule="auto"/>
        </w:pPr>
      </w:pPrChange>
    </w:pPr>
    <w:rPr>
      <w:lang w:eastAsia="en-US"/>
      <w:rPrChange w:id="127" w:author="Lauros Pajunen (Nokia)" w:date="2025-11-17T12:48:00Z">
        <w:rPr>
          <w:lang w:val="en-GB" w:eastAsia="en-US" w:bidi="ar-SA"/>
        </w:rPr>
      </w:rPrChange>
    </w:rPr>
  </w:style>
  <w:style w:type="character" w:customStyle="1" w:styleId="kirkxChar">
    <w:name w:val="kirk x Char"/>
    <w:basedOn w:val="DefaultParagraphFont"/>
    <w:link w:val="kirkx"/>
    <w:rsid w:val="0047039E"/>
    <w:rPr>
      <w:rFonts w:ascii="Times New Roman" w:hAnsi="Times New Roman"/>
      <w:lang w:val="en-GB" w:eastAsia="en-US"/>
    </w:rPr>
  </w:style>
  <w:style w:type="character" w:customStyle="1" w:styleId="mi">
    <w:name w:val="mi"/>
    <w:basedOn w:val="DefaultParagraphFont"/>
    <w:locked/>
    <w:rsid w:val="0047039E"/>
  </w:style>
  <w:style w:type="character" w:customStyle="1" w:styleId="PANumbered0001Char">
    <w:name w:val="PA Numbered0001 Char"/>
    <w:basedOn w:val="DefaultParagraphFont"/>
    <w:link w:val="PANumbered0001"/>
    <w:locked/>
    <w:rsid w:val="0047039E"/>
  </w:style>
  <w:style w:type="paragraph" w:customStyle="1" w:styleId="PANumbered0001">
    <w:name w:val="PA Numbered0001"/>
    <w:basedOn w:val="Normal"/>
    <w:link w:val="PANumbered0001Char"/>
    <w:locked/>
    <w:rsid w:val="0047039E"/>
    <w:pPr>
      <w:widowControl w:val="0"/>
      <w:numPr>
        <w:numId w:val="13"/>
      </w:numPr>
      <w:tabs>
        <w:tab w:val="clear" w:pos="1620"/>
        <w:tab w:val="num" w:pos="1080"/>
      </w:tabs>
      <w:overflowPunct/>
      <w:autoSpaceDE/>
      <w:autoSpaceDN/>
      <w:adjustRightInd/>
      <w:spacing w:before="60" w:after="60" w:line="480" w:lineRule="auto"/>
      <w:textAlignment w:val="auto"/>
      <w:pPrChange w:id="128" w:author="Lauros Pajunen (Nokia)" w:date="2025-11-17T12:48:00Z">
        <w:pPr>
          <w:widowControl w:val="0"/>
          <w:numPr>
            <w:numId w:val="13"/>
          </w:numPr>
          <w:tabs>
            <w:tab w:val="num" w:pos="1080"/>
            <w:tab w:val="num" w:pos="1620"/>
          </w:tabs>
          <w:spacing w:before="60" w:after="60" w:line="480" w:lineRule="auto"/>
        </w:pPr>
      </w:pPrChange>
    </w:pPr>
    <w:rPr>
      <w:rFonts w:ascii="CG Times (WN)" w:hAnsi="CG Times (WN)"/>
      <w:lang w:val="fr-FR" w:eastAsia="fr-FR"/>
      <w:rPrChange w:id="128" w:author="Lauros Pajunen (Nokia)" w:date="2025-11-17T12:48:00Z">
        <w:rPr>
          <w:lang w:val="en-GB" w:eastAsia="en-US" w:bidi="ar-SA"/>
        </w:rPr>
      </w:rPrChange>
    </w:rPr>
  </w:style>
  <w:style w:type="character" w:styleId="Mention">
    <w:name w:val="Mention"/>
    <w:basedOn w:val="DefaultParagraphFont"/>
    <w:uiPriority w:val="99"/>
    <w:unhideWhenUsed/>
    <w:rsid w:val="0047039E"/>
    <w:rPr>
      <w:color w:val="2B579A"/>
      <w:shd w:val="clear" w:color="auto" w:fill="E1DFDD"/>
      <w:rPrChange w:id="129" w:author="Lauros Pajunen (Nokia)" w:date="2025-11-17T12:48:00Z">
        <w:rPr>
          <w:color w:val="2B579A"/>
          <w:shd w:val="clear" w:color="auto" w:fill="E1DFDD"/>
        </w:rPr>
      </w:rPrChange>
    </w:rPr>
  </w:style>
  <w:style w:type="character" w:customStyle="1" w:styleId="ui-provider">
    <w:name w:val="ui-provider"/>
    <w:basedOn w:val="DefaultParagraphFont"/>
    <w:locked/>
    <w:rsid w:val="0047039E"/>
  </w:style>
  <w:style w:type="character" w:styleId="Strong">
    <w:name w:val="Strong"/>
    <w:basedOn w:val="DefaultParagraphFont"/>
    <w:uiPriority w:val="22"/>
    <w:qFormat/>
    <w:rsid w:val="0047039E"/>
    <w:rPr>
      <w:b/>
      <w:bCs/>
      <w:rPrChange w:id="130" w:author="Lauros Pajunen (Nokia)" w:date="2025-11-17T12:48:00Z">
        <w:rPr>
          <w:b/>
          <w:bCs/>
        </w:rPr>
      </w:rPrChange>
    </w:rPr>
  </w:style>
  <w:style w:type="character" w:styleId="Emphasis">
    <w:name w:val="Emphasis"/>
    <w:basedOn w:val="DefaultParagraphFont"/>
    <w:uiPriority w:val="20"/>
    <w:qFormat/>
    <w:rsid w:val="0047039E"/>
    <w:rPr>
      <w:i/>
      <w:iCs/>
      <w:rPrChange w:id="131" w:author="Lauros Pajunen (Nokia)" w:date="2025-11-17T12:48:00Z">
        <w:rPr>
          <w:i/>
          <w:iCs/>
        </w:rPr>
      </w:rPrChange>
    </w:rPr>
  </w:style>
  <w:style w:type="paragraph" w:customStyle="1" w:styleId="Equat">
    <w:name w:val="Equat."/>
    <w:basedOn w:val="Normal"/>
    <w:locked/>
    <w:rsid w:val="0047039E"/>
    <w:pPr>
      <w:tabs>
        <w:tab w:val="num" w:pos="720"/>
      </w:tabs>
      <w:overflowPunct/>
      <w:autoSpaceDE/>
      <w:autoSpaceDN/>
      <w:adjustRightInd/>
      <w:spacing w:line="360" w:lineRule="auto"/>
      <w:ind w:left="360" w:hanging="360"/>
      <w:jc w:val="center"/>
      <w:textAlignment w:val="auto"/>
      <w:pPrChange w:id="132" w:author="Lauros Pajunen (Nokia)" w:date="2025-11-17T12:48:00Z">
        <w:pPr>
          <w:tabs>
            <w:tab w:val="num" w:pos="720"/>
          </w:tabs>
          <w:spacing w:after="180" w:line="360" w:lineRule="auto"/>
          <w:ind w:left="360" w:hanging="360"/>
          <w:jc w:val="center"/>
        </w:pPr>
      </w:pPrChange>
    </w:pPr>
    <w:rPr>
      <w:lang w:eastAsia="fr-FR"/>
      <w:rPrChange w:id="132" w:author="Lauros Pajunen (Nokia)" w:date="2025-11-17T12:48:00Z">
        <w:rPr>
          <w:lang w:val="en-GB" w:eastAsia="fr-FR" w:bidi="ar-SA"/>
        </w:rPr>
      </w:rPrChange>
    </w:rPr>
  </w:style>
  <w:style w:type="paragraph" w:customStyle="1" w:styleId="USPTO1-99">
    <w:name w:val="USPTO 1-99"/>
    <w:basedOn w:val="Normal"/>
    <w:locked/>
    <w:rsid w:val="0047039E"/>
    <w:pPr>
      <w:widowControl w:val="0"/>
      <w:tabs>
        <w:tab w:val="num" w:pos="720"/>
        <w:tab w:val="left" w:pos="1886"/>
      </w:tabs>
      <w:overflowPunct/>
      <w:autoSpaceDE/>
      <w:autoSpaceDN/>
      <w:adjustRightInd/>
      <w:spacing w:after="480" w:line="360" w:lineRule="auto"/>
      <w:ind w:left="720" w:hanging="360"/>
      <w:jc w:val="both"/>
      <w:textAlignment w:val="auto"/>
      <w:pPrChange w:id="133" w:author="Lauros Pajunen (Nokia)" w:date="2025-11-17T12:48:00Z">
        <w:pPr>
          <w:widowControl w:val="0"/>
          <w:tabs>
            <w:tab w:val="num" w:pos="720"/>
            <w:tab w:val="left" w:pos="1886"/>
          </w:tabs>
          <w:spacing w:after="480" w:line="360" w:lineRule="auto"/>
          <w:ind w:left="720" w:hanging="360"/>
          <w:jc w:val="both"/>
        </w:pPr>
      </w:pPrChange>
    </w:pPr>
    <w:rPr>
      <w:rFonts w:ascii="Arial" w:hAnsi="Arial"/>
      <w:snapToGrid w:val="0"/>
      <w:lang w:eastAsia="en-US"/>
      <w:rPrChange w:id="133" w:author="Lauros Pajunen (Nokia)" w:date="2025-11-17T12:48:00Z">
        <w:rPr>
          <w:rFonts w:ascii="Arial" w:hAnsi="Arial"/>
          <w:snapToGrid w:val="0"/>
          <w:lang w:val="en-GB" w:eastAsia="en-US" w:bidi="ar-SA"/>
        </w:rPr>
      </w:rPrChange>
    </w:rPr>
  </w:style>
  <w:style w:type="table" w:styleId="LightList-Accent3">
    <w:name w:val="Light List Accent 3"/>
    <w:basedOn w:val="TableNormal"/>
    <w:uiPriority w:val="61"/>
    <w:rsid w:val="0047039E"/>
    <w:rPr>
      <w:rFonts w:asciiTheme="minorHAnsi" w:eastAsiaTheme="minorEastAsia" w:hAnsiTheme="minorHAnsi" w:cstheme="minorBidi"/>
      <w:sz w:val="22"/>
      <w:szCs w:val="22"/>
      <w:lang w:val="de-DE" w:eastAsia="de-DE"/>
    </w:r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tblBorders>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paragraph" w:customStyle="1" w:styleId="StandardmitAbstandnach">
    <w:name w:val="#Standard mit Abstand nach"/>
    <w:basedOn w:val="Normal"/>
    <w:uiPriority w:val="13"/>
    <w:qFormat/>
    <w:locked/>
    <w:rsid w:val="0047039E"/>
    <w:pPr>
      <w:overflowPunct/>
      <w:autoSpaceDE/>
      <w:autoSpaceDN/>
      <w:adjustRightInd/>
      <w:textAlignment w:val="auto"/>
      <w:pPrChange w:id="134" w:author="Lauros Pajunen (Nokia)" w:date="2025-11-17T12:48:00Z">
        <w:pPr>
          <w:spacing w:after="180"/>
        </w:pPr>
      </w:pPrChange>
    </w:pPr>
    <w:rPr>
      <w:lang w:eastAsia="en-US"/>
      <w:rPrChange w:id="134" w:author="Lauros Pajunen (Nokia)" w:date="2025-11-17T12:48:00Z">
        <w:rPr>
          <w:lang w:val="en-GB" w:eastAsia="en-US" w:bidi="ar-SA"/>
        </w:rPr>
      </w:rPrChange>
    </w:rPr>
  </w:style>
  <w:style w:type="table" w:customStyle="1" w:styleId="Tabelle">
    <w:name w:val="#Tabelle"/>
    <w:basedOn w:val="TableNormal"/>
    <w:locked/>
    <w:rsid w:val="0047039E"/>
    <w:pPr>
      <w:spacing w:line="240" w:lineRule="exact"/>
    </w:pPr>
    <w:rPr>
      <w:rFonts w:ascii="Frutiger LT Com 45 Light" w:eastAsiaTheme="minorEastAsia" w:hAnsi="Frutiger LT Com 45 Light"/>
      <w:kern w:val="2"/>
      <w:lang w:val="en-US" w:eastAsia="en-US"/>
      <w14:ligatures w14:val="standardContextual"/>
    </w:rPr>
    <w:tblPr>
      <w:tblStyleRowBandSize w:val="1"/>
      <w:tblBorders>
        <w:bottom w:val="dashSmallGap" w:sz="4" w:space="0" w:color="auto"/>
      </w:tblBorders>
      <w:tblCellMar>
        <w:top w:w="79" w:type="dxa"/>
        <w:left w:w="0" w:type="dxa"/>
        <w:bottom w:w="79" w:type="dxa"/>
      </w:tblCellMar>
    </w:tblPr>
    <w:tblStylePr w:type="firstRow">
      <w:rPr>
        <w:rFonts w:ascii="Walbaum Heading" w:hAnsi="Walbaum Heading"/>
        <w:color w:val="auto"/>
        <w:sz w:val="20"/>
      </w:rPr>
      <w:tblPr/>
      <w:tcPr>
        <w:tcBorders>
          <w:top w:val="nil"/>
          <w:left w:val="nil"/>
          <w:bottom w:val="single" w:sz="4" w:space="0" w:color="auto"/>
          <w:right w:val="nil"/>
          <w:insideH w:val="nil"/>
          <w:insideV w:val="nil"/>
        </w:tcBorders>
      </w:tcPr>
    </w:tblStylePr>
    <w:tblStylePr w:type="band1Horz">
      <w:rPr>
        <w:rFonts w:ascii="Work Sans ExtraBold" w:hAnsi="Work Sans ExtraBold"/>
        <w:sz w:val="20"/>
      </w:rPr>
      <w:tblPr/>
      <w:tcPr>
        <w:tcBorders>
          <w:bottom w:val="dashSmallGap" w:sz="4" w:space="0" w:color="auto"/>
          <w:insideH w:val="nil"/>
        </w:tcBorders>
      </w:tcPr>
    </w:tblStylePr>
    <w:tblStylePr w:type="band2Horz">
      <w:rPr>
        <w:rFonts w:ascii="Work Sans ExtraBold" w:hAnsi="Work Sans ExtraBold"/>
        <w:sz w:val="20"/>
      </w:rPr>
      <w:tblPr/>
      <w:tcPr>
        <w:tcBorders>
          <w:bottom w:val="dashSmallGap" w:sz="4" w:space="0" w:color="auto"/>
        </w:tcBorders>
      </w:tcPr>
    </w:tblStylePr>
  </w:style>
  <w:style w:type="paragraph" w:customStyle="1" w:styleId="berschriftimText">
    <w:name w:val="#Überschrift im Text"/>
    <w:basedOn w:val="Normal"/>
    <w:next w:val="Normal"/>
    <w:uiPriority w:val="23"/>
    <w:qFormat/>
    <w:locked/>
    <w:rsid w:val="0047039E"/>
    <w:pPr>
      <w:overflowPunct/>
      <w:autoSpaceDE/>
      <w:autoSpaceDN/>
      <w:adjustRightInd/>
      <w:spacing w:before="480"/>
      <w:textAlignment w:val="auto"/>
      <w:pPrChange w:id="135" w:author="Lauros Pajunen (Nokia)" w:date="2025-11-17T12:48:00Z">
        <w:pPr>
          <w:spacing w:before="480" w:after="180"/>
        </w:pPr>
      </w:pPrChange>
    </w:pPr>
    <w:rPr>
      <w:rFonts w:ascii="Frutiger LT Com 65 Bold" w:hAnsi="Frutiger LT Com 65 Bold"/>
      <w:lang w:eastAsia="en-US"/>
      <w:rPrChange w:id="135" w:author="Lauros Pajunen (Nokia)" w:date="2025-11-17T12:48:00Z">
        <w:rPr>
          <w:rFonts w:ascii="Frutiger LT Com 65 Bold" w:hAnsi="Frutiger LT Com 65 Bold"/>
          <w:lang w:val="en-GB" w:eastAsia="en-US" w:bidi="ar-SA"/>
        </w:rPr>
      </w:rPrChange>
    </w:rPr>
  </w:style>
  <w:style w:type="paragraph" w:customStyle="1" w:styleId="TabelleBody">
    <w:name w:val="#Tabelle Body"/>
    <w:basedOn w:val="Normal"/>
    <w:semiHidden/>
    <w:locked/>
    <w:rsid w:val="0047039E"/>
    <w:pPr>
      <w:overflowPunct/>
      <w:autoSpaceDE/>
      <w:autoSpaceDN/>
      <w:adjustRightInd/>
      <w:textAlignment w:val="auto"/>
      <w:pPrChange w:id="136" w:author="Lauros Pajunen (Nokia)" w:date="2025-11-17T12:48:00Z">
        <w:pPr>
          <w:spacing w:after="180"/>
        </w:pPr>
      </w:pPrChange>
    </w:pPr>
    <w:rPr>
      <w:lang w:eastAsia="en-US"/>
      <w:rPrChange w:id="136" w:author="Lauros Pajunen (Nokia)" w:date="2025-11-17T12:48:00Z">
        <w:rPr>
          <w:lang w:val="en-GB" w:eastAsia="en-US" w:bidi="ar-SA"/>
        </w:rPr>
      </w:rPrChange>
    </w:rPr>
  </w:style>
  <w:style w:type="paragraph" w:customStyle="1" w:styleId="TabelleKopf">
    <w:name w:val="#Tabelle Kopf"/>
    <w:basedOn w:val="Normal"/>
    <w:semiHidden/>
    <w:locked/>
    <w:rsid w:val="0047039E"/>
    <w:pPr>
      <w:overflowPunct/>
      <w:autoSpaceDE/>
      <w:autoSpaceDN/>
      <w:adjustRightInd/>
      <w:textAlignment w:val="auto"/>
      <w:pPrChange w:id="137" w:author="Lauros Pajunen (Nokia)" w:date="2025-11-17T12:48:00Z">
        <w:pPr>
          <w:spacing w:after="180"/>
        </w:pPr>
      </w:pPrChange>
    </w:pPr>
    <w:rPr>
      <w:rFonts w:ascii="Frutiger LT Com 65 Bold" w:hAnsi="Frutiger LT Com 65 Bold"/>
      <w:lang w:eastAsia="en-US"/>
      <w:rPrChange w:id="137" w:author="Lauros Pajunen (Nokia)" w:date="2025-11-17T12:48:00Z">
        <w:rPr>
          <w:rFonts w:ascii="Frutiger LT Com 65 Bold" w:hAnsi="Frutiger LT Com 65 Bold"/>
          <w:lang w:val="en-GB" w:eastAsia="en-US" w:bidi="ar-SA"/>
        </w:rPr>
      </w:rPrChange>
    </w:rPr>
  </w:style>
  <w:style w:type="numbering" w:customStyle="1" w:styleId="Aufzhlung">
    <w:name w:val="#Aufzählung"/>
    <w:basedOn w:val="NoList"/>
    <w:locked/>
    <w:rsid w:val="0047039E"/>
    <w:pPr>
      <w:numPr>
        <w:numId w:val="14"/>
      </w:numPr>
    </w:pPr>
  </w:style>
  <w:style w:type="numbering" w:customStyle="1" w:styleId="AufzhlungPunkt">
    <w:name w:val="#Aufzählung Punkt"/>
    <w:basedOn w:val="NoList"/>
    <w:locked/>
    <w:rsid w:val="0047039E"/>
    <w:pPr>
      <w:numPr>
        <w:numId w:val="15"/>
      </w:numPr>
    </w:pPr>
  </w:style>
  <w:style w:type="numbering" w:customStyle="1" w:styleId="AufzhlungStrich">
    <w:name w:val="#Aufzählung Strich"/>
    <w:basedOn w:val="AufzhlungPunkt"/>
    <w:locked/>
    <w:rsid w:val="0047039E"/>
    <w:pPr>
      <w:numPr>
        <w:numId w:val="16"/>
      </w:numPr>
    </w:pPr>
  </w:style>
  <w:style w:type="character" w:customStyle="1" w:styleId="UnresolvedMention1">
    <w:name w:val="Unresolved Mention1"/>
    <w:uiPriority w:val="99"/>
    <w:semiHidden/>
    <w:unhideWhenUsed/>
    <w:locked/>
    <w:rsid w:val="0047039E"/>
    <w:rPr>
      <w:color w:val="605E5C"/>
      <w:shd w:val="clear" w:color="auto" w:fill="E1DFDD"/>
    </w:rPr>
  </w:style>
  <w:style w:type="character" w:customStyle="1" w:styleId="FunotentextZchn">
    <w:name w:val="Fußnotentext Zchn"/>
    <w:basedOn w:val="DefaultParagraphFont"/>
    <w:locked/>
    <w:rsid w:val="0047039E"/>
    <w:rPr>
      <w:sz w:val="16"/>
    </w:rPr>
  </w:style>
  <w:style w:type="character" w:customStyle="1" w:styleId="berschrift2Zchn">
    <w:name w:val="Überschrift 2 Zchn"/>
    <w:basedOn w:val="DefaultParagraphFont"/>
    <w:uiPriority w:val="2"/>
    <w:locked/>
    <w:rsid w:val="0047039E"/>
    <w:rPr>
      <w:rFonts w:ascii="Arial" w:hAnsi="Arial"/>
      <w:sz w:val="32"/>
      <w:lang w:eastAsia="en-US"/>
    </w:rPr>
  </w:style>
  <w:style w:type="character" w:customStyle="1" w:styleId="berschrift3Zchn">
    <w:name w:val="Überschrift 3 Zchn"/>
    <w:basedOn w:val="DefaultParagraphFont"/>
    <w:uiPriority w:val="2"/>
    <w:locked/>
    <w:rsid w:val="0047039E"/>
    <w:rPr>
      <w:rFonts w:ascii="Arial" w:hAnsi="Arial"/>
      <w:sz w:val="28"/>
      <w:lang w:eastAsia="en-US"/>
    </w:rPr>
  </w:style>
  <w:style w:type="character" w:customStyle="1" w:styleId="berschrift1Zchn">
    <w:name w:val="Überschrift 1 Zchn"/>
    <w:basedOn w:val="DefaultParagraphFont"/>
    <w:uiPriority w:val="2"/>
    <w:locked/>
    <w:rsid w:val="0047039E"/>
    <w:rPr>
      <w:rFonts w:ascii="Arial" w:hAnsi="Arial"/>
      <w:sz w:val="36"/>
      <w:lang w:eastAsia="en-US"/>
    </w:rPr>
  </w:style>
  <w:style w:type="character" w:customStyle="1" w:styleId="berschrift4Zchn">
    <w:name w:val="Überschrift 4 Zchn"/>
    <w:basedOn w:val="berschrift3Zchn"/>
    <w:uiPriority w:val="2"/>
    <w:locked/>
    <w:rsid w:val="0047039E"/>
    <w:rPr>
      <w:rFonts w:ascii="Arial" w:hAnsi="Arial"/>
      <w:sz w:val="24"/>
      <w:lang w:eastAsia="en-US"/>
    </w:rPr>
  </w:style>
  <w:style w:type="character" w:customStyle="1" w:styleId="berschrift5Zchn">
    <w:name w:val="Überschrift 5 Zchn"/>
    <w:basedOn w:val="berschrift4Zchn"/>
    <w:uiPriority w:val="2"/>
    <w:locked/>
    <w:rsid w:val="0047039E"/>
    <w:rPr>
      <w:rFonts w:ascii="Arial" w:hAnsi="Arial"/>
      <w:sz w:val="24"/>
      <w:lang w:eastAsia="en-US"/>
    </w:rPr>
  </w:style>
  <w:style w:type="character" w:customStyle="1" w:styleId="berschrift6Zchn">
    <w:name w:val="Überschrift 6 Zchn"/>
    <w:basedOn w:val="DefaultParagraphFont"/>
    <w:locked/>
    <w:rsid w:val="0047039E"/>
    <w:rPr>
      <w:rFonts w:ascii="Arial" w:hAnsi="Arial"/>
      <w:lang w:eastAsia="en-US"/>
    </w:rPr>
  </w:style>
  <w:style w:type="character" w:customStyle="1" w:styleId="berschrift8Zchn">
    <w:name w:val="Überschrift 8 Zchn"/>
    <w:basedOn w:val="berschrift1Zchn"/>
    <w:uiPriority w:val="4"/>
    <w:locked/>
    <w:rsid w:val="0047039E"/>
    <w:rPr>
      <w:rFonts w:ascii="Arial" w:hAnsi="Arial"/>
      <w:sz w:val="36"/>
      <w:lang w:eastAsia="en-US"/>
    </w:rPr>
  </w:style>
  <w:style w:type="character" w:customStyle="1" w:styleId="KopfzeileZchn">
    <w:name w:val="Kopfzeile Zchn"/>
    <w:basedOn w:val="DefaultParagraphFont"/>
    <w:uiPriority w:val="9"/>
    <w:locked/>
    <w:rsid w:val="0047039E"/>
    <w:rPr>
      <w:rFonts w:ascii="Arial" w:hAnsi="Arial"/>
      <w:b/>
      <w:noProof/>
      <w:sz w:val="18"/>
    </w:rPr>
  </w:style>
  <w:style w:type="character" w:customStyle="1" w:styleId="FuzeileZchn">
    <w:name w:val="Fußzeile Zchn"/>
    <w:basedOn w:val="DefaultParagraphFont"/>
    <w:locked/>
    <w:rsid w:val="0047039E"/>
    <w:rPr>
      <w:rFonts w:ascii="Arial" w:hAnsi="Arial"/>
      <w:b/>
      <w:i/>
      <w:noProof/>
      <w:sz w:val="18"/>
    </w:rPr>
  </w:style>
  <w:style w:type="character" w:customStyle="1" w:styleId="berschrift7Zchn">
    <w:name w:val="Überschrift 7 Zchn"/>
    <w:basedOn w:val="DefaultParagraphFont"/>
    <w:locked/>
    <w:rsid w:val="0047039E"/>
    <w:rPr>
      <w:rFonts w:ascii="Arial" w:hAnsi="Arial"/>
      <w:lang w:eastAsia="en-US"/>
    </w:rPr>
  </w:style>
  <w:style w:type="character" w:customStyle="1" w:styleId="berschrift9Zchn">
    <w:name w:val="Überschrift 9 Zchn"/>
    <w:basedOn w:val="DefaultParagraphFont"/>
    <w:locked/>
    <w:rsid w:val="0047039E"/>
    <w:rPr>
      <w:rFonts w:ascii="Arial" w:hAnsi="Arial"/>
      <w:sz w:val="36"/>
      <w:lang w:eastAsia="en-US"/>
    </w:rPr>
  </w:style>
  <w:style w:type="character" w:customStyle="1" w:styleId="HeaderChar3">
    <w:name w:val="Header Char3"/>
    <w:basedOn w:val="DefaultParagraphFont"/>
    <w:uiPriority w:val="9"/>
    <w:rsid w:val="0047039E"/>
    <w:rPr>
      <w:rFonts w:ascii="Arial" w:hAnsi="Arial"/>
      <w:b/>
      <w:noProof/>
      <w:sz w:val="18"/>
    </w:rPr>
  </w:style>
  <w:style w:type="character" w:customStyle="1" w:styleId="FooterChar3">
    <w:name w:val="Footer Char3"/>
    <w:basedOn w:val="DefaultParagraphFont"/>
    <w:rsid w:val="0047039E"/>
    <w:rPr>
      <w:rFonts w:ascii="Arial" w:hAnsi="Arial"/>
      <w:b/>
      <w:i/>
      <w:noProof/>
      <w:sz w:val="18"/>
    </w:rPr>
  </w:style>
  <w:style w:type="character" w:customStyle="1" w:styleId="FootnoteTextChar3">
    <w:name w:val="Footnote Text Char3"/>
    <w:basedOn w:val="DefaultParagraphFont"/>
    <w:rsid w:val="0047039E"/>
    <w:rPr>
      <w:sz w:val="16"/>
    </w:rPr>
  </w:style>
  <w:style w:type="character" w:customStyle="1" w:styleId="Heading1Char3">
    <w:name w:val="Heading 1 Char3"/>
    <w:basedOn w:val="DefaultParagraphFont"/>
    <w:uiPriority w:val="2"/>
    <w:rsid w:val="0047039E"/>
    <w:rPr>
      <w:rFonts w:ascii="Arial" w:hAnsi="Arial"/>
      <w:sz w:val="36"/>
      <w:lang w:eastAsia="en-US"/>
    </w:rPr>
  </w:style>
  <w:style w:type="character" w:customStyle="1" w:styleId="Heading2Char3">
    <w:name w:val="Heading 2 Char3"/>
    <w:basedOn w:val="DefaultParagraphFont"/>
    <w:uiPriority w:val="2"/>
    <w:rsid w:val="0047039E"/>
    <w:rPr>
      <w:rFonts w:ascii="Arial" w:hAnsi="Arial"/>
      <w:sz w:val="32"/>
      <w:lang w:eastAsia="en-US"/>
    </w:rPr>
  </w:style>
  <w:style w:type="character" w:customStyle="1" w:styleId="Heading3Char3">
    <w:name w:val="Heading 3 Char3"/>
    <w:basedOn w:val="DefaultParagraphFont"/>
    <w:uiPriority w:val="2"/>
    <w:rsid w:val="0047039E"/>
    <w:rPr>
      <w:rFonts w:ascii="Arial" w:hAnsi="Arial"/>
      <w:sz w:val="28"/>
      <w:lang w:eastAsia="en-US"/>
    </w:rPr>
  </w:style>
  <w:style w:type="character" w:customStyle="1" w:styleId="Heading4Char3">
    <w:name w:val="Heading 4 Char3"/>
    <w:basedOn w:val="Heading3Char3"/>
    <w:uiPriority w:val="2"/>
    <w:rsid w:val="0047039E"/>
    <w:rPr>
      <w:rFonts w:ascii="Arial" w:hAnsi="Arial"/>
      <w:sz w:val="24"/>
      <w:lang w:eastAsia="en-US"/>
    </w:rPr>
  </w:style>
  <w:style w:type="character" w:customStyle="1" w:styleId="Heading5Char3">
    <w:name w:val="Heading 5 Char3"/>
    <w:basedOn w:val="Heading4Char3"/>
    <w:uiPriority w:val="2"/>
    <w:rsid w:val="0047039E"/>
    <w:rPr>
      <w:rFonts w:ascii="Arial" w:hAnsi="Arial"/>
      <w:sz w:val="24"/>
      <w:lang w:eastAsia="en-US"/>
    </w:rPr>
  </w:style>
  <w:style w:type="character" w:customStyle="1" w:styleId="Heading6Char3">
    <w:name w:val="Heading 6 Char3"/>
    <w:basedOn w:val="DefaultParagraphFont"/>
    <w:rsid w:val="0047039E"/>
    <w:rPr>
      <w:rFonts w:ascii="Arial" w:hAnsi="Arial"/>
      <w:lang w:eastAsia="en-US"/>
    </w:rPr>
  </w:style>
  <w:style w:type="character" w:customStyle="1" w:styleId="Heading7Char3">
    <w:name w:val="Heading 7 Char3"/>
    <w:basedOn w:val="DefaultParagraphFont"/>
    <w:rsid w:val="0047039E"/>
    <w:rPr>
      <w:rFonts w:ascii="Arial" w:hAnsi="Arial"/>
      <w:lang w:eastAsia="en-US"/>
    </w:rPr>
  </w:style>
  <w:style w:type="character" w:customStyle="1" w:styleId="Heading8Char3">
    <w:name w:val="Heading 8 Char3"/>
    <w:basedOn w:val="Heading1Char3"/>
    <w:uiPriority w:val="4"/>
    <w:rsid w:val="0047039E"/>
    <w:rPr>
      <w:rFonts w:ascii="Arial" w:hAnsi="Arial"/>
      <w:sz w:val="36"/>
      <w:lang w:eastAsia="en-US"/>
    </w:rPr>
  </w:style>
  <w:style w:type="character" w:customStyle="1" w:styleId="Heading9Char3">
    <w:name w:val="Heading 9 Char3"/>
    <w:basedOn w:val="DefaultParagraphFont"/>
    <w:rsid w:val="0047039E"/>
    <w:rPr>
      <w:rFonts w:ascii="Arial" w:hAnsi="Arial"/>
      <w:sz w:val="36"/>
      <w:lang w:eastAsia="en-US"/>
    </w:rPr>
  </w:style>
  <w:style w:type="character" w:customStyle="1" w:styleId="ZhlavChar">
    <w:name w:val="Záhlaví Char"/>
    <w:basedOn w:val="DefaultParagraphFont"/>
    <w:uiPriority w:val="9"/>
    <w:rsid w:val="0047039E"/>
    <w:rPr>
      <w:rFonts w:ascii="Arial" w:hAnsi="Arial"/>
      <w:b/>
      <w:noProof/>
      <w:sz w:val="18"/>
    </w:rPr>
  </w:style>
  <w:style w:type="character" w:customStyle="1" w:styleId="ZpatChar">
    <w:name w:val="Zápatí Char"/>
    <w:basedOn w:val="DefaultParagraphFont"/>
    <w:rsid w:val="0047039E"/>
    <w:rPr>
      <w:rFonts w:ascii="Arial" w:hAnsi="Arial"/>
      <w:b/>
      <w:i/>
      <w:noProof/>
      <w:sz w:val="18"/>
    </w:rPr>
  </w:style>
  <w:style w:type="character" w:customStyle="1" w:styleId="TextpoznpodarouChar">
    <w:name w:val="Text pozn. pod čarou Char"/>
    <w:basedOn w:val="DefaultParagraphFont"/>
    <w:rsid w:val="0047039E"/>
    <w:rPr>
      <w:sz w:val="16"/>
    </w:rPr>
  </w:style>
  <w:style w:type="character" w:customStyle="1" w:styleId="Nadpis1Char">
    <w:name w:val="Nadpis 1 Char"/>
    <w:basedOn w:val="DefaultParagraphFont"/>
    <w:uiPriority w:val="2"/>
    <w:rsid w:val="0047039E"/>
    <w:rPr>
      <w:rFonts w:ascii="Arial" w:hAnsi="Arial"/>
      <w:sz w:val="36"/>
      <w:lang w:eastAsia="en-US"/>
    </w:rPr>
  </w:style>
  <w:style w:type="character" w:customStyle="1" w:styleId="Nadpis2Char">
    <w:name w:val="Nadpis 2 Char"/>
    <w:basedOn w:val="DefaultParagraphFont"/>
    <w:uiPriority w:val="2"/>
    <w:rsid w:val="0047039E"/>
    <w:rPr>
      <w:rFonts w:ascii="Arial" w:hAnsi="Arial"/>
      <w:sz w:val="32"/>
      <w:lang w:eastAsia="en-US"/>
    </w:rPr>
  </w:style>
  <w:style w:type="character" w:customStyle="1" w:styleId="Nadpis3Char">
    <w:name w:val="Nadpis 3 Char"/>
    <w:basedOn w:val="DefaultParagraphFont"/>
    <w:uiPriority w:val="2"/>
    <w:rsid w:val="0047039E"/>
    <w:rPr>
      <w:rFonts w:ascii="Arial" w:hAnsi="Arial"/>
      <w:sz w:val="28"/>
      <w:lang w:eastAsia="en-US"/>
    </w:rPr>
  </w:style>
  <w:style w:type="character" w:customStyle="1" w:styleId="Nadpis4Char">
    <w:name w:val="Nadpis 4 Char"/>
    <w:basedOn w:val="Nadpis3Char"/>
    <w:uiPriority w:val="2"/>
    <w:rsid w:val="0047039E"/>
    <w:rPr>
      <w:rFonts w:ascii="Arial" w:hAnsi="Arial"/>
      <w:sz w:val="24"/>
      <w:lang w:eastAsia="en-US"/>
    </w:rPr>
  </w:style>
  <w:style w:type="character" w:customStyle="1" w:styleId="Nadpis5Char">
    <w:name w:val="Nadpis 5 Char"/>
    <w:basedOn w:val="Nadpis4Char"/>
    <w:uiPriority w:val="2"/>
    <w:rsid w:val="0047039E"/>
    <w:rPr>
      <w:rFonts w:ascii="Arial" w:hAnsi="Arial"/>
      <w:sz w:val="24"/>
      <w:lang w:eastAsia="en-US"/>
    </w:rPr>
  </w:style>
  <w:style w:type="character" w:customStyle="1" w:styleId="Nadpis6Char">
    <w:name w:val="Nadpis 6 Char"/>
    <w:basedOn w:val="DefaultParagraphFont"/>
    <w:rsid w:val="0047039E"/>
    <w:rPr>
      <w:rFonts w:ascii="Arial" w:hAnsi="Arial"/>
      <w:lang w:eastAsia="en-US"/>
    </w:rPr>
  </w:style>
  <w:style w:type="character" w:customStyle="1" w:styleId="Nadpis7Char">
    <w:name w:val="Nadpis 7 Char"/>
    <w:basedOn w:val="DefaultParagraphFont"/>
    <w:rsid w:val="0047039E"/>
    <w:rPr>
      <w:rFonts w:ascii="Arial" w:hAnsi="Arial"/>
      <w:lang w:eastAsia="en-US"/>
    </w:rPr>
  </w:style>
  <w:style w:type="character" w:customStyle="1" w:styleId="Nadpis8Char">
    <w:name w:val="Nadpis 8 Char"/>
    <w:basedOn w:val="Nadpis1Char"/>
    <w:uiPriority w:val="4"/>
    <w:rsid w:val="0047039E"/>
    <w:rPr>
      <w:rFonts w:ascii="Arial" w:hAnsi="Arial"/>
      <w:sz w:val="36"/>
      <w:lang w:eastAsia="en-US"/>
    </w:rPr>
  </w:style>
  <w:style w:type="character" w:customStyle="1" w:styleId="Nadpis9Char">
    <w:name w:val="Nadpis 9 Char"/>
    <w:basedOn w:val="DefaultParagraphFont"/>
    <w:rsid w:val="0047039E"/>
    <w:rPr>
      <w:rFonts w:ascii="Arial" w:hAnsi="Arial"/>
      <w:sz w:val="36"/>
      <w:lang w:eastAsia="en-US"/>
    </w:rPr>
  </w:style>
  <w:style w:type="character" w:customStyle="1" w:styleId="ListParagraphChar">
    <w:name w:val="List Paragraph Char"/>
    <w:aliases w:val="- Bullets Char,列出段落 Char,Lista1 Char,?? ?? Char,????? Char,???? Char"/>
    <w:link w:val="ListParagraph"/>
    <w:uiPriority w:val="34"/>
    <w:qFormat/>
    <w:locked/>
    <w:rsid w:val="0047039E"/>
    <w:rPr>
      <w:rFonts w:ascii="Times New Roman" w:hAnsi="Times New Roman"/>
      <w:lang w:val="en-GB" w:eastAsia="en-US"/>
    </w:rPr>
  </w:style>
  <w:style w:type="paragraph" w:customStyle="1" w:styleId="Amendment">
    <w:name w:val="Amendment"/>
    <w:aliases w:val="sig."/>
    <w:basedOn w:val="Normal"/>
    <w:rsid w:val="0047039E"/>
    <w:pPr>
      <w:tabs>
        <w:tab w:val="left" w:pos="3600"/>
        <w:tab w:val="left" w:pos="9360"/>
      </w:tabs>
      <w:overflowPunct/>
      <w:autoSpaceDE/>
      <w:autoSpaceDN/>
      <w:adjustRightInd/>
      <w:spacing w:after="0"/>
      <w:textAlignment w:val="auto"/>
      <w:pPrChange w:id="138" w:author="Lauros Pajunen (Nokia)" w:date="2025-11-17T12:48:00Z">
        <w:pPr>
          <w:tabs>
            <w:tab w:val="left" w:pos="3600"/>
            <w:tab w:val="left" w:pos="9360"/>
          </w:tabs>
        </w:pPr>
      </w:pPrChange>
    </w:pPr>
    <w:rPr>
      <w:rFonts w:cs="Courier New"/>
      <w:sz w:val="24"/>
      <w:szCs w:val="24"/>
      <w:lang w:val="en-US" w:eastAsia="en-US"/>
      <w:rPrChange w:id="138" w:author="Lauros Pajunen (Nokia)" w:date="2025-11-17T12:48:00Z">
        <w:rPr>
          <w:rFonts w:cs="Courier New"/>
          <w:sz w:val="24"/>
          <w:szCs w:val="24"/>
          <w:lang w:val="en-US" w:eastAsia="en-US" w:bidi="ar-SA"/>
        </w:rPr>
      </w:rPrChange>
    </w:rPr>
  </w:style>
  <w:style w:type="paragraph" w:customStyle="1" w:styleId="IvDInstructiontext">
    <w:name w:val="IvD Instructiontext"/>
    <w:basedOn w:val="BodyText"/>
    <w:link w:val="IvDInstructiontextChar"/>
    <w:uiPriority w:val="99"/>
    <w:qFormat/>
    <w:rsid w:val="0047039E"/>
    <w:pPr>
      <w:keepLines/>
      <w:tabs>
        <w:tab w:val="left" w:pos="2552"/>
        <w:tab w:val="left" w:pos="3856"/>
        <w:tab w:val="left" w:pos="5216"/>
        <w:tab w:val="left" w:pos="6464"/>
        <w:tab w:val="left" w:pos="7768"/>
        <w:tab w:val="left" w:pos="9072"/>
        <w:tab w:val="left" w:pos="9639"/>
      </w:tabs>
      <w:spacing w:before="240" w:after="0"/>
    </w:pPr>
    <w:rPr>
      <w:rFonts w:ascii="Arial" w:eastAsia="SimSun" w:hAnsi="Arial"/>
      <w:i/>
      <w:color w:val="7F7F7F" w:themeColor="text1" w:themeTint="80"/>
      <w:spacing w:val="2"/>
      <w:sz w:val="18"/>
      <w:szCs w:val="18"/>
      <w:lang w:val="en-US"/>
    </w:rPr>
  </w:style>
  <w:style w:type="character" w:customStyle="1" w:styleId="IvDInstructiontextChar">
    <w:name w:val="IvD Instructiontext Char"/>
    <w:link w:val="IvDInstructiontext"/>
    <w:uiPriority w:val="99"/>
    <w:rsid w:val="0047039E"/>
    <w:rPr>
      <w:rFonts w:ascii="Arial" w:eastAsia="SimSun" w:hAnsi="Arial"/>
      <w:i/>
      <w:color w:val="7F7F7F" w:themeColor="text1" w:themeTint="80"/>
      <w:spacing w:val="2"/>
      <w:sz w:val="18"/>
      <w:szCs w:val="18"/>
      <w:lang w:val="en-US" w:eastAsia="en-US"/>
    </w:rPr>
  </w:style>
  <w:style w:type="character" w:customStyle="1" w:styleId="cf01">
    <w:name w:val="cf01"/>
    <w:basedOn w:val="DefaultParagraphFont"/>
    <w:rsid w:val="0047039E"/>
    <w:rPr>
      <w:rFonts w:ascii="Segoe UI" w:hAnsi="Segoe UI" w:cs="Segoe UI" w:hint="default"/>
      <w:sz w:val="18"/>
      <w:szCs w:val="18"/>
    </w:rPr>
  </w:style>
  <w:style w:type="character" w:customStyle="1" w:styleId="NichtaufgelsteErwhnung1">
    <w:name w:val="Nicht aufgelöste Erwähnung1"/>
    <w:uiPriority w:val="99"/>
    <w:semiHidden/>
    <w:unhideWhenUsed/>
    <w:rsid w:val="0047039E"/>
    <w:rPr>
      <w:color w:val="605E5C"/>
      <w:shd w:val="clear" w:color="auto" w:fill="E1DFDD"/>
    </w:rPr>
  </w:style>
  <w:style w:type="paragraph" w:customStyle="1" w:styleId="FormatvorlageZentriert">
    <w:name w:val="Formatvorlage Zentriert"/>
    <w:basedOn w:val="Normal"/>
    <w:uiPriority w:val="99"/>
    <w:rsid w:val="0047039E"/>
    <w:pPr>
      <w:overflowPunct/>
      <w:autoSpaceDE/>
      <w:autoSpaceDN/>
      <w:adjustRightInd/>
      <w:spacing w:after="0" w:line="360" w:lineRule="atLeast"/>
      <w:jc w:val="center"/>
      <w:textAlignment w:val="auto"/>
      <w:pPrChange w:id="139" w:author="Lauros Pajunen (Nokia)" w:date="2025-11-17T12:48:00Z">
        <w:pPr>
          <w:spacing w:line="360" w:lineRule="atLeast"/>
          <w:jc w:val="center"/>
        </w:pPr>
      </w:pPrChange>
    </w:pPr>
    <w:rPr>
      <w:sz w:val="24"/>
      <w:lang w:val="de-DE" w:eastAsia="de-DE"/>
      <w:rPrChange w:id="139" w:author="Lauros Pajunen (Nokia)" w:date="2025-11-17T12:48:00Z">
        <w:rPr>
          <w:sz w:val="24"/>
          <w:lang w:val="de-DE" w:eastAsia="de-DE" w:bidi="ar-SA"/>
        </w:rPr>
      </w:rPrChange>
    </w:rPr>
  </w:style>
  <w:style w:type="table" w:styleId="PlainTable3">
    <w:name w:val="Plain Table 3"/>
    <w:basedOn w:val="TableNormal"/>
    <w:uiPriority w:val="43"/>
    <w:rsid w:val="0047039E"/>
    <w:rPr>
      <w:rFonts w:ascii="Times New Roman" w:eastAsiaTheme="minorEastAsia" w:hAnsi="Times New Roman"/>
      <w:lang w:val="en-GB" w:eastAsia="en-GB"/>
    </w:r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GridTable1Light">
    <w:name w:val="Grid Table 1 Light"/>
    <w:basedOn w:val="TableNormal"/>
    <w:uiPriority w:val="46"/>
    <w:rsid w:val="0047039E"/>
    <w:rPr>
      <w:rFonts w:ascii="Times New Roman" w:eastAsiaTheme="minorEastAsia" w:hAnsi="Times New Roman"/>
      <w:lang w:val="en-GB" w:eastAsia="en-GB"/>
    </w:r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styleId="GridTable3">
    <w:name w:val="Grid Table 3"/>
    <w:basedOn w:val="TableNormal"/>
    <w:uiPriority w:val="48"/>
    <w:rsid w:val="0047039E"/>
    <w:rPr>
      <w:rFonts w:ascii="Times New Roman" w:eastAsiaTheme="minorEastAsia" w:hAnsi="Times New Roman"/>
      <w:lang w:val="en-GB" w:eastAsia="en-GB"/>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character" w:styleId="PageNumber">
    <w:name w:val="page number"/>
    <w:basedOn w:val="DefaultParagraphFont"/>
    <w:uiPriority w:val="99"/>
    <w:unhideWhenUsed/>
    <w:rsid w:val="0047039E"/>
    <w:rPr>
      <w:rPrChange w:id="140" w:author="Lauros Pajunen (Nokia)" w:date="2025-11-17T12:48:00Z">
        <w:rPr/>
      </w:rPrChange>
    </w:rPr>
  </w:style>
  <w:style w:type="character" w:customStyle="1" w:styleId="HeaderChar">
    <w:name w:val="Header Char"/>
    <w:basedOn w:val="DefaultParagraphFont"/>
    <w:uiPriority w:val="99"/>
    <w:rsid w:val="0047039E"/>
    <w:rPr>
      <w:rFonts w:ascii="Arial" w:hAnsi="Arial"/>
      <w:b/>
      <w:noProof/>
      <w:sz w:val="18"/>
    </w:rPr>
  </w:style>
  <w:style w:type="character" w:customStyle="1" w:styleId="FootnoteTextChar">
    <w:name w:val="Footnote Text Char"/>
    <w:basedOn w:val="DefaultParagraphFont"/>
    <w:link w:val="FootnoteText"/>
    <w:rsid w:val="0047039E"/>
    <w:rPr>
      <w:rFonts w:ascii="Times New Roman" w:hAnsi="Times New Roman"/>
      <w:sz w:val="16"/>
      <w:lang w:val="en-GB" w:eastAsia="en-GB"/>
    </w:rPr>
  </w:style>
  <w:style w:type="character" w:customStyle="1" w:styleId="Heading6Char">
    <w:name w:val="Heading 6 Char"/>
    <w:basedOn w:val="DefaultParagraphFont"/>
    <w:rsid w:val="0047039E"/>
    <w:rPr>
      <w:rFonts w:ascii="Arial" w:hAnsi="Arial"/>
      <w:lang w:eastAsia="en-US"/>
    </w:rPr>
  </w:style>
  <w:style w:type="character" w:customStyle="1" w:styleId="FooterChar">
    <w:name w:val="Footer Char"/>
    <w:basedOn w:val="DefaultParagraphFont"/>
    <w:rsid w:val="0047039E"/>
    <w:rPr>
      <w:rFonts w:ascii="Arial" w:hAnsi="Arial"/>
      <w:b/>
      <w:i/>
      <w:noProof/>
      <w:sz w:val="18"/>
    </w:rPr>
  </w:style>
  <w:style w:type="character" w:customStyle="1" w:styleId="Heading7Char">
    <w:name w:val="Heading 7 Char"/>
    <w:basedOn w:val="DefaultParagraphFont"/>
    <w:rsid w:val="0047039E"/>
    <w:rPr>
      <w:rFonts w:ascii="Arial" w:hAnsi="Arial"/>
      <w:lang w:eastAsia="en-US"/>
    </w:rPr>
  </w:style>
  <w:style w:type="character" w:customStyle="1" w:styleId="Heading9Char">
    <w:name w:val="Heading 9 Char"/>
    <w:basedOn w:val="DefaultParagraphFont"/>
    <w:rsid w:val="0047039E"/>
    <w:rPr>
      <w:rFonts w:ascii="Arial" w:hAnsi="Arial"/>
      <w:sz w:val="36"/>
      <w:lang w:eastAsia="en-US"/>
    </w:rPr>
  </w:style>
  <w:style w:type="character" w:customStyle="1" w:styleId="HeaderChar5">
    <w:name w:val="Header Char5"/>
    <w:basedOn w:val="DefaultParagraphFont"/>
    <w:uiPriority w:val="9"/>
    <w:rsid w:val="0047039E"/>
    <w:rPr>
      <w:rFonts w:ascii="Arial" w:hAnsi="Arial"/>
      <w:b/>
      <w:noProof/>
      <w:sz w:val="18"/>
    </w:rPr>
  </w:style>
  <w:style w:type="character" w:customStyle="1" w:styleId="FooterChar5">
    <w:name w:val="Footer Char5"/>
    <w:basedOn w:val="DefaultParagraphFont"/>
    <w:rsid w:val="0047039E"/>
    <w:rPr>
      <w:rFonts w:ascii="Arial" w:hAnsi="Arial"/>
      <w:b/>
      <w:i/>
      <w:noProof/>
      <w:sz w:val="18"/>
    </w:rPr>
  </w:style>
  <w:style w:type="character" w:customStyle="1" w:styleId="FootnoteTextChar5">
    <w:name w:val="Footnote Text Char5"/>
    <w:basedOn w:val="DefaultParagraphFont"/>
    <w:rsid w:val="0047039E"/>
    <w:rPr>
      <w:sz w:val="16"/>
    </w:rPr>
  </w:style>
  <w:style w:type="character" w:customStyle="1" w:styleId="Heading1Char5">
    <w:name w:val="Heading 1 Char5"/>
    <w:basedOn w:val="DefaultParagraphFont"/>
    <w:uiPriority w:val="2"/>
    <w:rsid w:val="0047039E"/>
    <w:rPr>
      <w:rFonts w:ascii="Arial" w:hAnsi="Arial"/>
      <w:sz w:val="36"/>
      <w:lang w:eastAsia="en-US"/>
    </w:rPr>
  </w:style>
  <w:style w:type="character" w:customStyle="1" w:styleId="Heading2Char5">
    <w:name w:val="Heading 2 Char5"/>
    <w:basedOn w:val="DefaultParagraphFont"/>
    <w:uiPriority w:val="2"/>
    <w:rsid w:val="0047039E"/>
    <w:rPr>
      <w:rFonts w:ascii="Arial" w:hAnsi="Arial"/>
      <w:sz w:val="32"/>
      <w:lang w:eastAsia="en-US"/>
    </w:rPr>
  </w:style>
  <w:style w:type="character" w:customStyle="1" w:styleId="Heading3Char5">
    <w:name w:val="Heading 3 Char5"/>
    <w:basedOn w:val="DefaultParagraphFont"/>
    <w:uiPriority w:val="2"/>
    <w:rsid w:val="0047039E"/>
    <w:rPr>
      <w:rFonts w:ascii="Arial" w:hAnsi="Arial"/>
      <w:sz w:val="28"/>
      <w:lang w:eastAsia="en-US"/>
    </w:rPr>
  </w:style>
  <w:style w:type="character" w:customStyle="1" w:styleId="Heading4Char5">
    <w:name w:val="Heading 4 Char5"/>
    <w:basedOn w:val="Heading3Char5"/>
    <w:uiPriority w:val="2"/>
    <w:rsid w:val="0047039E"/>
    <w:rPr>
      <w:rFonts w:ascii="Arial" w:hAnsi="Arial"/>
      <w:sz w:val="24"/>
      <w:lang w:eastAsia="en-US"/>
    </w:rPr>
  </w:style>
  <w:style w:type="character" w:customStyle="1" w:styleId="Heading5Char5">
    <w:name w:val="Heading 5 Char5"/>
    <w:basedOn w:val="Heading4Char5"/>
    <w:uiPriority w:val="2"/>
    <w:rsid w:val="0047039E"/>
    <w:rPr>
      <w:rFonts w:ascii="Arial" w:hAnsi="Arial"/>
      <w:sz w:val="24"/>
      <w:lang w:eastAsia="en-US"/>
    </w:rPr>
  </w:style>
  <w:style w:type="character" w:customStyle="1" w:styleId="Heading6Char5">
    <w:name w:val="Heading 6 Char5"/>
    <w:basedOn w:val="DefaultParagraphFont"/>
    <w:rsid w:val="0047039E"/>
    <w:rPr>
      <w:rFonts w:ascii="Arial" w:hAnsi="Arial"/>
      <w:lang w:eastAsia="en-US"/>
    </w:rPr>
  </w:style>
  <w:style w:type="character" w:customStyle="1" w:styleId="Heading7Char5">
    <w:name w:val="Heading 7 Char5"/>
    <w:basedOn w:val="DefaultParagraphFont"/>
    <w:rsid w:val="0047039E"/>
    <w:rPr>
      <w:rFonts w:ascii="Arial" w:hAnsi="Arial"/>
      <w:lang w:eastAsia="en-US"/>
    </w:rPr>
  </w:style>
  <w:style w:type="character" w:customStyle="1" w:styleId="Heading8Char5">
    <w:name w:val="Heading 8 Char5"/>
    <w:basedOn w:val="Heading1Char5"/>
    <w:uiPriority w:val="4"/>
    <w:rsid w:val="0047039E"/>
    <w:rPr>
      <w:rFonts w:ascii="Arial" w:hAnsi="Arial"/>
      <w:sz w:val="36"/>
      <w:lang w:eastAsia="en-US"/>
    </w:rPr>
  </w:style>
  <w:style w:type="character" w:customStyle="1" w:styleId="Heading9Char5">
    <w:name w:val="Heading 9 Char5"/>
    <w:basedOn w:val="DefaultParagraphFont"/>
    <w:rsid w:val="0047039E"/>
    <w:rPr>
      <w:rFonts w:ascii="Arial" w:hAnsi="Arial"/>
      <w:sz w:val="36"/>
      <w:lang w:eastAsia="en-US"/>
    </w:rPr>
  </w:style>
  <w:style w:type="character" w:customStyle="1" w:styleId="HeaderChar4">
    <w:name w:val="Header Char4"/>
    <w:basedOn w:val="DefaultParagraphFont"/>
    <w:uiPriority w:val="9"/>
    <w:rsid w:val="0047039E"/>
    <w:rPr>
      <w:rFonts w:ascii="Arial" w:hAnsi="Arial"/>
      <w:b/>
      <w:noProof/>
      <w:sz w:val="18"/>
    </w:rPr>
  </w:style>
  <w:style w:type="character" w:customStyle="1" w:styleId="FooterChar4">
    <w:name w:val="Footer Char4"/>
    <w:basedOn w:val="DefaultParagraphFont"/>
    <w:rsid w:val="0047039E"/>
    <w:rPr>
      <w:rFonts w:ascii="Arial" w:hAnsi="Arial"/>
      <w:b/>
      <w:i/>
      <w:noProof/>
      <w:sz w:val="18"/>
    </w:rPr>
  </w:style>
  <w:style w:type="character" w:customStyle="1" w:styleId="FootnoteTextChar4">
    <w:name w:val="Footnote Text Char4"/>
    <w:basedOn w:val="DefaultParagraphFont"/>
    <w:rsid w:val="0047039E"/>
    <w:rPr>
      <w:sz w:val="16"/>
    </w:rPr>
  </w:style>
  <w:style w:type="character" w:customStyle="1" w:styleId="Heading1Char4">
    <w:name w:val="Heading 1 Char4"/>
    <w:basedOn w:val="DefaultParagraphFont"/>
    <w:uiPriority w:val="2"/>
    <w:rsid w:val="0047039E"/>
    <w:rPr>
      <w:rFonts w:ascii="Arial" w:hAnsi="Arial"/>
      <w:sz w:val="36"/>
      <w:lang w:eastAsia="en-US"/>
    </w:rPr>
  </w:style>
  <w:style w:type="character" w:customStyle="1" w:styleId="Heading2Char4">
    <w:name w:val="Heading 2 Char4"/>
    <w:basedOn w:val="DefaultParagraphFont"/>
    <w:uiPriority w:val="2"/>
    <w:rsid w:val="0047039E"/>
    <w:rPr>
      <w:rFonts w:ascii="Arial" w:hAnsi="Arial"/>
      <w:sz w:val="32"/>
      <w:lang w:eastAsia="en-US"/>
    </w:rPr>
  </w:style>
  <w:style w:type="character" w:customStyle="1" w:styleId="Heading3Char4">
    <w:name w:val="Heading 3 Char4"/>
    <w:basedOn w:val="DefaultParagraphFont"/>
    <w:uiPriority w:val="2"/>
    <w:rsid w:val="0047039E"/>
    <w:rPr>
      <w:rFonts w:ascii="Arial" w:hAnsi="Arial"/>
      <w:sz w:val="28"/>
      <w:lang w:eastAsia="en-US"/>
    </w:rPr>
  </w:style>
  <w:style w:type="character" w:customStyle="1" w:styleId="Heading4Char4">
    <w:name w:val="Heading 4 Char4"/>
    <w:basedOn w:val="Heading3Char4"/>
    <w:uiPriority w:val="2"/>
    <w:rsid w:val="0047039E"/>
    <w:rPr>
      <w:rFonts w:ascii="Arial" w:hAnsi="Arial"/>
      <w:sz w:val="24"/>
      <w:lang w:eastAsia="en-US"/>
    </w:rPr>
  </w:style>
  <w:style w:type="character" w:customStyle="1" w:styleId="Heading5Char4">
    <w:name w:val="Heading 5 Char4"/>
    <w:basedOn w:val="Heading4Char4"/>
    <w:uiPriority w:val="2"/>
    <w:rsid w:val="0047039E"/>
    <w:rPr>
      <w:rFonts w:ascii="Arial" w:hAnsi="Arial"/>
      <w:sz w:val="24"/>
      <w:lang w:eastAsia="en-US"/>
    </w:rPr>
  </w:style>
  <w:style w:type="character" w:customStyle="1" w:styleId="Heading6Char4">
    <w:name w:val="Heading 6 Char4"/>
    <w:basedOn w:val="DefaultParagraphFont"/>
    <w:rsid w:val="0047039E"/>
    <w:rPr>
      <w:rFonts w:ascii="Arial" w:hAnsi="Arial"/>
      <w:lang w:eastAsia="en-US"/>
    </w:rPr>
  </w:style>
  <w:style w:type="character" w:customStyle="1" w:styleId="Heading7Char4">
    <w:name w:val="Heading 7 Char4"/>
    <w:basedOn w:val="DefaultParagraphFont"/>
    <w:rsid w:val="0047039E"/>
    <w:rPr>
      <w:rFonts w:ascii="Arial" w:hAnsi="Arial"/>
      <w:lang w:eastAsia="en-US"/>
    </w:rPr>
  </w:style>
  <w:style w:type="character" w:customStyle="1" w:styleId="Heading8Char4">
    <w:name w:val="Heading 8 Char4"/>
    <w:basedOn w:val="Heading1Char4"/>
    <w:uiPriority w:val="4"/>
    <w:rsid w:val="0047039E"/>
    <w:rPr>
      <w:rFonts w:ascii="Arial" w:hAnsi="Arial"/>
      <w:sz w:val="36"/>
      <w:lang w:eastAsia="en-US"/>
    </w:rPr>
  </w:style>
  <w:style w:type="character" w:customStyle="1" w:styleId="Heading9Char4">
    <w:name w:val="Heading 9 Char4"/>
    <w:basedOn w:val="DefaultParagraphFont"/>
    <w:rsid w:val="0047039E"/>
    <w:rPr>
      <w:rFonts w:ascii="Arial" w:hAnsi="Arial"/>
      <w:sz w:val="36"/>
      <w:lang w:eastAsia="en-US"/>
    </w:rPr>
  </w:style>
  <w:style w:type="character" w:customStyle="1" w:styleId="HeaderChar6">
    <w:name w:val="Header Char6"/>
    <w:basedOn w:val="DefaultParagraphFont"/>
    <w:uiPriority w:val="9"/>
    <w:rsid w:val="0047039E"/>
    <w:rPr>
      <w:rFonts w:ascii="Arial" w:hAnsi="Arial"/>
      <w:b/>
      <w:noProof/>
      <w:sz w:val="18"/>
    </w:rPr>
  </w:style>
  <w:style w:type="character" w:customStyle="1" w:styleId="FooterChar6">
    <w:name w:val="Footer Char6"/>
    <w:basedOn w:val="DefaultParagraphFont"/>
    <w:rsid w:val="0047039E"/>
    <w:rPr>
      <w:rFonts w:ascii="Arial" w:hAnsi="Arial"/>
      <w:b/>
      <w:i/>
      <w:noProof/>
      <w:sz w:val="18"/>
    </w:rPr>
  </w:style>
  <w:style w:type="character" w:customStyle="1" w:styleId="FootnoteTextChar6">
    <w:name w:val="Footnote Text Char6"/>
    <w:basedOn w:val="DefaultParagraphFont"/>
    <w:rsid w:val="0047039E"/>
    <w:rPr>
      <w:sz w:val="16"/>
    </w:rPr>
  </w:style>
  <w:style w:type="character" w:customStyle="1" w:styleId="Heading1Char6">
    <w:name w:val="Heading 1 Char6"/>
    <w:basedOn w:val="DefaultParagraphFont"/>
    <w:uiPriority w:val="2"/>
    <w:rsid w:val="0047039E"/>
    <w:rPr>
      <w:rFonts w:ascii="Arial" w:hAnsi="Arial"/>
      <w:sz w:val="36"/>
      <w:lang w:eastAsia="en-US"/>
    </w:rPr>
  </w:style>
  <w:style w:type="character" w:customStyle="1" w:styleId="Heading2Char6">
    <w:name w:val="Heading 2 Char6"/>
    <w:basedOn w:val="DefaultParagraphFont"/>
    <w:uiPriority w:val="2"/>
    <w:rsid w:val="0047039E"/>
    <w:rPr>
      <w:rFonts w:ascii="Arial" w:hAnsi="Arial"/>
      <w:sz w:val="32"/>
      <w:lang w:eastAsia="en-US"/>
    </w:rPr>
  </w:style>
  <w:style w:type="character" w:customStyle="1" w:styleId="Heading3Char6">
    <w:name w:val="Heading 3 Char6"/>
    <w:basedOn w:val="DefaultParagraphFont"/>
    <w:uiPriority w:val="2"/>
    <w:rsid w:val="0047039E"/>
    <w:rPr>
      <w:rFonts w:ascii="Arial" w:hAnsi="Arial"/>
      <w:sz w:val="28"/>
      <w:lang w:eastAsia="en-US"/>
    </w:rPr>
  </w:style>
  <w:style w:type="character" w:customStyle="1" w:styleId="Heading4Char6">
    <w:name w:val="Heading 4 Char6"/>
    <w:basedOn w:val="Heading3Char6"/>
    <w:uiPriority w:val="2"/>
    <w:rsid w:val="0047039E"/>
    <w:rPr>
      <w:rFonts w:ascii="Arial" w:hAnsi="Arial"/>
      <w:sz w:val="24"/>
      <w:lang w:eastAsia="en-US"/>
    </w:rPr>
  </w:style>
  <w:style w:type="character" w:customStyle="1" w:styleId="Heading5Char6">
    <w:name w:val="Heading 5 Char6"/>
    <w:basedOn w:val="Heading4Char6"/>
    <w:uiPriority w:val="2"/>
    <w:rsid w:val="0047039E"/>
    <w:rPr>
      <w:rFonts w:ascii="Arial" w:hAnsi="Arial"/>
      <w:sz w:val="24"/>
      <w:lang w:eastAsia="en-US"/>
    </w:rPr>
  </w:style>
  <w:style w:type="character" w:customStyle="1" w:styleId="Heading6Char6">
    <w:name w:val="Heading 6 Char6"/>
    <w:basedOn w:val="DefaultParagraphFont"/>
    <w:rsid w:val="0047039E"/>
    <w:rPr>
      <w:rFonts w:ascii="Arial" w:hAnsi="Arial"/>
      <w:lang w:eastAsia="en-US"/>
    </w:rPr>
  </w:style>
  <w:style w:type="character" w:customStyle="1" w:styleId="Heading7Char6">
    <w:name w:val="Heading 7 Char6"/>
    <w:basedOn w:val="DefaultParagraphFont"/>
    <w:rsid w:val="0047039E"/>
    <w:rPr>
      <w:rFonts w:ascii="Arial" w:hAnsi="Arial"/>
      <w:lang w:eastAsia="en-US"/>
    </w:rPr>
  </w:style>
  <w:style w:type="character" w:customStyle="1" w:styleId="Heading8Char6">
    <w:name w:val="Heading 8 Char6"/>
    <w:basedOn w:val="Heading1Char6"/>
    <w:uiPriority w:val="4"/>
    <w:rsid w:val="0047039E"/>
    <w:rPr>
      <w:rFonts w:ascii="Arial" w:hAnsi="Arial"/>
      <w:sz w:val="36"/>
      <w:lang w:eastAsia="en-US"/>
    </w:rPr>
  </w:style>
  <w:style w:type="character" w:customStyle="1" w:styleId="Heading9Char6">
    <w:name w:val="Heading 9 Char6"/>
    <w:basedOn w:val="DefaultParagraphFont"/>
    <w:rsid w:val="0047039E"/>
    <w:rPr>
      <w:rFonts w:ascii="Arial" w:hAnsi="Arial"/>
      <w:sz w:val="36"/>
      <w:lang w:eastAsia="en-US"/>
    </w:rPr>
  </w:style>
  <w:style w:type="character" w:customStyle="1" w:styleId="HeaderChar8">
    <w:name w:val="Header Char8"/>
    <w:basedOn w:val="DefaultParagraphFont"/>
    <w:uiPriority w:val="9"/>
    <w:rsid w:val="0047039E"/>
    <w:rPr>
      <w:rFonts w:ascii="Arial" w:hAnsi="Arial"/>
      <w:b/>
      <w:noProof/>
      <w:sz w:val="18"/>
    </w:rPr>
  </w:style>
  <w:style w:type="character" w:customStyle="1" w:styleId="FooterChar8">
    <w:name w:val="Footer Char8"/>
    <w:basedOn w:val="DefaultParagraphFont"/>
    <w:rsid w:val="0047039E"/>
    <w:rPr>
      <w:rFonts w:ascii="Arial" w:hAnsi="Arial"/>
      <w:b/>
      <w:i/>
      <w:noProof/>
      <w:sz w:val="18"/>
    </w:rPr>
  </w:style>
  <w:style w:type="character" w:customStyle="1" w:styleId="FootnoteTextChar8">
    <w:name w:val="Footnote Text Char8"/>
    <w:basedOn w:val="DefaultParagraphFont"/>
    <w:rsid w:val="0047039E"/>
    <w:rPr>
      <w:sz w:val="16"/>
    </w:rPr>
  </w:style>
  <w:style w:type="character" w:customStyle="1" w:styleId="Heading1Char8">
    <w:name w:val="Heading 1 Char8"/>
    <w:basedOn w:val="DefaultParagraphFont"/>
    <w:uiPriority w:val="2"/>
    <w:rsid w:val="0047039E"/>
    <w:rPr>
      <w:rFonts w:ascii="Arial" w:hAnsi="Arial"/>
      <w:sz w:val="36"/>
      <w:lang w:eastAsia="en-US"/>
    </w:rPr>
  </w:style>
  <w:style w:type="character" w:customStyle="1" w:styleId="Heading2Char8">
    <w:name w:val="Heading 2 Char8"/>
    <w:basedOn w:val="DefaultParagraphFont"/>
    <w:uiPriority w:val="2"/>
    <w:rsid w:val="0047039E"/>
    <w:rPr>
      <w:rFonts w:ascii="Arial" w:hAnsi="Arial"/>
      <w:sz w:val="32"/>
      <w:lang w:eastAsia="en-US"/>
    </w:rPr>
  </w:style>
  <w:style w:type="character" w:customStyle="1" w:styleId="Heading3Char8">
    <w:name w:val="Heading 3 Char8"/>
    <w:basedOn w:val="DefaultParagraphFont"/>
    <w:uiPriority w:val="2"/>
    <w:rsid w:val="0047039E"/>
    <w:rPr>
      <w:rFonts w:ascii="Arial" w:hAnsi="Arial"/>
      <w:sz w:val="28"/>
      <w:lang w:eastAsia="en-US"/>
    </w:rPr>
  </w:style>
  <w:style w:type="character" w:customStyle="1" w:styleId="Heading4Char8">
    <w:name w:val="Heading 4 Char8"/>
    <w:basedOn w:val="Heading3Char8"/>
    <w:uiPriority w:val="2"/>
    <w:rsid w:val="0047039E"/>
    <w:rPr>
      <w:rFonts w:ascii="Arial" w:hAnsi="Arial"/>
      <w:sz w:val="24"/>
      <w:lang w:eastAsia="en-US"/>
    </w:rPr>
  </w:style>
  <w:style w:type="character" w:customStyle="1" w:styleId="Heading5Char8">
    <w:name w:val="Heading 5 Char8"/>
    <w:basedOn w:val="Heading4Char8"/>
    <w:uiPriority w:val="2"/>
    <w:rsid w:val="0047039E"/>
    <w:rPr>
      <w:rFonts w:ascii="Arial" w:hAnsi="Arial"/>
      <w:sz w:val="24"/>
      <w:lang w:eastAsia="en-US"/>
    </w:rPr>
  </w:style>
  <w:style w:type="character" w:customStyle="1" w:styleId="Heading6Char8">
    <w:name w:val="Heading 6 Char8"/>
    <w:basedOn w:val="DefaultParagraphFont"/>
    <w:rsid w:val="0047039E"/>
    <w:rPr>
      <w:rFonts w:ascii="Arial" w:hAnsi="Arial"/>
      <w:lang w:eastAsia="en-US"/>
    </w:rPr>
  </w:style>
  <w:style w:type="character" w:customStyle="1" w:styleId="Heading7Char8">
    <w:name w:val="Heading 7 Char8"/>
    <w:basedOn w:val="DefaultParagraphFont"/>
    <w:rsid w:val="0047039E"/>
    <w:rPr>
      <w:rFonts w:ascii="Arial" w:hAnsi="Arial"/>
      <w:lang w:eastAsia="en-US"/>
    </w:rPr>
  </w:style>
  <w:style w:type="character" w:customStyle="1" w:styleId="Heading8Char8">
    <w:name w:val="Heading 8 Char8"/>
    <w:basedOn w:val="Heading1Char8"/>
    <w:uiPriority w:val="4"/>
    <w:rsid w:val="0047039E"/>
    <w:rPr>
      <w:rFonts w:ascii="Arial" w:hAnsi="Arial"/>
      <w:sz w:val="36"/>
      <w:lang w:eastAsia="en-US"/>
    </w:rPr>
  </w:style>
  <w:style w:type="character" w:customStyle="1" w:styleId="Heading9Char8">
    <w:name w:val="Heading 9 Char8"/>
    <w:basedOn w:val="DefaultParagraphFont"/>
    <w:rsid w:val="0047039E"/>
    <w:rPr>
      <w:rFonts w:ascii="Arial" w:hAnsi="Arial"/>
      <w:sz w:val="36"/>
      <w:lang w:eastAsia="en-US"/>
    </w:rPr>
  </w:style>
  <w:style w:type="character" w:customStyle="1" w:styleId="HeaderChar7">
    <w:name w:val="Header Char7"/>
    <w:basedOn w:val="DefaultParagraphFont"/>
    <w:uiPriority w:val="9"/>
    <w:rsid w:val="0047039E"/>
    <w:rPr>
      <w:rFonts w:ascii="Arial" w:hAnsi="Arial"/>
      <w:b/>
      <w:noProof/>
      <w:sz w:val="18"/>
    </w:rPr>
  </w:style>
  <w:style w:type="character" w:customStyle="1" w:styleId="FooterChar7">
    <w:name w:val="Footer Char7"/>
    <w:basedOn w:val="DefaultParagraphFont"/>
    <w:rsid w:val="0047039E"/>
    <w:rPr>
      <w:rFonts w:ascii="Arial" w:hAnsi="Arial"/>
      <w:b/>
      <w:i/>
      <w:noProof/>
      <w:sz w:val="18"/>
    </w:rPr>
  </w:style>
  <w:style w:type="character" w:customStyle="1" w:styleId="FootnoteTextChar7">
    <w:name w:val="Footnote Text Char7"/>
    <w:basedOn w:val="DefaultParagraphFont"/>
    <w:rsid w:val="0047039E"/>
    <w:rPr>
      <w:sz w:val="16"/>
    </w:rPr>
  </w:style>
  <w:style w:type="character" w:customStyle="1" w:styleId="Heading1Char7">
    <w:name w:val="Heading 1 Char7"/>
    <w:basedOn w:val="DefaultParagraphFont"/>
    <w:uiPriority w:val="2"/>
    <w:rsid w:val="0047039E"/>
    <w:rPr>
      <w:rFonts w:ascii="Arial" w:hAnsi="Arial"/>
      <w:sz w:val="36"/>
      <w:lang w:eastAsia="en-US"/>
    </w:rPr>
  </w:style>
  <w:style w:type="character" w:customStyle="1" w:styleId="Heading2Char7">
    <w:name w:val="Heading 2 Char7"/>
    <w:basedOn w:val="DefaultParagraphFont"/>
    <w:uiPriority w:val="2"/>
    <w:rsid w:val="0047039E"/>
    <w:rPr>
      <w:rFonts w:ascii="Arial" w:hAnsi="Arial"/>
      <w:sz w:val="32"/>
      <w:lang w:eastAsia="en-US"/>
    </w:rPr>
  </w:style>
  <w:style w:type="character" w:customStyle="1" w:styleId="Heading3Char7">
    <w:name w:val="Heading 3 Char7"/>
    <w:basedOn w:val="DefaultParagraphFont"/>
    <w:uiPriority w:val="2"/>
    <w:rsid w:val="0047039E"/>
    <w:rPr>
      <w:rFonts w:ascii="Arial" w:hAnsi="Arial"/>
      <w:sz w:val="28"/>
      <w:lang w:eastAsia="en-US"/>
    </w:rPr>
  </w:style>
  <w:style w:type="character" w:customStyle="1" w:styleId="Heading4Char7">
    <w:name w:val="Heading 4 Char7"/>
    <w:basedOn w:val="Heading3Char7"/>
    <w:uiPriority w:val="2"/>
    <w:rsid w:val="0047039E"/>
    <w:rPr>
      <w:rFonts w:ascii="Arial" w:hAnsi="Arial"/>
      <w:sz w:val="24"/>
      <w:lang w:eastAsia="en-US"/>
    </w:rPr>
  </w:style>
  <w:style w:type="character" w:customStyle="1" w:styleId="Heading5Char7">
    <w:name w:val="Heading 5 Char7"/>
    <w:basedOn w:val="Heading4Char7"/>
    <w:uiPriority w:val="2"/>
    <w:rsid w:val="0047039E"/>
    <w:rPr>
      <w:rFonts w:ascii="Arial" w:hAnsi="Arial"/>
      <w:sz w:val="24"/>
      <w:lang w:eastAsia="en-US"/>
    </w:rPr>
  </w:style>
  <w:style w:type="character" w:customStyle="1" w:styleId="Heading6Char7">
    <w:name w:val="Heading 6 Char7"/>
    <w:basedOn w:val="DefaultParagraphFont"/>
    <w:rsid w:val="0047039E"/>
    <w:rPr>
      <w:rFonts w:ascii="Arial" w:hAnsi="Arial"/>
      <w:lang w:eastAsia="en-US"/>
    </w:rPr>
  </w:style>
  <w:style w:type="character" w:customStyle="1" w:styleId="Heading7Char7">
    <w:name w:val="Heading 7 Char7"/>
    <w:basedOn w:val="DefaultParagraphFont"/>
    <w:rsid w:val="0047039E"/>
    <w:rPr>
      <w:rFonts w:ascii="Arial" w:hAnsi="Arial"/>
      <w:lang w:eastAsia="en-US"/>
    </w:rPr>
  </w:style>
  <w:style w:type="character" w:customStyle="1" w:styleId="Heading8Char7">
    <w:name w:val="Heading 8 Char7"/>
    <w:basedOn w:val="Heading1Char7"/>
    <w:uiPriority w:val="4"/>
    <w:rsid w:val="0047039E"/>
    <w:rPr>
      <w:rFonts w:ascii="Arial" w:hAnsi="Arial"/>
      <w:sz w:val="36"/>
      <w:lang w:eastAsia="en-US"/>
    </w:rPr>
  </w:style>
  <w:style w:type="character" w:customStyle="1" w:styleId="Heading9Char7">
    <w:name w:val="Heading 9 Char7"/>
    <w:basedOn w:val="DefaultParagraphFont"/>
    <w:rsid w:val="0047039E"/>
    <w:rPr>
      <w:rFonts w:ascii="Arial" w:hAnsi="Arial"/>
      <w:sz w:val="36"/>
      <w:lang w:eastAsia="en-US"/>
    </w:rPr>
  </w:style>
  <w:style w:type="character" w:customStyle="1" w:styleId="HeaderChar9">
    <w:name w:val="Header Char9"/>
    <w:basedOn w:val="DefaultParagraphFont"/>
    <w:uiPriority w:val="9"/>
    <w:rsid w:val="0047039E"/>
    <w:rPr>
      <w:rFonts w:ascii="Arial" w:hAnsi="Arial"/>
      <w:b/>
      <w:noProof/>
      <w:sz w:val="18"/>
    </w:rPr>
  </w:style>
  <w:style w:type="character" w:customStyle="1" w:styleId="FooterChar9">
    <w:name w:val="Footer Char9"/>
    <w:basedOn w:val="DefaultParagraphFont"/>
    <w:rsid w:val="0047039E"/>
    <w:rPr>
      <w:rFonts w:ascii="Arial" w:hAnsi="Arial"/>
      <w:b/>
      <w:i/>
      <w:noProof/>
      <w:sz w:val="18"/>
    </w:rPr>
  </w:style>
  <w:style w:type="character" w:customStyle="1" w:styleId="FootnoteTextChar9">
    <w:name w:val="Footnote Text Char9"/>
    <w:basedOn w:val="DefaultParagraphFont"/>
    <w:rsid w:val="0047039E"/>
    <w:rPr>
      <w:sz w:val="16"/>
    </w:rPr>
  </w:style>
  <w:style w:type="character" w:customStyle="1" w:styleId="Heading1Char9">
    <w:name w:val="Heading 1 Char9"/>
    <w:basedOn w:val="DefaultParagraphFont"/>
    <w:uiPriority w:val="2"/>
    <w:rsid w:val="0047039E"/>
    <w:rPr>
      <w:rFonts w:ascii="Arial" w:hAnsi="Arial"/>
      <w:sz w:val="36"/>
      <w:lang w:eastAsia="en-US"/>
    </w:rPr>
  </w:style>
  <w:style w:type="character" w:customStyle="1" w:styleId="Heading2Char9">
    <w:name w:val="Heading 2 Char9"/>
    <w:basedOn w:val="DefaultParagraphFont"/>
    <w:uiPriority w:val="2"/>
    <w:rsid w:val="0047039E"/>
    <w:rPr>
      <w:rFonts w:ascii="Arial" w:hAnsi="Arial"/>
      <w:sz w:val="32"/>
      <w:lang w:eastAsia="en-US"/>
    </w:rPr>
  </w:style>
  <w:style w:type="character" w:customStyle="1" w:styleId="Heading3Char9">
    <w:name w:val="Heading 3 Char9"/>
    <w:basedOn w:val="DefaultParagraphFont"/>
    <w:uiPriority w:val="2"/>
    <w:rsid w:val="0047039E"/>
    <w:rPr>
      <w:rFonts w:ascii="Arial" w:hAnsi="Arial"/>
      <w:sz w:val="28"/>
      <w:lang w:eastAsia="en-US"/>
    </w:rPr>
  </w:style>
  <w:style w:type="character" w:customStyle="1" w:styleId="Heading4Char9">
    <w:name w:val="Heading 4 Char9"/>
    <w:basedOn w:val="Heading3Char9"/>
    <w:uiPriority w:val="2"/>
    <w:rsid w:val="0047039E"/>
    <w:rPr>
      <w:rFonts w:ascii="Arial" w:hAnsi="Arial"/>
      <w:sz w:val="24"/>
      <w:lang w:eastAsia="en-US"/>
    </w:rPr>
  </w:style>
  <w:style w:type="character" w:customStyle="1" w:styleId="Heading5Char9">
    <w:name w:val="Heading 5 Char9"/>
    <w:basedOn w:val="Heading4Char9"/>
    <w:uiPriority w:val="2"/>
    <w:rsid w:val="0047039E"/>
    <w:rPr>
      <w:rFonts w:ascii="Arial" w:hAnsi="Arial"/>
      <w:sz w:val="24"/>
      <w:lang w:eastAsia="en-US"/>
    </w:rPr>
  </w:style>
  <w:style w:type="character" w:customStyle="1" w:styleId="Heading6Char9">
    <w:name w:val="Heading 6 Char9"/>
    <w:basedOn w:val="DefaultParagraphFont"/>
    <w:rsid w:val="0047039E"/>
    <w:rPr>
      <w:rFonts w:ascii="Arial" w:hAnsi="Arial"/>
      <w:lang w:eastAsia="en-US"/>
    </w:rPr>
  </w:style>
  <w:style w:type="character" w:customStyle="1" w:styleId="Heading7Char9">
    <w:name w:val="Heading 7 Char9"/>
    <w:basedOn w:val="DefaultParagraphFont"/>
    <w:rsid w:val="0047039E"/>
    <w:rPr>
      <w:rFonts w:ascii="Arial" w:hAnsi="Arial"/>
      <w:lang w:eastAsia="en-US"/>
    </w:rPr>
  </w:style>
  <w:style w:type="character" w:customStyle="1" w:styleId="Heading8Char9">
    <w:name w:val="Heading 8 Char9"/>
    <w:basedOn w:val="Heading1Char9"/>
    <w:uiPriority w:val="4"/>
    <w:rsid w:val="0047039E"/>
    <w:rPr>
      <w:rFonts w:ascii="Arial" w:hAnsi="Arial"/>
      <w:sz w:val="36"/>
      <w:lang w:eastAsia="en-US"/>
    </w:rPr>
  </w:style>
  <w:style w:type="character" w:customStyle="1" w:styleId="Heading9Char9">
    <w:name w:val="Heading 9 Char9"/>
    <w:basedOn w:val="DefaultParagraphFont"/>
    <w:rsid w:val="0047039E"/>
    <w:rPr>
      <w:rFonts w:ascii="Arial" w:hAnsi="Arial"/>
      <w:sz w:val="36"/>
      <w:lang w:eastAsia="en-US"/>
    </w:rPr>
  </w:style>
  <w:style w:type="character" w:customStyle="1" w:styleId="HeaderChar10">
    <w:name w:val="Header Char10"/>
    <w:basedOn w:val="DefaultParagraphFont"/>
    <w:uiPriority w:val="9"/>
    <w:rsid w:val="0047039E"/>
    <w:rPr>
      <w:rFonts w:ascii="Arial" w:hAnsi="Arial"/>
      <w:b/>
      <w:noProof/>
      <w:sz w:val="18"/>
    </w:rPr>
  </w:style>
  <w:style w:type="character" w:customStyle="1" w:styleId="FooterChar10">
    <w:name w:val="Footer Char10"/>
    <w:basedOn w:val="DefaultParagraphFont"/>
    <w:rsid w:val="0047039E"/>
    <w:rPr>
      <w:rFonts w:ascii="Arial" w:hAnsi="Arial"/>
      <w:b/>
      <w:i/>
      <w:noProof/>
      <w:sz w:val="18"/>
    </w:rPr>
  </w:style>
  <w:style w:type="character" w:customStyle="1" w:styleId="FootnoteTextChar10">
    <w:name w:val="Footnote Text Char10"/>
    <w:basedOn w:val="DefaultParagraphFont"/>
    <w:rsid w:val="0047039E"/>
    <w:rPr>
      <w:sz w:val="16"/>
    </w:rPr>
  </w:style>
  <w:style w:type="character" w:customStyle="1" w:styleId="Heading1Char10">
    <w:name w:val="Heading 1 Char10"/>
    <w:basedOn w:val="DefaultParagraphFont"/>
    <w:uiPriority w:val="2"/>
    <w:rsid w:val="0047039E"/>
    <w:rPr>
      <w:rFonts w:ascii="Arial" w:hAnsi="Arial"/>
      <w:sz w:val="36"/>
      <w:lang w:eastAsia="en-US"/>
    </w:rPr>
  </w:style>
  <w:style w:type="character" w:customStyle="1" w:styleId="Heading2Char10">
    <w:name w:val="Heading 2 Char10"/>
    <w:basedOn w:val="DefaultParagraphFont"/>
    <w:uiPriority w:val="2"/>
    <w:rsid w:val="0047039E"/>
    <w:rPr>
      <w:rFonts w:ascii="Arial" w:hAnsi="Arial"/>
      <w:sz w:val="32"/>
      <w:lang w:eastAsia="en-US"/>
    </w:rPr>
  </w:style>
  <w:style w:type="character" w:customStyle="1" w:styleId="Heading3Char10">
    <w:name w:val="Heading 3 Char10"/>
    <w:basedOn w:val="DefaultParagraphFont"/>
    <w:uiPriority w:val="2"/>
    <w:rsid w:val="0047039E"/>
    <w:rPr>
      <w:rFonts w:ascii="Arial" w:hAnsi="Arial"/>
      <w:sz w:val="28"/>
      <w:lang w:eastAsia="en-US"/>
    </w:rPr>
  </w:style>
  <w:style w:type="character" w:customStyle="1" w:styleId="Heading4Char10">
    <w:name w:val="Heading 4 Char10"/>
    <w:basedOn w:val="Heading3Char10"/>
    <w:uiPriority w:val="2"/>
    <w:rsid w:val="0047039E"/>
    <w:rPr>
      <w:rFonts w:ascii="Arial" w:hAnsi="Arial"/>
      <w:sz w:val="24"/>
      <w:lang w:eastAsia="en-US"/>
    </w:rPr>
  </w:style>
  <w:style w:type="character" w:customStyle="1" w:styleId="Heading5Char10">
    <w:name w:val="Heading 5 Char10"/>
    <w:basedOn w:val="Heading4Char10"/>
    <w:uiPriority w:val="2"/>
    <w:rsid w:val="0047039E"/>
    <w:rPr>
      <w:rFonts w:ascii="Arial" w:hAnsi="Arial"/>
      <w:sz w:val="24"/>
      <w:lang w:eastAsia="en-US"/>
    </w:rPr>
  </w:style>
  <w:style w:type="character" w:customStyle="1" w:styleId="Heading6Char10">
    <w:name w:val="Heading 6 Char10"/>
    <w:basedOn w:val="DefaultParagraphFont"/>
    <w:rsid w:val="0047039E"/>
    <w:rPr>
      <w:rFonts w:ascii="Arial" w:hAnsi="Arial"/>
      <w:lang w:eastAsia="en-US"/>
    </w:rPr>
  </w:style>
  <w:style w:type="character" w:customStyle="1" w:styleId="Heading7Char10">
    <w:name w:val="Heading 7 Char10"/>
    <w:basedOn w:val="DefaultParagraphFont"/>
    <w:rsid w:val="0047039E"/>
    <w:rPr>
      <w:rFonts w:ascii="Arial" w:hAnsi="Arial"/>
      <w:lang w:eastAsia="en-US"/>
    </w:rPr>
  </w:style>
  <w:style w:type="character" w:customStyle="1" w:styleId="Heading8Char10">
    <w:name w:val="Heading 8 Char10"/>
    <w:basedOn w:val="Heading1Char10"/>
    <w:uiPriority w:val="4"/>
    <w:rsid w:val="0047039E"/>
    <w:rPr>
      <w:rFonts w:ascii="Arial" w:hAnsi="Arial"/>
      <w:sz w:val="36"/>
      <w:lang w:eastAsia="en-US"/>
    </w:rPr>
  </w:style>
  <w:style w:type="character" w:customStyle="1" w:styleId="Heading9Char10">
    <w:name w:val="Heading 9 Char10"/>
    <w:basedOn w:val="DefaultParagraphFont"/>
    <w:rsid w:val="0047039E"/>
    <w:rPr>
      <w:rFonts w:ascii="Arial" w:hAnsi="Arial"/>
      <w:sz w:val="36"/>
      <w:lang w:eastAsia="en-US"/>
    </w:rPr>
  </w:style>
  <w:style w:type="character" w:customStyle="1" w:styleId="mord">
    <w:name w:val="mord"/>
    <w:basedOn w:val="DefaultParagraphFont"/>
    <w:rsid w:val="0047039E"/>
  </w:style>
  <w:style w:type="character" w:styleId="SubtleReference">
    <w:name w:val="Subtle Reference"/>
    <w:basedOn w:val="DefaultParagraphFont"/>
    <w:uiPriority w:val="31"/>
    <w:qFormat/>
    <w:rsid w:val="0047039E"/>
    <w:rPr>
      <w:smallCaps/>
      <w:color w:val="5A5A5A" w:themeColor="text1" w:themeTint="A5"/>
      <w:rPrChange w:id="141" w:author="Lauros Pajunen (Nokia)" w:date="2025-11-17T12:48:00Z">
        <w:rPr>
          <w:smallCaps/>
          <w:color w:val="5A5A5A" w:themeColor="text1" w:themeTint="A5"/>
        </w:rPr>
      </w:rPrChange>
    </w:rPr>
  </w:style>
  <w:style w:type="paragraph" w:customStyle="1" w:styleId="Text">
    <w:name w:val="Text"/>
    <w:basedOn w:val="Normal"/>
    <w:link w:val="TextChar"/>
    <w:qFormat/>
    <w:rsid w:val="0047039E"/>
    <w:pPr>
      <w:numPr>
        <w:ilvl w:val="1"/>
        <w:numId w:val="18"/>
      </w:numPr>
      <w:tabs>
        <w:tab w:val="left" w:pos="1080"/>
      </w:tabs>
      <w:overflowPunct/>
      <w:autoSpaceDE/>
      <w:autoSpaceDN/>
      <w:adjustRightInd/>
      <w:spacing w:before="240" w:after="0" w:line="360" w:lineRule="auto"/>
      <w:textAlignment w:val="auto"/>
      <w:pPrChange w:id="142" w:author="Lauros Pajunen (Nokia)" w:date="2025-11-17T12:48:00Z">
        <w:pPr>
          <w:numPr>
            <w:ilvl w:val="1"/>
            <w:numId w:val="18"/>
          </w:numPr>
          <w:tabs>
            <w:tab w:val="num" w:pos="720"/>
            <w:tab w:val="left" w:pos="1080"/>
          </w:tabs>
          <w:spacing w:before="240" w:line="360" w:lineRule="auto"/>
        </w:pPr>
      </w:pPrChange>
    </w:pPr>
    <w:rPr>
      <w:sz w:val="24"/>
      <w:lang w:val="en-US" w:eastAsia="en-US"/>
      <w:rPrChange w:id="142" w:author="Lauros Pajunen (Nokia)" w:date="2025-11-17T12:48:00Z">
        <w:rPr>
          <w:sz w:val="24"/>
          <w:lang w:val="en-US" w:eastAsia="en-US" w:bidi="ar-SA"/>
        </w:rPr>
      </w:rPrChange>
    </w:rPr>
  </w:style>
  <w:style w:type="character" w:customStyle="1" w:styleId="TextChar">
    <w:name w:val="Text Char"/>
    <w:basedOn w:val="DefaultParagraphFont"/>
    <w:link w:val="Text"/>
    <w:rsid w:val="0047039E"/>
    <w:rPr>
      <w:rFonts w:ascii="Times New Roman" w:hAnsi="Times New Roman"/>
      <w:sz w:val="24"/>
      <w:lang w:val="en-US" w:eastAsia="en-US"/>
    </w:rPr>
  </w:style>
  <w:style w:type="character" w:customStyle="1" w:styleId="IvDbodytextChar">
    <w:name w:val="IvD bodytext Char"/>
    <w:basedOn w:val="DefaultParagraphFont"/>
    <w:link w:val="IvDbodytext"/>
    <w:locked/>
    <w:rsid w:val="0047039E"/>
    <w:rPr>
      <w:rFonts w:ascii="Arial" w:hAnsi="Arial" w:cs="Arial"/>
      <w:spacing w:val="2"/>
    </w:rPr>
  </w:style>
  <w:style w:type="paragraph" w:customStyle="1" w:styleId="IvDbodytext">
    <w:name w:val="IvD bodytext"/>
    <w:basedOn w:val="BodyText"/>
    <w:link w:val="IvDbodytextChar"/>
    <w:qFormat/>
    <w:rsid w:val="0047039E"/>
    <w:pPr>
      <w:keepLines/>
      <w:tabs>
        <w:tab w:val="left" w:pos="2552"/>
        <w:tab w:val="left" w:pos="3856"/>
        <w:tab w:val="left" w:pos="5216"/>
        <w:tab w:val="left" w:pos="6464"/>
        <w:tab w:val="left" w:pos="7768"/>
        <w:tab w:val="left" w:pos="9072"/>
        <w:tab w:val="left" w:pos="9639"/>
      </w:tabs>
      <w:spacing w:before="240" w:after="0"/>
    </w:pPr>
    <w:rPr>
      <w:rFonts w:ascii="Arial" w:hAnsi="Arial" w:cs="Arial"/>
      <w:spacing w:val="2"/>
      <w:lang w:val="fr-FR" w:eastAsia="fr-FR"/>
    </w:rPr>
  </w:style>
  <w:style w:type="character" w:styleId="HTMLCode">
    <w:name w:val="HTML Code"/>
    <w:basedOn w:val="DefaultParagraphFont"/>
    <w:uiPriority w:val="99"/>
    <w:unhideWhenUsed/>
    <w:rsid w:val="0047039E"/>
    <w:rPr>
      <w:rFonts w:ascii="Courier New" w:eastAsia="Times New Roman" w:hAnsi="Courier New" w:cs="Courier New"/>
      <w:sz w:val="20"/>
      <w:szCs w:val="20"/>
      <w:rPrChange w:id="143" w:author="Lauros Pajunen (Nokia)" w:date="2025-11-17T12:48:00Z">
        <w:rPr>
          <w:rFonts w:ascii="Courier New" w:eastAsia="Times New Roman" w:hAnsi="Courier New" w:cs="Courier New"/>
          <w:sz w:val="20"/>
          <w:szCs w:val="20"/>
        </w:rPr>
      </w:rPrChange>
    </w:rPr>
  </w:style>
  <w:style w:type="character" w:customStyle="1" w:styleId="fontstyle01">
    <w:name w:val="fontstyle01"/>
    <w:basedOn w:val="DefaultParagraphFont"/>
    <w:rsid w:val="0047039E"/>
    <w:rPr>
      <w:rFonts w:ascii="TimesNewRomanPSMT" w:hAnsi="TimesNewRomanPSMT" w:hint="default"/>
      <w:b w:val="0"/>
      <w:bCs w:val="0"/>
      <w:i w:val="0"/>
      <w:iCs w:val="0"/>
      <w:color w:val="000000"/>
      <w:sz w:val="20"/>
      <w:szCs w:val="20"/>
    </w:rPr>
  </w:style>
  <w:style w:type="table" w:customStyle="1" w:styleId="GridTable1Light1">
    <w:name w:val="Grid Table 1 Light1"/>
    <w:basedOn w:val="TableNormal"/>
    <w:uiPriority w:val="46"/>
    <w:rsid w:val="0047039E"/>
    <w:rPr>
      <w:rFonts w:asciiTheme="minorHAnsi" w:eastAsiaTheme="minorHAnsi" w:hAnsiTheme="minorHAnsi" w:cstheme="minorBidi"/>
      <w:sz w:val="22"/>
      <w:szCs w:val="22"/>
      <w:lang w:val="en-US" w:eastAsia="en-US"/>
    </w:r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mo">
    <w:name w:val="mo"/>
    <w:basedOn w:val="DefaultParagraphFont"/>
    <w:rsid w:val="0047039E"/>
  </w:style>
  <w:style w:type="paragraph" w:customStyle="1" w:styleId="msonormal0">
    <w:name w:val="msonormal"/>
    <w:basedOn w:val="Normal"/>
    <w:rsid w:val="0047039E"/>
    <w:pPr>
      <w:overflowPunct/>
      <w:autoSpaceDE/>
      <w:autoSpaceDN/>
      <w:adjustRightInd/>
      <w:textAlignment w:val="auto"/>
      <w:pPrChange w:id="144" w:author="Lauros Pajunen (Nokia)" w:date="2025-11-17T12:48:00Z">
        <w:pPr>
          <w:spacing w:after="180"/>
        </w:pPr>
      </w:pPrChange>
    </w:pPr>
    <w:rPr>
      <w:lang w:eastAsia="en-US"/>
      <w:rPrChange w:id="144" w:author="Lauros Pajunen (Nokia)" w:date="2025-11-17T12:48:00Z">
        <w:rPr>
          <w:lang w:val="en-GB" w:eastAsia="en-US" w:bidi="ar-SA"/>
        </w:rPr>
      </w:rPrChange>
    </w:rPr>
  </w:style>
  <w:style w:type="paragraph" w:customStyle="1" w:styleId="ClaimElement">
    <w:name w:val="Claim Element"/>
    <w:basedOn w:val="Normal"/>
    <w:link w:val="ClaimElementChar"/>
    <w:qFormat/>
    <w:rsid w:val="0047039E"/>
    <w:pPr>
      <w:overflowPunct/>
      <w:autoSpaceDE/>
      <w:autoSpaceDN/>
      <w:adjustRightInd/>
      <w:spacing w:after="0" w:line="360" w:lineRule="auto"/>
      <w:ind w:left="1440" w:hanging="720"/>
      <w:textAlignment w:val="auto"/>
      <w:pPrChange w:id="145" w:author="Lauros Pajunen (Nokia)" w:date="2025-11-17T12:48:00Z">
        <w:pPr>
          <w:spacing w:line="360" w:lineRule="auto"/>
          <w:ind w:left="1440" w:hanging="720"/>
        </w:pPr>
      </w:pPrChange>
    </w:pPr>
    <w:rPr>
      <w:i/>
      <w:color w:val="0D0D0D" w:themeColor="text1" w:themeTint="F2"/>
      <w:sz w:val="24"/>
      <w:lang w:val="en-US" w:eastAsia="en-US"/>
      <w:rPrChange w:id="145" w:author="Lauros Pajunen (Nokia)" w:date="2025-11-17T12:48:00Z">
        <w:rPr>
          <w:i/>
          <w:color w:val="0D0D0D" w:themeColor="text1" w:themeTint="F2"/>
          <w:sz w:val="24"/>
          <w:lang w:val="en-US" w:eastAsia="en-US" w:bidi="ar-SA"/>
        </w:rPr>
      </w:rPrChange>
    </w:rPr>
  </w:style>
  <w:style w:type="character" w:customStyle="1" w:styleId="ClaimElementChar">
    <w:name w:val="Claim Element Char"/>
    <w:link w:val="ClaimElement"/>
    <w:locked/>
    <w:rsid w:val="0047039E"/>
    <w:rPr>
      <w:rFonts w:ascii="Times New Roman" w:hAnsi="Times New Roman"/>
      <w:i/>
      <w:color w:val="0D0D0D" w:themeColor="text1" w:themeTint="F2"/>
      <w:sz w:val="24"/>
      <w:lang w:val="en-US" w:eastAsia="en-US"/>
    </w:rPr>
  </w:style>
  <w:style w:type="character" w:customStyle="1" w:styleId="ClaimPreambleChar1">
    <w:name w:val="Claim Preamble Char1"/>
    <w:link w:val="ClaimPreamble"/>
    <w:locked/>
    <w:rsid w:val="0047039E"/>
    <w:rPr>
      <w:sz w:val="24"/>
    </w:rPr>
  </w:style>
  <w:style w:type="paragraph" w:customStyle="1" w:styleId="ClaimPreamble">
    <w:name w:val="Claim Preamble"/>
    <w:basedOn w:val="Normal"/>
    <w:next w:val="Normal"/>
    <w:link w:val="ClaimPreambleChar1"/>
    <w:autoRedefine/>
    <w:qFormat/>
    <w:rsid w:val="0047039E"/>
    <w:pPr>
      <w:widowControl w:val="0"/>
      <w:tabs>
        <w:tab w:val="left" w:pos="720"/>
        <w:tab w:val="left" w:pos="1440"/>
      </w:tabs>
      <w:overflowPunct/>
      <w:autoSpaceDE/>
      <w:autoSpaceDN/>
      <w:adjustRightInd/>
      <w:spacing w:before="240" w:after="0" w:line="360" w:lineRule="auto"/>
      <w:ind w:firstLine="720"/>
      <w:jc w:val="both"/>
      <w:textAlignment w:val="auto"/>
      <w:pPrChange w:id="146" w:author="Lauros Pajunen (Nokia)" w:date="2025-11-17T12:48:00Z">
        <w:pPr>
          <w:widowControl w:val="0"/>
          <w:tabs>
            <w:tab w:val="left" w:pos="720"/>
            <w:tab w:val="left" w:pos="1440"/>
          </w:tabs>
          <w:spacing w:before="240" w:line="360" w:lineRule="auto"/>
          <w:ind w:firstLine="720"/>
          <w:jc w:val="both"/>
        </w:pPr>
      </w:pPrChange>
    </w:pPr>
    <w:rPr>
      <w:rFonts w:ascii="CG Times (WN)" w:hAnsi="CG Times (WN)"/>
      <w:sz w:val="24"/>
      <w:lang w:val="fr-FR" w:eastAsia="fr-FR"/>
      <w:rPrChange w:id="146" w:author="Lauros Pajunen (Nokia)" w:date="2025-11-17T12:48:00Z">
        <w:rPr>
          <w:sz w:val="24"/>
          <w:lang w:val="en-GB" w:eastAsia="en-US" w:bidi="ar-SA"/>
        </w:rPr>
      </w:rPrChange>
    </w:rPr>
  </w:style>
  <w:style w:type="numbering" w:customStyle="1" w:styleId="IVASheadings1">
    <w:name w:val="IVAS headings1"/>
    <w:uiPriority w:val="99"/>
    <w:rsid w:val="0047039E"/>
  </w:style>
  <w:style w:type="numbering" w:customStyle="1" w:styleId="IVASannexheadings1">
    <w:name w:val="IVAS annex headings1"/>
    <w:uiPriority w:val="99"/>
    <w:rsid w:val="0047039E"/>
    <w:pPr>
      <w:numPr>
        <w:numId w:val="5"/>
      </w:numPr>
    </w:pPr>
  </w:style>
  <w:style w:type="numbering" w:customStyle="1" w:styleId="IVASreferences1">
    <w:name w:val="IVAS references1"/>
    <w:uiPriority w:val="99"/>
    <w:rsid w:val="0047039E"/>
    <w:pPr>
      <w:numPr>
        <w:numId w:val="6"/>
      </w:numPr>
    </w:pPr>
  </w:style>
  <w:style w:type="table" w:customStyle="1" w:styleId="Tabelle1">
    <w:name w:val="#Tabelle1"/>
    <w:basedOn w:val="TableNormal"/>
    <w:locked/>
    <w:rsid w:val="0047039E"/>
    <w:pPr>
      <w:spacing w:line="240" w:lineRule="exact"/>
    </w:pPr>
    <w:rPr>
      <w:rFonts w:ascii="Frutiger LT Com 45 Light" w:eastAsiaTheme="minorEastAsia" w:hAnsi="Frutiger LT Com 45 Light"/>
      <w:kern w:val="2"/>
      <w:lang w:val="en-US" w:eastAsia="en-US"/>
      <w14:ligatures w14:val="standardContextual"/>
    </w:rPr>
    <w:tblPr>
      <w:tblStyleRowBandSize w:val="1"/>
      <w:tblBorders>
        <w:bottom w:val="dashSmallGap" w:sz="4" w:space="0" w:color="auto"/>
      </w:tblBorders>
      <w:tblCellMar>
        <w:top w:w="79" w:type="dxa"/>
        <w:left w:w="0" w:type="dxa"/>
        <w:bottom w:w="79" w:type="dxa"/>
      </w:tblCellMar>
    </w:tblPr>
    <w:tblStylePr w:type="firstRow">
      <w:rPr>
        <w:rFonts w:ascii="Walbaum Heading" w:hAnsi="Walbaum Heading"/>
        <w:color w:val="auto"/>
        <w:sz w:val="20"/>
      </w:rPr>
      <w:tblPr/>
      <w:tcPr>
        <w:tcBorders>
          <w:top w:val="nil"/>
          <w:left w:val="nil"/>
          <w:bottom w:val="single" w:sz="4" w:space="0" w:color="auto"/>
          <w:right w:val="nil"/>
          <w:insideH w:val="nil"/>
          <w:insideV w:val="nil"/>
        </w:tcBorders>
      </w:tcPr>
    </w:tblStylePr>
    <w:tblStylePr w:type="band1Horz">
      <w:rPr>
        <w:rFonts w:ascii="TimesNewRomanPSMT" w:hAnsi="TimesNewRomanPSMT"/>
        <w:sz w:val="20"/>
      </w:rPr>
      <w:tblPr/>
      <w:tcPr>
        <w:tcBorders>
          <w:bottom w:val="dashSmallGap" w:sz="4" w:space="0" w:color="auto"/>
          <w:insideH w:val="nil"/>
        </w:tcBorders>
      </w:tcPr>
    </w:tblStylePr>
    <w:tblStylePr w:type="band2Horz">
      <w:rPr>
        <w:rFonts w:ascii="TimesNewRomanPSMT" w:hAnsi="TimesNewRomanPSMT"/>
        <w:sz w:val="20"/>
      </w:rPr>
      <w:tblPr/>
      <w:tcPr>
        <w:tcBorders>
          <w:bottom w:val="dashSmallGap" w:sz="4" w:space="0" w:color="auto"/>
        </w:tcBorders>
      </w:tcPr>
    </w:tblStylePr>
  </w:style>
  <w:style w:type="numbering" w:customStyle="1" w:styleId="Aufzhlung1">
    <w:name w:val="#Aufzählung1"/>
    <w:basedOn w:val="NoList"/>
    <w:locked/>
    <w:rsid w:val="0047039E"/>
    <w:pPr>
      <w:numPr>
        <w:numId w:val="8"/>
      </w:numPr>
    </w:pPr>
  </w:style>
  <w:style w:type="numbering" w:customStyle="1" w:styleId="AufzhlungPunkt1">
    <w:name w:val="#Aufzählung Punkt1"/>
    <w:basedOn w:val="NoList"/>
    <w:locked/>
    <w:rsid w:val="0047039E"/>
    <w:pPr>
      <w:numPr>
        <w:numId w:val="20"/>
      </w:numPr>
    </w:pPr>
  </w:style>
  <w:style w:type="numbering" w:customStyle="1" w:styleId="AufzhlungStrich1">
    <w:name w:val="#Aufzählung Strich1"/>
    <w:basedOn w:val="AufzhlungPunkt"/>
    <w:locked/>
    <w:rsid w:val="0047039E"/>
    <w:pPr>
      <w:numPr>
        <w:numId w:val="9"/>
      </w:numPr>
    </w:pPr>
  </w:style>
  <w:style w:type="character" w:customStyle="1" w:styleId="Variable">
    <w:name w:val="Variable"/>
    <w:rsid w:val="0047039E"/>
    <w:rPr>
      <w:rFonts w:ascii="Times New Roman" w:hAnsi="Times New Roman"/>
      <w:i/>
      <w:sz w:val="22"/>
    </w:rPr>
  </w:style>
  <w:style w:type="paragraph" w:customStyle="1" w:styleId="Formatvorlageberschrift2">
    <w:name w:val="Formatvorlage Überschrift 2"/>
    <w:basedOn w:val="Heading2"/>
    <w:rsid w:val="0047039E"/>
    <w:pPr>
      <w:keepLines w:val="0"/>
      <w:numPr>
        <w:ilvl w:val="1"/>
        <w:numId w:val="21"/>
      </w:numPr>
      <w:overflowPunct/>
      <w:autoSpaceDE/>
      <w:autoSpaceDN/>
      <w:adjustRightInd/>
      <w:spacing w:before="60" w:after="240" w:line="250" w:lineRule="exact"/>
      <w:textAlignment w:val="auto"/>
      <w:pPrChange w:id="147" w:author="Lauros Pajunen (Nokia)" w:date="2025-11-17T12:48:00Z">
        <w:pPr>
          <w:keepNext/>
          <w:numPr>
            <w:numId w:val="21"/>
          </w:numPr>
          <w:tabs>
            <w:tab w:val="num" w:pos="360"/>
          </w:tabs>
          <w:spacing w:before="60" w:after="240" w:line="250" w:lineRule="exact"/>
          <w:ind w:left="1440" w:hanging="360"/>
          <w:outlineLvl w:val="1"/>
        </w:pPr>
      </w:pPrChange>
    </w:pPr>
    <w:rPr>
      <w:b/>
      <w:bCs/>
      <w:sz w:val="22"/>
      <w:lang w:eastAsia="de-DE"/>
      <w:rPrChange w:id="147" w:author="Lauros Pajunen (Nokia)" w:date="2025-11-17T12:48:00Z">
        <w:rPr>
          <w:rFonts w:ascii="Arial" w:hAnsi="Arial"/>
          <w:b/>
          <w:bCs/>
          <w:sz w:val="22"/>
          <w:lang w:val="en-GB" w:eastAsia="de-DE" w:bidi="ar-SA"/>
        </w:rPr>
      </w:rPrChange>
    </w:rPr>
  </w:style>
  <w:style w:type="paragraph" w:customStyle="1" w:styleId="tah0">
    <w:name w:val="tah"/>
    <w:basedOn w:val="Normal"/>
    <w:rsid w:val="0047039E"/>
    <w:pPr>
      <w:overflowPunct/>
      <w:autoSpaceDE/>
      <w:autoSpaceDN/>
      <w:adjustRightInd/>
      <w:spacing w:before="100" w:beforeAutospacing="1" w:after="100" w:afterAutospacing="1"/>
      <w:textAlignment w:val="auto"/>
      <w:pPrChange w:id="148" w:author="Lauros Pajunen (Nokia)" w:date="2025-11-17T12:48:00Z">
        <w:pPr>
          <w:spacing w:before="100" w:beforeAutospacing="1" w:after="100" w:afterAutospacing="1"/>
        </w:pPr>
      </w:pPrChange>
    </w:pPr>
    <w:rPr>
      <w:rFonts w:ascii="Calibri" w:hAnsi="Calibri" w:cs="Calibri"/>
      <w:sz w:val="22"/>
      <w:szCs w:val="22"/>
      <w:lang w:val="de-DE" w:eastAsia="zh-CN"/>
      <w:rPrChange w:id="148" w:author="Lauros Pajunen (Nokia)" w:date="2025-11-17T12:48:00Z">
        <w:rPr>
          <w:rFonts w:ascii="Calibri" w:hAnsi="Calibri" w:cs="Calibri"/>
          <w:sz w:val="22"/>
          <w:szCs w:val="22"/>
          <w:lang w:val="de-DE" w:eastAsia="zh-CN" w:bidi="ar-SA"/>
        </w:rPr>
      </w:rPrChange>
    </w:rPr>
  </w:style>
  <w:style w:type="paragraph" w:customStyle="1" w:styleId="tac0">
    <w:name w:val="tac"/>
    <w:basedOn w:val="Normal"/>
    <w:rsid w:val="0047039E"/>
    <w:pPr>
      <w:overflowPunct/>
      <w:autoSpaceDE/>
      <w:autoSpaceDN/>
      <w:adjustRightInd/>
      <w:spacing w:before="100" w:beforeAutospacing="1" w:after="100" w:afterAutospacing="1"/>
      <w:textAlignment w:val="auto"/>
      <w:pPrChange w:id="149" w:author="Lauros Pajunen (Nokia)" w:date="2025-11-17T12:48:00Z">
        <w:pPr>
          <w:spacing w:before="100" w:beforeAutospacing="1" w:after="100" w:afterAutospacing="1"/>
        </w:pPr>
      </w:pPrChange>
    </w:pPr>
    <w:rPr>
      <w:rFonts w:ascii="Calibri" w:hAnsi="Calibri" w:cs="Calibri"/>
      <w:sz w:val="22"/>
      <w:szCs w:val="22"/>
      <w:lang w:val="de-DE" w:eastAsia="zh-CN"/>
      <w:rPrChange w:id="149" w:author="Lauros Pajunen (Nokia)" w:date="2025-11-17T12:48:00Z">
        <w:rPr>
          <w:rFonts w:ascii="Calibri" w:hAnsi="Calibri" w:cs="Calibri"/>
          <w:sz w:val="22"/>
          <w:szCs w:val="22"/>
          <w:lang w:val="de-DE" w:eastAsia="zh-CN" w:bidi="ar-SA"/>
        </w:rPr>
      </w:rPrChange>
    </w:rPr>
  </w:style>
  <w:style w:type="table" w:customStyle="1" w:styleId="TableNormal1">
    <w:name w:val="Table Normal1"/>
    <w:uiPriority w:val="99"/>
    <w:semiHidden/>
    <w:rsid w:val="0047039E"/>
    <w:rPr>
      <w:rFonts w:ascii="Times New Roman" w:hAnsi="Times New Roman"/>
      <w:lang w:val="de-DE" w:eastAsia="zh-CN"/>
    </w:rPr>
    <w:tblPr>
      <w:tblCellMar>
        <w:top w:w="0" w:type="dxa"/>
        <w:left w:w="108" w:type="dxa"/>
        <w:bottom w:w="0" w:type="dxa"/>
        <w:right w:w="108" w:type="dxa"/>
      </w:tblCellMar>
    </w:tblPr>
  </w:style>
  <w:style w:type="numbering" w:customStyle="1" w:styleId="IVASheadings2">
    <w:name w:val="IVAS headings2"/>
    <w:uiPriority w:val="99"/>
    <w:rsid w:val="0047039E"/>
  </w:style>
  <w:style w:type="numbering" w:customStyle="1" w:styleId="IVASannexheadings2">
    <w:name w:val="IVAS annex headings2"/>
    <w:uiPriority w:val="99"/>
    <w:rsid w:val="0047039E"/>
  </w:style>
  <w:style w:type="numbering" w:customStyle="1" w:styleId="IVASreferences2">
    <w:name w:val="IVAS references2"/>
    <w:uiPriority w:val="99"/>
    <w:rsid w:val="0047039E"/>
  </w:style>
  <w:style w:type="numbering" w:customStyle="1" w:styleId="Headings1">
    <w:name w:val="Headings1"/>
    <w:uiPriority w:val="99"/>
    <w:rsid w:val="0047039E"/>
  </w:style>
  <w:style w:type="numbering" w:customStyle="1" w:styleId="Annexheadings1">
    <w:name w:val="Annex headings1"/>
    <w:uiPriority w:val="99"/>
    <w:rsid w:val="0047039E"/>
  </w:style>
  <w:style w:type="numbering" w:customStyle="1" w:styleId="Aufzhlung2">
    <w:name w:val="#Aufzählung2"/>
    <w:basedOn w:val="NoList"/>
    <w:locked/>
    <w:rsid w:val="0047039E"/>
  </w:style>
  <w:style w:type="numbering" w:customStyle="1" w:styleId="AufzhlungPunkt2">
    <w:name w:val="#Aufzählung Punkt2"/>
    <w:basedOn w:val="NoList"/>
    <w:locked/>
    <w:rsid w:val="0047039E"/>
  </w:style>
  <w:style w:type="numbering" w:customStyle="1" w:styleId="AufzhlungStrich2">
    <w:name w:val="#Aufzählung Strich2"/>
    <w:basedOn w:val="AufzhlungPunkt"/>
    <w:locked/>
    <w:rsid w:val="0047039E"/>
    <w:pPr>
      <w:numPr>
        <w:numId w:val="15"/>
      </w:numPr>
    </w:pPr>
  </w:style>
  <w:style w:type="character" w:customStyle="1" w:styleId="line">
    <w:name w:val="line"/>
    <w:basedOn w:val="DefaultParagraphFont"/>
    <w:rsid w:val="0047039E"/>
  </w:style>
  <w:style w:type="character" w:customStyle="1" w:styleId="hljs-keyword">
    <w:name w:val="hljs-keyword"/>
    <w:basedOn w:val="DefaultParagraphFont"/>
    <w:rsid w:val="0047039E"/>
  </w:style>
  <w:style w:type="character" w:customStyle="1" w:styleId="hljs-number">
    <w:name w:val="hljs-number"/>
    <w:basedOn w:val="DefaultParagraphFont"/>
    <w:rsid w:val="0047039E"/>
  </w:style>
  <w:style w:type="character" w:customStyle="1" w:styleId="hljs-comment">
    <w:name w:val="hljs-comment"/>
    <w:basedOn w:val="DefaultParagraphFont"/>
    <w:rsid w:val="0047039E"/>
  </w:style>
  <w:style w:type="numbering" w:customStyle="1" w:styleId="IVASheadings3">
    <w:name w:val="IVAS headings3"/>
    <w:uiPriority w:val="99"/>
    <w:rsid w:val="0047039E"/>
  </w:style>
  <w:style w:type="numbering" w:customStyle="1" w:styleId="IVASannexheadings3">
    <w:name w:val="IVAS annex headings3"/>
    <w:uiPriority w:val="99"/>
    <w:rsid w:val="0047039E"/>
  </w:style>
  <w:style w:type="numbering" w:customStyle="1" w:styleId="IVASreferences3">
    <w:name w:val="IVAS references3"/>
    <w:uiPriority w:val="99"/>
    <w:rsid w:val="0047039E"/>
  </w:style>
  <w:style w:type="numbering" w:customStyle="1" w:styleId="Headings2">
    <w:name w:val="Headings2"/>
    <w:uiPriority w:val="99"/>
    <w:rsid w:val="0047039E"/>
  </w:style>
  <w:style w:type="numbering" w:customStyle="1" w:styleId="Annexheadings2">
    <w:name w:val="Annex headings2"/>
    <w:uiPriority w:val="99"/>
    <w:rsid w:val="0047039E"/>
  </w:style>
  <w:style w:type="numbering" w:customStyle="1" w:styleId="Aufzhlung3">
    <w:name w:val="#Aufzählung3"/>
    <w:basedOn w:val="NoList"/>
    <w:locked/>
    <w:rsid w:val="0047039E"/>
  </w:style>
  <w:style w:type="numbering" w:customStyle="1" w:styleId="AufzhlungPunkt3">
    <w:name w:val="#Aufzählung Punkt3"/>
    <w:basedOn w:val="NoList"/>
    <w:locked/>
    <w:rsid w:val="0047039E"/>
  </w:style>
  <w:style w:type="numbering" w:customStyle="1" w:styleId="AufzhlungStrich3">
    <w:name w:val="#Aufzählung Strich3"/>
    <w:basedOn w:val="AufzhlungPunkt"/>
    <w:locked/>
    <w:rsid w:val="0047039E"/>
    <w:pPr>
      <w:numPr>
        <w:numId w:val="10"/>
      </w:numPr>
    </w:pPr>
  </w:style>
  <w:style w:type="paragraph" w:customStyle="1" w:styleId="h2">
    <w:name w:val="h2"/>
    <w:basedOn w:val="h1"/>
    <w:qFormat/>
    <w:rsid w:val="0047039E"/>
    <w:pPr>
      <w:numPr>
        <w:ilvl w:val="1"/>
      </w:numPr>
      <w:pPrChange w:id="150" w:author="Lauros Pajunen (Nokia)" w:date="2025-11-17T12:48:00Z">
        <w:pPr>
          <w:keepNext/>
          <w:widowControl w:val="0"/>
          <w:numPr>
            <w:ilvl w:val="1"/>
            <w:numId w:val="27"/>
          </w:numPr>
          <w:adjustRightInd w:val="0"/>
          <w:snapToGrid w:val="0"/>
          <w:spacing w:before="120" w:after="120" w:line="240" w:lineRule="atLeast"/>
          <w:ind w:left="720" w:hanging="720"/>
          <w:outlineLvl w:val="0"/>
        </w:pPr>
      </w:pPrChange>
    </w:pPr>
    <w:rPr>
      <w:sz w:val="24"/>
      <w:rPrChange w:id="150" w:author="Lauros Pajunen (Nokia)" w:date="2025-11-17T12:48:00Z">
        <w:rPr>
          <w:rFonts w:ascii="Arial" w:eastAsia="MS Mincho" w:hAnsi="Arial" w:cs="Arial"/>
          <w:b/>
          <w:sz w:val="24"/>
          <w:lang w:val="en-US" w:eastAsia="en-US" w:bidi="ar-SA"/>
        </w:rPr>
      </w:rPrChange>
    </w:rPr>
  </w:style>
  <w:style w:type="paragraph" w:customStyle="1" w:styleId="h3">
    <w:name w:val="h3"/>
    <w:basedOn w:val="h2"/>
    <w:qFormat/>
    <w:rsid w:val="0047039E"/>
    <w:pPr>
      <w:numPr>
        <w:ilvl w:val="2"/>
      </w:numPr>
      <w:pPrChange w:id="151" w:author="Lauros Pajunen (Nokia)" w:date="2025-11-17T12:48:00Z">
        <w:pPr>
          <w:keepNext/>
          <w:widowControl w:val="0"/>
          <w:numPr>
            <w:ilvl w:val="2"/>
            <w:numId w:val="27"/>
          </w:numPr>
          <w:adjustRightInd w:val="0"/>
          <w:snapToGrid w:val="0"/>
          <w:spacing w:before="120" w:after="120" w:line="240" w:lineRule="atLeast"/>
          <w:ind w:left="720" w:hanging="720"/>
          <w:outlineLvl w:val="0"/>
        </w:pPr>
      </w:pPrChange>
    </w:pPr>
    <w:rPr>
      <w:sz w:val="20"/>
      <w:rPrChange w:id="151" w:author="Lauros Pajunen (Nokia)" w:date="2025-11-17T12:48:00Z">
        <w:rPr>
          <w:rFonts w:ascii="Arial" w:eastAsia="MS Mincho" w:hAnsi="Arial" w:cs="Arial"/>
          <w:b/>
          <w:lang w:val="en-US" w:eastAsia="en-US" w:bidi="ar-SA"/>
        </w:rPr>
      </w:rPrChange>
    </w:rPr>
  </w:style>
  <w:style w:type="paragraph" w:customStyle="1" w:styleId="h1">
    <w:name w:val="h1"/>
    <w:basedOn w:val="Normal"/>
    <w:qFormat/>
    <w:rsid w:val="0047039E"/>
    <w:pPr>
      <w:keepNext/>
      <w:widowControl w:val="0"/>
      <w:numPr>
        <w:numId w:val="27"/>
      </w:numPr>
      <w:overflowPunct/>
      <w:autoSpaceDE/>
      <w:autoSpaceDN/>
      <w:snapToGrid w:val="0"/>
      <w:spacing w:before="120" w:after="120" w:line="240" w:lineRule="atLeast"/>
      <w:textAlignment w:val="auto"/>
      <w:outlineLvl w:val="0"/>
      <w:pPrChange w:id="152" w:author="Lauros Pajunen (Nokia)" w:date="2025-11-17T12:48:00Z">
        <w:pPr>
          <w:keepNext/>
          <w:widowControl w:val="0"/>
          <w:numPr>
            <w:numId w:val="27"/>
          </w:numPr>
          <w:adjustRightInd w:val="0"/>
          <w:snapToGrid w:val="0"/>
          <w:spacing w:before="120" w:after="120" w:line="240" w:lineRule="atLeast"/>
          <w:ind w:left="360" w:hanging="360"/>
          <w:outlineLvl w:val="0"/>
        </w:pPr>
      </w:pPrChange>
    </w:pPr>
    <w:rPr>
      <w:rFonts w:ascii="Arial" w:eastAsia="MS Mincho" w:hAnsi="Arial" w:cs="Arial"/>
      <w:b/>
      <w:sz w:val="28"/>
      <w:lang w:val="en-US" w:eastAsia="en-US"/>
      <w:rPrChange w:id="152" w:author="Lauros Pajunen (Nokia)" w:date="2025-11-17T12:48:00Z">
        <w:rPr>
          <w:rFonts w:ascii="Arial" w:eastAsia="MS Mincho" w:hAnsi="Arial" w:cs="Arial"/>
          <w:b/>
          <w:sz w:val="28"/>
          <w:lang w:val="en-US" w:eastAsia="en-US" w:bidi="ar-SA"/>
        </w:rPr>
      </w:rPrChange>
    </w:rPr>
  </w:style>
  <w:style w:type="paragraph" w:customStyle="1" w:styleId="h3a">
    <w:name w:val="h3a"/>
    <w:basedOn w:val="h3"/>
    <w:next w:val="Normal"/>
    <w:qFormat/>
    <w:rsid w:val="0047039E"/>
    <w:pPr>
      <w:numPr>
        <w:ilvl w:val="3"/>
      </w:numPr>
      <w:pPrChange w:id="153" w:author="Lauros Pajunen (Nokia)" w:date="2025-11-17T12:48:00Z">
        <w:pPr>
          <w:keepNext/>
          <w:widowControl w:val="0"/>
          <w:numPr>
            <w:ilvl w:val="3"/>
            <w:numId w:val="27"/>
          </w:numPr>
          <w:adjustRightInd w:val="0"/>
          <w:snapToGrid w:val="0"/>
          <w:spacing w:before="120" w:after="120" w:line="240" w:lineRule="atLeast"/>
          <w:ind w:left="720" w:hanging="720"/>
          <w:outlineLvl w:val="0"/>
        </w:pPr>
      </w:pPrChange>
    </w:pPr>
    <w:rPr>
      <w:rPrChange w:id="153" w:author="Lauros Pajunen (Nokia)" w:date="2025-11-17T12:48:00Z">
        <w:rPr>
          <w:rFonts w:ascii="Arial" w:eastAsia="MS Mincho" w:hAnsi="Arial" w:cs="Arial"/>
          <w:b/>
          <w:lang w:val="en-US" w:eastAsia="en-US" w:bidi="ar-SA"/>
        </w:rPr>
      </w:rPrChange>
    </w:rPr>
  </w:style>
  <w:style w:type="paragraph" w:customStyle="1" w:styleId="Descriptiontext">
    <w:name w:val="Description text"/>
    <w:basedOn w:val="ListParagraph"/>
    <w:link w:val="DescriptiontextChar"/>
    <w:rsid w:val="0047039E"/>
    <w:pPr>
      <w:numPr>
        <w:numId w:val="36"/>
      </w:numPr>
      <w:tabs>
        <w:tab w:val="clear" w:pos="1247"/>
      </w:tabs>
      <w:spacing w:after="0" w:line="360" w:lineRule="auto"/>
      <w:contextualSpacing w:val="0"/>
      <w:pPrChange w:id="154" w:author="Lauros Pajunen (Nokia)" w:date="2025-11-17T12:48:00Z">
        <w:pPr>
          <w:numPr>
            <w:numId w:val="36"/>
          </w:numPr>
          <w:tabs>
            <w:tab w:val="num" w:pos="1247"/>
          </w:tabs>
          <w:spacing w:line="360" w:lineRule="auto"/>
          <w:ind w:left="1247" w:hanging="1247"/>
        </w:pPr>
      </w:pPrChange>
    </w:pPr>
    <w:rPr>
      <w:sz w:val="24"/>
      <w:rPrChange w:id="154" w:author="Lauros Pajunen (Nokia)" w:date="2025-11-17T12:48:00Z">
        <w:rPr>
          <w:sz w:val="24"/>
          <w:lang w:val="en-GB" w:eastAsia="en-US" w:bidi="ar-SA"/>
        </w:rPr>
      </w:rPrChange>
    </w:rPr>
  </w:style>
  <w:style w:type="character" w:customStyle="1" w:styleId="DescriptiontextChar">
    <w:name w:val="Description text Char"/>
    <w:basedOn w:val="ListParagraphChar"/>
    <w:link w:val="Descriptiontext"/>
    <w:rsid w:val="0047039E"/>
    <w:rPr>
      <w:rFonts w:ascii="Times New Roman" w:hAnsi="Times New Roman"/>
      <w:sz w:val="24"/>
      <w:lang w:val="en-GB" w:eastAsia="en-US"/>
    </w:rPr>
  </w:style>
  <w:style w:type="character" w:customStyle="1" w:styleId="tabchar">
    <w:name w:val="tabchar"/>
    <w:basedOn w:val="DefaultParagraphFont"/>
    <w:rsid w:val="0047039E"/>
  </w:style>
  <w:style w:type="character" w:customStyle="1" w:styleId="fontstyle21">
    <w:name w:val="fontstyle21"/>
    <w:basedOn w:val="DefaultParagraphFont"/>
    <w:rsid w:val="0047039E"/>
    <w:rPr>
      <w:rFonts w:ascii="Arial-BoldMT" w:hAnsi="Arial-BoldMT" w:hint="default"/>
      <w:b/>
      <w:bCs/>
      <w:i w:val="0"/>
      <w:iCs w:val="0"/>
      <w:color w:val="000000"/>
      <w:sz w:val="20"/>
      <w:szCs w:val="20"/>
    </w:rPr>
  </w:style>
  <w:style w:type="character" w:customStyle="1" w:styleId="fontstyle31">
    <w:name w:val="fontstyle31"/>
    <w:basedOn w:val="DefaultParagraphFont"/>
    <w:rsid w:val="0047039E"/>
    <w:rPr>
      <w:rFonts w:ascii="CambriaMath" w:hAnsi="CambriaMath" w:hint="default"/>
      <w:b w:val="0"/>
      <w:bCs w:val="0"/>
      <w:i w:val="0"/>
      <w:iCs w:val="0"/>
      <w:color w:val="000000"/>
      <w:sz w:val="18"/>
      <w:szCs w:val="18"/>
    </w:rPr>
  </w:style>
  <w:style w:type="character" w:customStyle="1" w:styleId="fontstyle41">
    <w:name w:val="fontstyle41"/>
    <w:basedOn w:val="DefaultParagraphFont"/>
    <w:rsid w:val="0047039E"/>
    <w:rPr>
      <w:rFonts w:ascii="ArialMT" w:hAnsi="ArialMT" w:hint="default"/>
      <w:b w:val="0"/>
      <w:bCs w:val="0"/>
      <w:i w:val="0"/>
      <w:iCs w:val="0"/>
      <w:color w:val="000000"/>
      <w:sz w:val="18"/>
      <w:szCs w:val="18"/>
    </w:rPr>
  </w:style>
  <w:style w:type="character" w:customStyle="1" w:styleId="Heading4Char12">
    <w:name w:val="Heading 4 Char12"/>
    <w:basedOn w:val="DefaultParagraphFont"/>
    <w:locked/>
    <w:rsid w:val="0047039E"/>
    <w:rPr>
      <w:rFonts w:ascii="Arial" w:hAnsi="Arial"/>
      <w:sz w:val="24"/>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7464476">
      <w:bodyDiv w:val="1"/>
      <w:marLeft w:val="0"/>
      <w:marRight w:val="0"/>
      <w:marTop w:val="0"/>
      <w:marBottom w:val="0"/>
      <w:divBdr>
        <w:top w:val="none" w:sz="0" w:space="0" w:color="auto"/>
        <w:left w:val="none" w:sz="0" w:space="0" w:color="auto"/>
        <w:bottom w:val="none" w:sz="0" w:space="0" w:color="auto"/>
        <w:right w:val="none" w:sz="0" w:space="0" w:color="auto"/>
      </w:divBdr>
    </w:div>
    <w:div w:id="24333120">
      <w:bodyDiv w:val="1"/>
      <w:marLeft w:val="0"/>
      <w:marRight w:val="0"/>
      <w:marTop w:val="0"/>
      <w:marBottom w:val="0"/>
      <w:divBdr>
        <w:top w:val="none" w:sz="0" w:space="0" w:color="auto"/>
        <w:left w:val="none" w:sz="0" w:space="0" w:color="auto"/>
        <w:bottom w:val="none" w:sz="0" w:space="0" w:color="auto"/>
        <w:right w:val="none" w:sz="0" w:space="0" w:color="auto"/>
      </w:divBdr>
    </w:div>
    <w:div w:id="89854757">
      <w:bodyDiv w:val="1"/>
      <w:marLeft w:val="0"/>
      <w:marRight w:val="0"/>
      <w:marTop w:val="0"/>
      <w:marBottom w:val="0"/>
      <w:divBdr>
        <w:top w:val="none" w:sz="0" w:space="0" w:color="auto"/>
        <w:left w:val="none" w:sz="0" w:space="0" w:color="auto"/>
        <w:bottom w:val="none" w:sz="0" w:space="0" w:color="auto"/>
        <w:right w:val="none" w:sz="0" w:space="0" w:color="auto"/>
      </w:divBdr>
      <w:divsChild>
        <w:div w:id="714353937">
          <w:marLeft w:val="360"/>
          <w:marRight w:val="0"/>
          <w:marTop w:val="200"/>
          <w:marBottom w:val="0"/>
          <w:divBdr>
            <w:top w:val="none" w:sz="0" w:space="0" w:color="auto"/>
            <w:left w:val="none" w:sz="0" w:space="0" w:color="auto"/>
            <w:bottom w:val="none" w:sz="0" w:space="0" w:color="auto"/>
            <w:right w:val="none" w:sz="0" w:space="0" w:color="auto"/>
          </w:divBdr>
        </w:div>
      </w:divsChild>
    </w:div>
    <w:div w:id="96802980">
      <w:bodyDiv w:val="1"/>
      <w:marLeft w:val="0"/>
      <w:marRight w:val="0"/>
      <w:marTop w:val="0"/>
      <w:marBottom w:val="0"/>
      <w:divBdr>
        <w:top w:val="none" w:sz="0" w:space="0" w:color="auto"/>
        <w:left w:val="none" w:sz="0" w:space="0" w:color="auto"/>
        <w:bottom w:val="none" w:sz="0" w:space="0" w:color="auto"/>
        <w:right w:val="none" w:sz="0" w:space="0" w:color="auto"/>
      </w:divBdr>
    </w:div>
    <w:div w:id="100734217">
      <w:bodyDiv w:val="1"/>
      <w:marLeft w:val="0"/>
      <w:marRight w:val="0"/>
      <w:marTop w:val="0"/>
      <w:marBottom w:val="0"/>
      <w:divBdr>
        <w:top w:val="none" w:sz="0" w:space="0" w:color="auto"/>
        <w:left w:val="none" w:sz="0" w:space="0" w:color="auto"/>
        <w:bottom w:val="none" w:sz="0" w:space="0" w:color="auto"/>
        <w:right w:val="none" w:sz="0" w:space="0" w:color="auto"/>
      </w:divBdr>
    </w:div>
    <w:div w:id="105077542">
      <w:bodyDiv w:val="1"/>
      <w:marLeft w:val="0"/>
      <w:marRight w:val="0"/>
      <w:marTop w:val="0"/>
      <w:marBottom w:val="0"/>
      <w:divBdr>
        <w:top w:val="none" w:sz="0" w:space="0" w:color="auto"/>
        <w:left w:val="none" w:sz="0" w:space="0" w:color="auto"/>
        <w:bottom w:val="none" w:sz="0" w:space="0" w:color="auto"/>
        <w:right w:val="none" w:sz="0" w:space="0" w:color="auto"/>
      </w:divBdr>
    </w:div>
    <w:div w:id="113057844">
      <w:bodyDiv w:val="1"/>
      <w:marLeft w:val="0"/>
      <w:marRight w:val="0"/>
      <w:marTop w:val="0"/>
      <w:marBottom w:val="0"/>
      <w:divBdr>
        <w:top w:val="none" w:sz="0" w:space="0" w:color="auto"/>
        <w:left w:val="none" w:sz="0" w:space="0" w:color="auto"/>
        <w:bottom w:val="none" w:sz="0" w:space="0" w:color="auto"/>
        <w:right w:val="none" w:sz="0" w:space="0" w:color="auto"/>
      </w:divBdr>
    </w:div>
    <w:div w:id="135491881">
      <w:bodyDiv w:val="1"/>
      <w:marLeft w:val="0"/>
      <w:marRight w:val="0"/>
      <w:marTop w:val="0"/>
      <w:marBottom w:val="0"/>
      <w:divBdr>
        <w:top w:val="none" w:sz="0" w:space="0" w:color="auto"/>
        <w:left w:val="none" w:sz="0" w:space="0" w:color="auto"/>
        <w:bottom w:val="none" w:sz="0" w:space="0" w:color="auto"/>
        <w:right w:val="none" w:sz="0" w:space="0" w:color="auto"/>
      </w:divBdr>
    </w:div>
    <w:div w:id="138350470">
      <w:bodyDiv w:val="1"/>
      <w:marLeft w:val="0"/>
      <w:marRight w:val="0"/>
      <w:marTop w:val="0"/>
      <w:marBottom w:val="0"/>
      <w:divBdr>
        <w:top w:val="none" w:sz="0" w:space="0" w:color="auto"/>
        <w:left w:val="none" w:sz="0" w:space="0" w:color="auto"/>
        <w:bottom w:val="none" w:sz="0" w:space="0" w:color="auto"/>
        <w:right w:val="none" w:sz="0" w:space="0" w:color="auto"/>
      </w:divBdr>
    </w:div>
    <w:div w:id="141432152">
      <w:bodyDiv w:val="1"/>
      <w:marLeft w:val="0"/>
      <w:marRight w:val="0"/>
      <w:marTop w:val="0"/>
      <w:marBottom w:val="0"/>
      <w:divBdr>
        <w:top w:val="none" w:sz="0" w:space="0" w:color="auto"/>
        <w:left w:val="none" w:sz="0" w:space="0" w:color="auto"/>
        <w:bottom w:val="none" w:sz="0" w:space="0" w:color="auto"/>
        <w:right w:val="none" w:sz="0" w:space="0" w:color="auto"/>
      </w:divBdr>
    </w:div>
    <w:div w:id="143665847">
      <w:bodyDiv w:val="1"/>
      <w:marLeft w:val="0"/>
      <w:marRight w:val="0"/>
      <w:marTop w:val="0"/>
      <w:marBottom w:val="0"/>
      <w:divBdr>
        <w:top w:val="none" w:sz="0" w:space="0" w:color="auto"/>
        <w:left w:val="none" w:sz="0" w:space="0" w:color="auto"/>
        <w:bottom w:val="none" w:sz="0" w:space="0" w:color="auto"/>
        <w:right w:val="none" w:sz="0" w:space="0" w:color="auto"/>
      </w:divBdr>
    </w:div>
    <w:div w:id="150946255">
      <w:bodyDiv w:val="1"/>
      <w:marLeft w:val="0"/>
      <w:marRight w:val="0"/>
      <w:marTop w:val="0"/>
      <w:marBottom w:val="0"/>
      <w:divBdr>
        <w:top w:val="none" w:sz="0" w:space="0" w:color="auto"/>
        <w:left w:val="none" w:sz="0" w:space="0" w:color="auto"/>
        <w:bottom w:val="none" w:sz="0" w:space="0" w:color="auto"/>
        <w:right w:val="none" w:sz="0" w:space="0" w:color="auto"/>
      </w:divBdr>
    </w:div>
    <w:div w:id="172382687">
      <w:bodyDiv w:val="1"/>
      <w:marLeft w:val="0"/>
      <w:marRight w:val="0"/>
      <w:marTop w:val="0"/>
      <w:marBottom w:val="0"/>
      <w:divBdr>
        <w:top w:val="none" w:sz="0" w:space="0" w:color="auto"/>
        <w:left w:val="none" w:sz="0" w:space="0" w:color="auto"/>
        <w:bottom w:val="none" w:sz="0" w:space="0" w:color="auto"/>
        <w:right w:val="none" w:sz="0" w:space="0" w:color="auto"/>
      </w:divBdr>
    </w:div>
    <w:div w:id="202206595">
      <w:bodyDiv w:val="1"/>
      <w:marLeft w:val="0"/>
      <w:marRight w:val="0"/>
      <w:marTop w:val="0"/>
      <w:marBottom w:val="0"/>
      <w:divBdr>
        <w:top w:val="none" w:sz="0" w:space="0" w:color="auto"/>
        <w:left w:val="none" w:sz="0" w:space="0" w:color="auto"/>
        <w:bottom w:val="none" w:sz="0" w:space="0" w:color="auto"/>
        <w:right w:val="none" w:sz="0" w:space="0" w:color="auto"/>
      </w:divBdr>
    </w:div>
    <w:div w:id="209533948">
      <w:bodyDiv w:val="1"/>
      <w:marLeft w:val="0"/>
      <w:marRight w:val="0"/>
      <w:marTop w:val="0"/>
      <w:marBottom w:val="0"/>
      <w:divBdr>
        <w:top w:val="none" w:sz="0" w:space="0" w:color="auto"/>
        <w:left w:val="none" w:sz="0" w:space="0" w:color="auto"/>
        <w:bottom w:val="none" w:sz="0" w:space="0" w:color="auto"/>
        <w:right w:val="none" w:sz="0" w:space="0" w:color="auto"/>
      </w:divBdr>
    </w:div>
    <w:div w:id="214201576">
      <w:bodyDiv w:val="1"/>
      <w:marLeft w:val="0"/>
      <w:marRight w:val="0"/>
      <w:marTop w:val="0"/>
      <w:marBottom w:val="0"/>
      <w:divBdr>
        <w:top w:val="none" w:sz="0" w:space="0" w:color="auto"/>
        <w:left w:val="none" w:sz="0" w:space="0" w:color="auto"/>
        <w:bottom w:val="none" w:sz="0" w:space="0" w:color="auto"/>
        <w:right w:val="none" w:sz="0" w:space="0" w:color="auto"/>
      </w:divBdr>
    </w:div>
    <w:div w:id="225534298">
      <w:bodyDiv w:val="1"/>
      <w:marLeft w:val="0"/>
      <w:marRight w:val="0"/>
      <w:marTop w:val="0"/>
      <w:marBottom w:val="0"/>
      <w:divBdr>
        <w:top w:val="none" w:sz="0" w:space="0" w:color="auto"/>
        <w:left w:val="none" w:sz="0" w:space="0" w:color="auto"/>
        <w:bottom w:val="none" w:sz="0" w:space="0" w:color="auto"/>
        <w:right w:val="none" w:sz="0" w:space="0" w:color="auto"/>
      </w:divBdr>
    </w:div>
    <w:div w:id="227032684">
      <w:bodyDiv w:val="1"/>
      <w:marLeft w:val="0"/>
      <w:marRight w:val="0"/>
      <w:marTop w:val="0"/>
      <w:marBottom w:val="0"/>
      <w:divBdr>
        <w:top w:val="none" w:sz="0" w:space="0" w:color="auto"/>
        <w:left w:val="none" w:sz="0" w:space="0" w:color="auto"/>
        <w:bottom w:val="none" w:sz="0" w:space="0" w:color="auto"/>
        <w:right w:val="none" w:sz="0" w:space="0" w:color="auto"/>
      </w:divBdr>
    </w:div>
    <w:div w:id="256521908">
      <w:bodyDiv w:val="1"/>
      <w:marLeft w:val="0"/>
      <w:marRight w:val="0"/>
      <w:marTop w:val="0"/>
      <w:marBottom w:val="0"/>
      <w:divBdr>
        <w:top w:val="none" w:sz="0" w:space="0" w:color="auto"/>
        <w:left w:val="none" w:sz="0" w:space="0" w:color="auto"/>
        <w:bottom w:val="none" w:sz="0" w:space="0" w:color="auto"/>
        <w:right w:val="none" w:sz="0" w:space="0" w:color="auto"/>
      </w:divBdr>
    </w:div>
    <w:div w:id="258028825">
      <w:bodyDiv w:val="1"/>
      <w:marLeft w:val="0"/>
      <w:marRight w:val="0"/>
      <w:marTop w:val="0"/>
      <w:marBottom w:val="0"/>
      <w:divBdr>
        <w:top w:val="none" w:sz="0" w:space="0" w:color="auto"/>
        <w:left w:val="none" w:sz="0" w:space="0" w:color="auto"/>
        <w:bottom w:val="none" w:sz="0" w:space="0" w:color="auto"/>
        <w:right w:val="none" w:sz="0" w:space="0" w:color="auto"/>
      </w:divBdr>
    </w:div>
    <w:div w:id="297877697">
      <w:bodyDiv w:val="1"/>
      <w:marLeft w:val="0"/>
      <w:marRight w:val="0"/>
      <w:marTop w:val="0"/>
      <w:marBottom w:val="0"/>
      <w:divBdr>
        <w:top w:val="none" w:sz="0" w:space="0" w:color="auto"/>
        <w:left w:val="none" w:sz="0" w:space="0" w:color="auto"/>
        <w:bottom w:val="none" w:sz="0" w:space="0" w:color="auto"/>
        <w:right w:val="none" w:sz="0" w:space="0" w:color="auto"/>
      </w:divBdr>
    </w:div>
    <w:div w:id="306739904">
      <w:bodyDiv w:val="1"/>
      <w:marLeft w:val="0"/>
      <w:marRight w:val="0"/>
      <w:marTop w:val="0"/>
      <w:marBottom w:val="0"/>
      <w:divBdr>
        <w:top w:val="none" w:sz="0" w:space="0" w:color="auto"/>
        <w:left w:val="none" w:sz="0" w:space="0" w:color="auto"/>
        <w:bottom w:val="none" w:sz="0" w:space="0" w:color="auto"/>
        <w:right w:val="none" w:sz="0" w:space="0" w:color="auto"/>
      </w:divBdr>
    </w:div>
    <w:div w:id="333149212">
      <w:bodyDiv w:val="1"/>
      <w:marLeft w:val="0"/>
      <w:marRight w:val="0"/>
      <w:marTop w:val="0"/>
      <w:marBottom w:val="0"/>
      <w:divBdr>
        <w:top w:val="none" w:sz="0" w:space="0" w:color="auto"/>
        <w:left w:val="none" w:sz="0" w:space="0" w:color="auto"/>
        <w:bottom w:val="none" w:sz="0" w:space="0" w:color="auto"/>
        <w:right w:val="none" w:sz="0" w:space="0" w:color="auto"/>
      </w:divBdr>
    </w:div>
    <w:div w:id="348606086">
      <w:bodyDiv w:val="1"/>
      <w:marLeft w:val="0"/>
      <w:marRight w:val="0"/>
      <w:marTop w:val="0"/>
      <w:marBottom w:val="0"/>
      <w:divBdr>
        <w:top w:val="none" w:sz="0" w:space="0" w:color="auto"/>
        <w:left w:val="none" w:sz="0" w:space="0" w:color="auto"/>
        <w:bottom w:val="none" w:sz="0" w:space="0" w:color="auto"/>
        <w:right w:val="none" w:sz="0" w:space="0" w:color="auto"/>
      </w:divBdr>
    </w:div>
    <w:div w:id="360589290">
      <w:bodyDiv w:val="1"/>
      <w:marLeft w:val="0"/>
      <w:marRight w:val="0"/>
      <w:marTop w:val="0"/>
      <w:marBottom w:val="0"/>
      <w:divBdr>
        <w:top w:val="none" w:sz="0" w:space="0" w:color="auto"/>
        <w:left w:val="none" w:sz="0" w:space="0" w:color="auto"/>
        <w:bottom w:val="none" w:sz="0" w:space="0" w:color="auto"/>
        <w:right w:val="none" w:sz="0" w:space="0" w:color="auto"/>
      </w:divBdr>
    </w:div>
    <w:div w:id="362094822">
      <w:bodyDiv w:val="1"/>
      <w:marLeft w:val="0"/>
      <w:marRight w:val="0"/>
      <w:marTop w:val="0"/>
      <w:marBottom w:val="0"/>
      <w:divBdr>
        <w:top w:val="none" w:sz="0" w:space="0" w:color="auto"/>
        <w:left w:val="none" w:sz="0" w:space="0" w:color="auto"/>
        <w:bottom w:val="none" w:sz="0" w:space="0" w:color="auto"/>
        <w:right w:val="none" w:sz="0" w:space="0" w:color="auto"/>
      </w:divBdr>
    </w:div>
    <w:div w:id="381828228">
      <w:bodyDiv w:val="1"/>
      <w:marLeft w:val="0"/>
      <w:marRight w:val="0"/>
      <w:marTop w:val="0"/>
      <w:marBottom w:val="0"/>
      <w:divBdr>
        <w:top w:val="none" w:sz="0" w:space="0" w:color="auto"/>
        <w:left w:val="none" w:sz="0" w:space="0" w:color="auto"/>
        <w:bottom w:val="none" w:sz="0" w:space="0" w:color="auto"/>
        <w:right w:val="none" w:sz="0" w:space="0" w:color="auto"/>
      </w:divBdr>
    </w:div>
    <w:div w:id="397293090">
      <w:bodyDiv w:val="1"/>
      <w:marLeft w:val="0"/>
      <w:marRight w:val="0"/>
      <w:marTop w:val="0"/>
      <w:marBottom w:val="0"/>
      <w:divBdr>
        <w:top w:val="none" w:sz="0" w:space="0" w:color="auto"/>
        <w:left w:val="none" w:sz="0" w:space="0" w:color="auto"/>
        <w:bottom w:val="none" w:sz="0" w:space="0" w:color="auto"/>
        <w:right w:val="none" w:sz="0" w:space="0" w:color="auto"/>
      </w:divBdr>
    </w:div>
    <w:div w:id="436412609">
      <w:bodyDiv w:val="1"/>
      <w:marLeft w:val="0"/>
      <w:marRight w:val="0"/>
      <w:marTop w:val="0"/>
      <w:marBottom w:val="0"/>
      <w:divBdr>
        <w:top w:val="none" w:sz="0" w:space="0" w:color="auto"/>
        <w:left w:val="none" w:sz="0" w:space="0" w:color="auto"/>
        <w:bottom w:val="none" w:sz="0" w:space="0" w:color="auto"/>
        <w:right w:val="none" w:sz="0" w:space="0" w:color="auto"/>
      </w:divBdr>
    </w:div>
    <w:div w:id="466313417">
      <w:bodyDiv w:val="1"/>
      <w:marLeft w:val="0"/>
      <w:marRight w:val="0"/>
      <w:marTop w:val="0"/>
      <w:marBottom w:val="0"/>
      <w:divBdr>
        <w:top w:val="none" w:sz="0" w:space="0" w:color="auto"/>
        <w:left w:val="none" w:sz="0" w:space="0" w:color="auto"/>
        <w:bottom w:val="none" w:sz="0" w:space="0" w:color="auto"/>
        <w:right w:val="none" w:sz="0" w:space="0" w:color="auto"/>
      </w:divBdr>
    </w:div>
    <w:div w:id="466776402">
      <w:bodyDiv w:val="1"/>
      <w:marLeft w:val="0"/>
      <w:marRight w:val="0"/>
      <w:marTop w:val="0"/>
      <w:marBottom w:val="0"/>
      <w:divBdr>
        <w:top w:val="none" w:sz="0" w:space="0" w:color="auto"/>
        <w:left w:val="none" w:sz="0" w:space="0" w:color="auto"/>
        <w:bottom w:val="none" w:sz="0" w:space="0" w:color="auto"/>
        <w:right w:val="none" w:sz="0" w:space="0" w:color="auto"/>
      </w:divBdr>
    </w:div>
    <w:div w:id="504713152">
      <w:bodyDiv w:val="1"/>
      <w:marLeft w:val="0"/>
      <w:marRight w:val="0"/>
      <w:marTop w:val="0"/>
      <w:marBottom w:val="0"/>
      <w:divBdr>
        <w:top w:val="none" w:sz="0" w:space="0" w:color="auto"/>
        <w:left w:val="none" w:sz="0" w:space="0" w:color="auto"/>
        <w:bottom w:val="none" w:sz="0" w:space="0" w:color="auto"/>
        <w:right w:val="none" w:sz="0" w:space="0" w:color="auto"/>
      </w:divBdr>
    </w:div>
    <w:div w:id="511456711">
      <w:bodyDiv w:val="1"/>
      <w:marLeft w:val="0"/>
      <w:marRight w:val="0"/>
      <w:marTop w:val="0"/>
      <w:marBottom w:val="0"/>
      <w:divBdr>
        <w:top w:val="none" w:sz="0" w:space="0" w:color="auto"/>
        <w:left w:val="none" w:sz="0" w:space="0" w:color="auto"/>
        <w:bottom w:val="none" w:sz="0" w:space="0" w:color="auto"/>
        <w:right w:val="none" w:sz="0" w:space="0" w:color="auto"/>
      </w:divBdr>
    </w:div>
    <w:div w:id="528645094">
      <w:bodyDiv w:val="1"/>
      <w:marLeft w:val="0"/>
      <w:marRight w:val="0"/>
      <w:marTop w:val="0"/>
      <w:marBottom w:val="0"/>
      <w:divBdr>
        <w:top w:val="none" w:sz="0" w:space="0" w:color="auto"/>
        <w:left w:val="none" w:sz="0" w:space="0" w:color="auto"/>
        <w:bottom w:val="none" w:sz="0" w:space="0" w:color="auto"/>
        <w:right w:val="none" w:sz="0" w:space="0" w:color="auto"/>
      </w:divBdr>
    </w:div>
    <w:div w:id="536504598">
      <w:bodyDiv w:val="1"/>
      <w:marLeft w:val="0"/>
      <w:marRight w:val="0"/>
      <w:marTop w:val="0"/>
      <w:marBottom w:val="0"/>
      <w:divBdr>
        <w:top w:val="none" w:sz="0" w:space="0" w:color="auto"/>
        <w:left w:val="none" w:sz="0" w:space="0" w:color="auto"/>
        <w:bottom w:val="none" w:sz="0" w:space="0" w:color="auto"/>
        <w:right w:val="none" w:sz="0" w:space="0" w:color="auto"/>
      </w:divBdr>
    </w:div>
    <w:div w:id="544946173">
      <w:bodyDiv w:val="1"/>
      <w:marLeft w:val="0"/>
      <w:marRight w:val="0"/>
      <w:marTop w:val="0"/>
      <w:marBottom w:val="0"/>
      <w:divBdr>
        <w:top w:val="none" w:sz="0" w:space="0" w:color="auto"/>
        <w:left w:val="none" w:sz="0" w:space="0" w:color="auto"/>
        <w:bottom w:val="none" w:sz="0" w:space="0" w:color="auto"/>
        <w:right w:val="none" w:sz="0" w:space="0" w:color="auto"/>
      </w:divBdr>
    </w:div>
    <w:div w:id="549652712">
      <w:bodyDiv w:val="1"/>
      <w:marLeft w:val="0"/>
      <w:marRight w:val="0"/>
      <w:marTop w:val="0"/>
      <w:marBottom w:val="0"/>
      <w:divBdr>
        <w:top w:val="none" w:sz="0" w:space="0" w:color="auto"/>
        <w:left w:val="none" w:sz="0" w:space="0" w:color="auto"/>
        <w:bottom w:val="none" w:sz="0" w:space="0" w:color="auto"/>
        <w:right w:val="none" w:sz="0" w:space="0" w:color="auto"/>
      </w:divBdr>
    </w:div>
    <w:div w:id="580256022">
      <w:bodyDiv w:val="1"/>
      <w:marLeft w:val="0"/>
      <w:marRight w:val="0"/>
      <w:marTop w:val="0"/>
      <w:marBottom w:val="0"/>
      <w:divBdr>
        <w:top w:val="none" w:sz="0" w:space="0" w:color="auto"/>
        <w:left w:val="none" w:sz="0" w:space="0" w:color="auto"/>
        <w:bottom w:val="none" w:sz="0" w:space="0" w:color="auto"/>
        <w:right w:val="none" w:sz="0" w:space="0" w:color="auto"/>
      </w:divBdr>
    </w:div>
    <w:div w:id="586230300">
      <w:bodyDiv w:val="1"/>
      <w:marLeft w:val="0"/>
      <w:marRight w:val="0"/>
      <w:marTop w:val="0"/>
      <w:marBottom w:val="0"/>
      <w:divBdr>
        <w:top w:val="none" w:sz="0" w:space="0" w:color="auto"/>
        <w:left w:val="none" w:sz="0" w:space="0" w:color="auto"/>
        <w:bottom w:val="none" w:sz="0" w:space="0" w:color="auto"/>
        <w:right w:val="none" w:sz="0" w:space="0" w:color="auto"/>
      </w:divBdr>
    </w:div>
    <w:div w:id="589512011">
      <w:bodyDiv w:val="1"/>
      <w:marLeft w:val="0"/>
      <w:marRight w:val="0"/>
      <w:marTop w:val="0"/>
      <w:marBottom w:val="0"/>
      <w:divBdr>
        <w:top w:val="none" w:sz="0" w:space="0" w:color="auto"/>
        <w:left w:val="none" w:sz="0" w:space="0" w:color="auto"/>
        <w:bottom w:val="none" w:sz="0" w:space="0" w:color="auto"/>
        <w:right w:val="none" w:sz="0" w:space="0" w:color="auto"/>
      </w:divBdr>
    </w:div>
    <w:div w:id="665522313">
      <w:bodyDiv w:val="1"/>
      <w:marLeft w:val="0"/>
      <w:marRight w:val="0"/>
      <w:marTop w:val="0"/>
      <w:marBottom w:val="0"/>
      <w:divBdr>
        <w:top w:val="none" w:sz="0" w:space="0" w:color="auto"/>
        <w:left w:val="none" w:sz="0" w:space="0" w:color="auto"/>
        <w:bottom w:val="none" w:sz="0" w:space="0" w:color="auto"/>
        <w:right w:val="none" w:sz="0" w:space="0" w:color="auto"/>
      </w:divBdr>
    </w:div>
    <w:div w:id="693068761">
      <w:bodyDiv w:val="1"/>
      <w:marLeft w:val="0"/>
      <w:marRight w:val="0"/>
      <w:marTop w:val="0"/>
      <w:marBottom w:val="0"/>
      <w:divBdr>
        <w:top w:val="none" w:sz="0" w:space="0" w:color="auto"/>
        <w:left w:val="none" w:sz="0" w:space="0" w:color="auto"/>
        <w:bottom w:val="none" w:sz="0" w:space="0" w:color="auto"/>
        <w:right w:val="none" w:sz="0" w:space="0" w:color="auto"/>
      </w:divBdr>
    </w:div>
    <w:div w:id="693305711">
      <w:bodyDiv w:val="1"/>
      <w:marLeft w:val="0"/>
      <w:marRight w:val="0"/>
      <w:marTop w:val="0"/>
      <w:marBottom w:val="0"/>
      <w:divBdr>
        <w:top w:val="none" w:sz="0" w:space="0" w:color="auto"/>
        <w:left w:val="none" w:sz="0" w:space="0" w:color="auto"/>
        <w:bottom w:val="none" w:sz="0" w:space="0" w:color="auto"/>
        <w:right w:val="none" w:sz="0" w:space="0" w:color="auto"/>
      </w:divBdr>
      <w:divsChild>
        <w:div w:id="1617522170">
          <w:marLeft w:val="360"/>
          <w:marRight w:val="0"/>
          <w:marTop w:val="200"/>
          <w:marBottom w:val="0"/>
          <w:divBdr>
            <w:top w:val="none" w:sz="0" w:space="0" w:color="auto"/>
            <w:left w:val="none" w:sz="0" w:space="0" w:color="auto"/>
            <w:bottom w:val="none" w:sz="0" w:space="0" w:color="auto"/>
            <w:right w:val="none" w:sz="0" w:space="0" w:color="auto"/>
          </w:divBdr>
        </w:div>
      </w:divsChild>
    </w:div>
    <w:div w:id="710686415">
      <w:bodyDiv w:val="1"/>
      <w:marLeft w:val="0"/>
      <w:marRight w:val="0"/>
      <w:marTop w:val="0"/>
      <w:marBottom w:val="0"/>
      <w:divBdr>
        <w:top w:val="none" w:sz="0" w:space="0" w:color="auto"/>
        <w:left w:val="none" w:sz="0" w:space="0" w:color="auto"/>
        <w:bottom w:val="none" w:sz="0" w:space="0" w:color="auto"/>
        <w:right w:val="none" w:sz="0" w:space="0" w:color="auto"/>
      </w:divBdr>
    </w:div>
    <w:div w:id="713432313">
      <w:bodyDiv w:val="1"/>
      <w:marLeft w:val="0"/>
      <w:marRight w:val="0"/>
      <w:marTop w:val="0"/>
      <w:marBottom w:val="0"/>
      <w:divBdr>
        <w:top w:val="none" w:sz="0" w:space="0" w:color="auto"/>
        <w:left w:val="none" w:sz="0" w:space="0" w:color="auto"/>
        <w:bottom w:val="none" w:sz="0" w:space="0" w:color="auto"/>
        <w:right w:val="none" w:sz="0" w:space="0" w:color="auto"/>
      </w:divBdr>
    </w:div>
    <w:div w:id="759450178">
      <w:bodyDiv w:val="1"/>
      <w:marLeft w:val="0"/>
      <w:marRight w:val="0"/>
      <w:marTop w:val="0"/>
      <w:marBottom w:val="0"/>
      <w:divBdr>
        <w:top w:val="none" w:sz="0" w:space="0" w:color="auto"/>
        <w:left w:val="none" w:sz="0" w:space="0" w:color="auto"/>
        <w:bottom w:val="none" w:sz="0" w:space="0" w:color="auto"/>
        <w:right w:val="none" w:sz="0" w:space="0" w:color="auto"/>
      </w:divBdr>
    </w:div>
    <w:div w:id="767234854">
      <w:bodyDiv w:val="1"/>
      <w:marLeft w:val="0"/>
      <w:marRight w:val="0"/>
      <w:marTop w:val="0"/>
      <w:marBottom w:val="0"/>
      <w:divBdr>
        <w:top w:val="none" w:sz="0" w:space="0" w:color="auto"/>
        <w:left w:val="none" w:sz="0" w:space="0" w:color="auto"/>
        <w:bottom w:val="none" w:sz="0" w:space="0" w:color="auto"/>
        <w:right w:val="none" w:sz="0" w:space="0" w:color="auto"/>
      </w:divBdr>
    </w:div>
    <w:div w:id="803306338">
      <w:bodyDiv w:val="1"/>
      <w:marLeft w:val="0"/>
      <w:marRight w:val="0"/>
      <w:marTop w:val="0"/>
      <w:marBottom w:val="0"/>
      <w:divBdr>
        <w:top w:val="none" w:sz="0" w:space="0" w:color="auto"/>
        <w:left w:val="none" w:sz="0" w:space="0" w:color="auto"/>
        <w:bottom w:val="none" w:sz="0" w:space="0" w:color="auto"/>
        <w:right w:val="none" w:sz="0" w:space="0" w:color="auto"/>
      </w:divBdr>
      <w:divsChild>
        <w:div w:id="2064476248">
          <w:marLeft w:val="360"/>
          <w:marRight w:val="0"/>
          <w:marTop w:val="200"/>
          <w:marBottom w:val="0"/>
          <w:divBdr>
            <w:top w:val="none" w:sz="0" w:space="0" w:color="auto"/>
            <w:left w:val="none" w:sz="0" w:space="0" w:color="auto"/>
            <w:bottom w:val="none" w:sz="0" w:space="0" w:color="auto"/>
            <w:right w:val="none" w:sz="0" w:space="0" w:color="auto"/>
          </w:divBdr>
        </w:div>
      </w:divsChild>
    </w:div>
    <w:div w:id="812677662">
      <w:bodyDiv w:val="1"/>
      <w:marLeft w:val="0"/>
      <w:marRight w:val="0"/>
      <w:marTop w:val="0"/>
      <w:marBottom w:val="0"/>
      <w:divBdr>
        <w:top w:val="none" w:sz="0" w:space="0" w:color="auto"/>
        <w:left w:val="none" w:sz="0" w:space="0" w:color="auto"/>
        <w:bottom w:val="none" w:sz="0" w:space="0" w:color="auto"/>
        <w:right w:val="none" w:sz="0" w:space="0" w:color="auto"/>
      </w:divBdr>
    </w:div>
    <w:div w:id="831869969">
      <w:bodyDiv w:val="1"/>
      <w:marLeft w:val="0"/>
      <w:marRight w:val="0"/>
      <w:marTop w:val="0"/>
      <w:marBottom w:val="0"/>
      <w:divBdr>
        <w:top w:val="none" w:sz="0" w:space="0" w:color="auto"/>
        <w:left w:val="none" w:sz="0" w:space="0" w:color="auto"/>
        <w:bottom w:val="none" w:sz="0" w:space="0" w:color="auto"/>
        <w:right w:val="none" w:sz="0" w:space="0" w:color="auto"/>
      </w:divBdr>
    </w:div>
    <w:div w:id="835267122">
      <w:bodyDiv w:val="1"/>
      <w:marLeft w:val="0"/>
      <w:marRight w:val="0"/>
      <w:marTop w:val="0"/>
      <w:marBottom w:val="0"/>
      <w:divBdr>
        <w:top w:val="none" w:sz="0" w:space="0" w:color="auto"/>
        <w:left w:val="none" w:sz="0" w:space="0" w:color="auto"/>
        <w:bottom w:val="none" w:sz="0" w:space="0" w:color="auto"/>
        <w:right w:val="none" w:sz="0" w:space="0" w:color="auto"/>
      </w:divBdr>
    </w:div>
    <w:div w:id="843711731">
      <w:bodyDiv w:val="1"/>
      <w:marLeft w:val="0"/>
      <w:marRight w:val="0"/>
      <w:marTop w:val="0"/>
      <w:marBottom w:val="0"/>
      <w:divBdr>
        <w:top w:val="none" w:sz="0" w:space="0" w:color="auto"/>
        <w:left w:val="none" w:sz="0" w:space="0" w:color="auto"/>
        <w:bottom w:val="none" w:sz="0" w:space="0" w:color="auto"/>
        <w:right w:val="none" w:sz="0" w:space="0" w:color="auto"/>
      </w:divBdr>
    </w:div>
    <w:div w:id="851649943">
      <w:bodyDiv w:val="1"/>
      <w:marLeft w:val="0"/>
      <w:marRight w:val="0"/>
      <w:marTop w:val="0"/>
      <w:marBottom w:val="0"/>
      <w:divBdr>
        <w:top w:val="none" w:sz="0" w:space="0" w:color="auto"/>
        <w:left w:val="none" w:sz="0" w:space="0" w:color="auto"/>
        <w:bottom w:val="none" w:sz="0" w:space="0" w:color="auto"/>
        <w:right w:val="none" w:sz="0" w:space="0" w:color="auto"/>
      </w:divBdr>
    </w:div>
    <w:div w:id="854074660">
      <w:bodyDiv w:val="1"/>
      <w:marLeft w:val="0"/>
      <w:marRight w:val="0"/>
      <w:marTop w:val="0"/>
      <w:marBottom w:val="0"/>
      <w:divBdr>
        <w:top w:val="none" w:sz="0" w:space="0" w:color="auto"/>
        <w:left w:val="none" w:sz="0" w:space="0" w:color="auto"/>
        <w:bottom w:val="none" w:sz="0" w:space="0" w:color="auto"/>
        <w:right w:val="none" w:sz="0" w:space="0" w:color="auto"/>
      </w:divBdr>
    </w:div>
    <w:div w:id="860631532">
      <w:bodyDiv w:val="1"/>
      <w:marLeft w:val="0"/>
      <w:marRight w:val="0"/>
      <w:marTop w:val="0"/>
      <w:marBottom w:val="0"/>
      <w:divBdr>
        <w:top w:val="none" w:sz="0" w:space="0" w:color="auto"/>
        <w:left w:val="none" w:sz="0" w:space="0" w:color="auto"/>
        <w:bottom w:val="none" w:sz="0" w:space="0" w:color="auto"/>
        <w:right w:val="none" w:sz="0" w:space="0" w:color="auto"/>
      </w:divBdr>
    </w:div>
    <w:div w:id="861553157">
      <w:bodyDiv w:val="1"/>
      <w:marLeft w:val="0"/>
      <w:marRight w:val="0"/>
      <w:marTop w:val="0"/>
      <w:marBottom w:val="0"/>
      <w:divBdr>
        <w:top w:val="none" w:sz="0" w:space="0" w:color="auto"/>
        <w:left w:val="none" w:sz="0" w:space="0" w:color="auto"/>
        <w:bottom w:val="none" w:sz="0" w:space="0" w:color="auto"/>
        <w:right w:val="none" w:sz="0" w:space="0" w:color="auto"/>
      </w:divBdr>
    </w:div>
    <w:div w:id="862594888">
      <w:bodyDiv w:val="1"/>
      <w:marLeft w:val="0"/>
      <w:marRight w:val="0"/>
      <w:marTop w:val="0"/>
      <w:marBottom w:val="0"/>
      <w:divBdr>
        <w:top w:val="none" w:sz="0" w:space="0" w:color="auto"/>
        <w:left w:val="none" w:sz="0" w:space="0" w:color="auto"/>
        <w:bottom w:val="none" w:sz="0" w:space="0" w:color="auto"/>
        <w:right w:val="none" w:sz="0" w:space="0" w:color="auto"/>
      </w:divBdr>
    </w:div>
    <w:div w:id="866484094">
      <w:bodyDiv w:val="1"/>
      <w:marLeft w:val="0"/>
      <w:marRight w:val="0"/>
      <w:marTop w:val="0"/>
      <w:marBottom w:val="0"/>
      <w:divBdr>
        <w:top w:val="none" w:sz="0" w:space="0" w:color="auto"/>
        <w:left w:val="none" w:sz="0" w:space="0" w:color="auto"/>
        <w:bottom w:val="none" w:sz="0" w:space="0" w:color="auto"/>
        <w:right w:val="none" w:sz="0" w:space="0" w:color="auto"/>
      </w:divBdr>
    </w:div>
    <w:div w:id="874078876">
      <w:bodyDiv w:val="1"/>
      <w:marLeft w:val="0"/>
      <w:marRight w:val="0"/>
      <w:marTop w:val="0"/>
      <w:marBottom w:val="0"/>
      <w:divBdr>
        <w:top w:val="none" w:sz="0" w:space="0" w:color="auto"/>
        <w:left w:val="none" w:sz="0" w:space="0" w:color="auto"/>
        <w:bottom w:val="none" w:sz="0" w:space="0" w:color="auto"/>
        <w:right w:val="none" w:sz="0" w:space="0" w:color="auto"/>
      </w:divBdr>
    </w:div>
    <w:div w:id="890458606">
      <w:bodyDiv w:val="1"/>
      <w:marLeft w:val="0"/>
      <w:marRight w:val="0"/>
      <w:marTop w:val="0"/>
      <w:marBottom w:val="0"/>
      <w:divBdr>
        <w:top w:val="none" w:sz="0" w:space="0" w:color="auto"/>
        <w:left w:val="none" w:sz="0" w:space="0" w:color="auto"/>
        <w:bottom w:val="none" w:sz="0" w:space="0" w:color="auto"/>
        <w:right w:val="none" w:sz="0" w:space="0" w:color="auto"/>
      </w:divBdr>
    </w:div>
    <w:div w:id="895773394">
      <w:bodyDiv w:val="1"/>
      <w:marLeft w:val="0"/>
      <w:marRight w:val="0"/>
      <w:marTop w:val="0"/>
      <w:marBottom w:val="0"/>
      <w:divBdr>
        <w:top w:val="none" w:sz="0" w:space="0" w:color="auto"/>
        <w:left w:val="none" w:sz="0" w:space="0" w:color="auto"/>
        <w:bottom w:val="none" w:sz="0" w:space="0" w:color="auto"/>
        <w:right w:val="none" w:sz="0" w:space="0" w:color="auto"/>
      </w:divBdr>
    </w:div>
    <w:div w:id="918517344">
      <w:bodyDiv w:val="1"/>
      <w:marLeft w:val="0"/>
      <w:marRight w:val="0"/>
      <w:marTop w:val="0"/>
      <w:marBottom w:val="0"/>
      <w:divBdr>
        <w:top w:val="none" w:sz="0" w:space="0" w:color="auto"/>
        <w:left w:val="none" w:sz="0" w:space="0" w:color="auto"/>
        <w:bottom w:val="none" w:sz="0" w:space="0" w:color="auto"/>
        <w:right w:val="none" w:sz="0" w:space="0" w:color="auto"/>
      </w:divBdr>
    </w:div>
    <w:div w:id="924458466">
      <w:bodyDiv w:val="1"/>
      <w:marLeft w:val="0"/>
      <w:marRight w:val="0"/>
      <w:marTop w:val="0"/>
      <w:marBottom w:val="0"/>
      <w:divBdr>
        <w:top w:val="none" w:sz="0" w:space="0" w:color="auto"/>
        <w:left w:val="none" w:sz="0" w:space="0" w:color="auto"/>
        <w:bottom w:val="none" w:sz="0" w:space="0" w:color="auto"/>
        <w:right w:val="none" w:sz="0" w:space="0" w:color="auto"/>
      </w:divBdr>
    </w:div>
    <w:div w:id="937635391">
      <w:bodyDiv w:val="1"/>
      <w:marLeft w:val="0"/>
      <w:marRight w:val="0"/>
      <w:marTop w:val="0"/>
      <w:marBottom w:val="0"/>
      <w:divBdr>
        <w:top w:val="none" w:sz="0" w:space="0" w:color="auto"/>
        <w:left w:val="none" w:sz="0" w:space="0" w:color="auto"/>
        <w:bottom w:val="none" w:sz="0" w:space="0" w:color="auto"/>
        <w:right w:val="none" w:sz="0" w:space="0" w:color="auto"/>
      </w:divBdr>
    </w:div>
    <w:div w:id="955255682">
      <w:bodyDiv w:val="1"/>
      <w:marLeft w:val="0"/>
      <w:marRight w:val="0"/>
      <w:marTop w:val="0"/>
      <w:marBottom w:val="0"/>
      <w:divBdr>
        <w:top w:val="none" w:sz="0" w:space="0" w:color="auto"/>
        <w:left w:val="none" w:sz="0" w:space="0" w:color="auto"/>
        <w:bottom w:val="none" w:sz="0" w:space="0" w:color="auto"/>
        <w:right w:val="none" w:sz="0" w:space="0" w:color="auto"/>
      </w:divBdr>
    </w:div>
    <w:div w:id="959841837">
      <w:bodyDiv w:val="1"/>
      <w:marLeft w:val="0"/>
      <w:marRight w:val="0"/>
      <w:marTop w:val="0"/>
      <w:marBottom w:val="0"/>
      <w:divBdr>
        <w:top w:val="none" w:sz="0" w:space="0" w:color="auto"/>
        <w:left w:val="none" w:sz="0" w:space="0" w:color="auto"/>
        <w:bottom w:val="none" w:sz="0" w:space="0" w:color="auto"/>
        <w:right w:val="none" w:sz="0" w:space="0" w:color="auto"/>
      </w:divBdr>
    </w:div>
    <w:div w:id="959996993">
      <w:bodyDiv w:val="1"/>
      <w:marLeft w:val="0"/>
      <w:marRight w:val="0"/>
      <w:marTop w:val="0"/>
      <w:marBottom w:val="0"/>
      <w:divBdr>
        <w:top w:val="none" w:sz="0" w:space="0" w:color="auto"/>
        <w:left w:val="none" w:sz="0" w:space="0" w:color="auto"/>
        <w:bottom w:val="none" w:sz="0" w:space="0" w:color="auto"/>
        <w:right w:val="none" w:sz="0" w:space="0" w:color="auto"/>
      </w:divBdr>
    </w:div>
    <w:div w:id="988900071">
      <w:bodyDiv w:val="1"/>
      <w:marLeft w:val="0"/>
      <w:marRight w:val="0"/>
      <w:marTop w:val="0"/>
      <w:marBottom w:val="0"/>
      <w:divBdr>
        <w:top w:val="none" w:sz="0" w:space="0" w:color="auto"/>
        <w:left w:val="none" w:sz="0" w:space="0" w:color="auto"/>
        <w:bottom w:val="none" w:sz="0" w:space="0" w:color="auto"/>
        <w:right w:val="none" w:sz="0" w:space="0" w:color="auto"/>
      </w:divBdr>
      <w:divsChild>
        <w:div w:id="1394814507">
          <w:marLeft w:val="360"/>
          <w:marRight w:val="0"/>
          <w:marTop w:val="200"/>
          <w:marBottom w:val="0"/>
          <w:divBdr>
            <w:top w:val="none" w:sz="0" w:space="0" w:color="auto"/>
            <w:left w:val="none" w:sz="0" w:space="0" w:color="auto"/>
            <w:bottom w:val="none" w:sz="0" w:space="0" w:color="auto"/>
            <w:right w:val="none" w:sz="0" w:space="0" w:color="auto"/>
          </w:divBdr>
        </w:div>
      </w:divsChild>
    </w:div>
    <w:div w:id="997539432">
      <w:bodyDiv w:val="1"/>
      <w:marLeft w:val="0"/>
      <w:marRight w:val="0"/>
      <w:marTop w:val="0"/>
      <w:marBottom w:val="0"/>
      <w:divBdr>
        <w:top w:val="none" w:sz="0" w:space="0" w:color="auto"/>
        <w:left w:val="none" w:sz="0" w:space="0" w:color="auto"/>
        <w:bottom w:val="none" w:sz="0" w:space="0" w:color="auto"/>
        <w:right w:val="none" w:sz="0" w:space="0" w:color="auto"/>
      </w:divBdr>
    </w:div>
    <w:div w:id="1028674586">
      <w:bodyDiv w:val="1"/>
      <w:marLeft w:val="0"/>
      <w:marRight w:val="0"/>
      <w:marTop w:val="0"/>
      <w:marBottom w:val="0"/>
      <w:divBdr>
        <w:top w:val="none" w:sz="0" w:space="0" w:color="auto"/>
        <w:left w:val="none" w:sz="0" w:space="0" w:color="auto"/>
        <w:bottom w:val="none" w:sz="0" w:space="0" w:color="auto"/>
        <w:right w:val="none" w:sz="0" w:space="0" w:color="auto"/>
      </w:divBdr>
    </w:div>
    <w:div w:id="1041630098">
      <w:bodyDiv w:val="1"/>
      <w:marLeft w:val="0"/>
      <w:marRight w:val="0"/>
      <w:marTop w:val="0"/>
      <w:marBottom w:val="0"/>
      <w:divBdr>
        <w:top w:val="none" w:sz="0" w:space="0" w:color="auto"/>
        <w:left w:val="none" w:sz="0" w:space="0" w:color="auto"/>
        <w:bottom w:val="none" w:sz="0" w:space="0" w:color="auto"/>
        <w:right w:val="none" w:sz="0" w:space="0" w:color="auto"/>
      </w:divBdr>
    </w:div>
    <w:div w:id="1043209584">
      <w:bodyDiv w:val="1"/>
      <w:marLeft w:val="0"/>
      <w:marRight w:val="0"/>
      <w:marTop w:val="0"/>
      <w:marBottom w:val="0"/>
      <w:divBdr>
        <w:top w:val="none" w:sz="0" w:space="0" w:color="auto"/>
        <w:left w:val="none" w:sz="0" w:space="0" w:color="auto"/>
        <w:bottom w:val="none" w:sz="0" w:space="0" w:color="auto"/>
        <w:right w:val="none" w:sz="0" w:space="0" w:color="auto"/>
      </w:divBdr>
    </w:div>
    <w:div w:id="1050810358">
      <w:bodyDiv w:val="1"/>
      <w:marLeft w:val="0"/>
      <w:marRight w:val="0"/>
      <w:marTop w:val="0"/>
      <w:marBottom w:val="0"/>
      <w:divBdr>
        <w:top w:val="none" w:sz="0" w:space="0" w:color="auto"/>
        <w:left w:val="none" w:sz="0" w:space="0" w:color="auto"/>
        <w:bottom w:val="none" w:sz="0" w:space="0" w:color="auto"/>
        <w:right w:val="none" w:sz="0" w:space="0" w:color="auto"/>
      </w:divBdr>
    </w:div>
    <w:div w:id="1051616095">
      <w:bodyDiv w:val="1"/>
      <w:marLeft w:val="0"/>
      <w:marRight w:val="0"/>
      <w:marTop w:val="0"/>
      <w:marBottom w:val="0"/>
      <w:divBdr>
        <w:top w:val="none" w:sz="0" w:space="0" w:color="auto"/>
        <w:left w:val="none" w:sz="0" w:space="0" w:color="auto"/>
        <w:bottom w:val="none" w:sz="0" w:space="0" w:color="auto"/>
        <w:right w:val="none" w:sz="0" w:space="0" w:color="auto"/>
      </w:divBdr>
    </w:div>
    <w:div w:id="1060441037">
      <w:bodyDiv w:val="1"/>
      <w:marLeft w:val="0"/>
      <w:marRight w:val="0"/>
      <w:marTop w:val="0"/>
      <w:marBottom w:val="0"/>
      <w:divBdr>
        <w:top w:val="none" w:sz="0" w:space="0" w:color="auto"/>
        <w:left w:val="none" w:sz="0" w:space="0" w:color="auto"/>
        <w:bottom w:val="none" w:sz="0" w:space="0" w:color="auto"/>
        <w:right w:val="none" w:sz="0" w:space="0" w:color="auto"/>
      </w:divBdr>
    </w:div>
    <w:div w:id="1064597511">
      <w:bodyDiv w:val="1"/>
      <w:marLeft w:val="0"/>
      <w:marRight w:val="0"/>
      <w:marTop w:val="0"/>
      <w:marBottom w:val="0"/>
      <w:divBdr>
        <w:top w:val="none" w:sz="0" w:space="0" w:color="auto"/>
        <w:left w:val="none" w:sz="0" w:space="0" w:color="auto"/>
        <w:bottom w:val="none" w:sz="0" w:space="0" w:color="auto"/>
        <w:right w:val="none" w:sz="0" w:space="0" w:color="auto"/>
      </w:divBdr>
    </w:div>
    <w:div w:id="1066300693">
      <w:bodyDiv w:val="1"/>
      <w:marLeft w:val="0"/>
      <w:marRight w:val="0"/>
      <w:marTop w:val="0"/>
      <w:marBottom w:val="0"/>
      <w:divBdr>
        <w:top w:val="none" w:sz="0" w:space="0" w:color="auto"/>
        <w:left w:val="none" w:sz="0" w:space="0" w:color="auto"/>
        <w:bottom w:val="none" w:sz="0" w:space="0" w:color="auto"/>
        <w:right w:val="none" w:sz="0" w:space="0" w:color="auto"/>
      </w:divBdr>
    </w:div>
    <w:div w:id="1081752997">
      <w:bodyDiv w:val="1"/>
      <w:marLeft w:val="0"/>
      <w:marRight w:val="0"/>
      <w:marTop w:val="0"/>
      <w:marBottom w:val="0"/>
      <w:divBdr>
        <w:top w:val="none" w:sz="0" w:space="0" w:color="auto"/>
        <w:left w:val="none" w:sz="0" w:space="0" w:color="auto"/>
        <w:bottom w:val="none" w:sz="0" w:space="0" w:color="auto"/>
        <w:right w:val="none" w:sz="0" w:space="0" w:color="auto"/>
      </w:divBdr>
    </w:div>
    <w:div w:id="1096902997">
      <w:bodyDiv w:val="1"/>
      <w:marLeft w:val="0"/>
      <w:marRight w:val="0"/>
      <w:marTop w:val="0"/>
      <w:marBottom w:val="0"/>
      <w:divBdr>
        <w:top w:val="none" w:sz="0" w:space="0" w:color="auto"/>
        <w:left w:val="none" w:sz="0" w:space="0" w:color="auto"/>
        <w:bottom w:val="none" w:sz="0" w:space="0" w:color="auto"/>
        <w:right w:val="none" w:sz="0" w:space="0" w:color="auto"/>
      </w:divBdr>
    </w:div>
    <w:div w:id="1103839169">
      <w:bodyDiv w:val="1"/>
      <w:marLeft w:val="0"/>
      <w:marRight w:val="0"/>
      <w:marTop w:val="0"/>
      <w:marBottom w:val="0"/>
      <w:divBdr>
        <w:top w:val="none" w:sz="0" w:space="0" w:color="auto"/>
        <w:left w:val="none" w:sz="0" w:space="0" w:color="auto"/>
        <w:bottom w:val="none" w:sz="0" w:space="0" w:color="auto"/>
        <w:right w:val="none" w:sz="0" w:space="0" w:color="auto"/>
      </w:divBdr>
    </w:div>
    <w:div w:id="1113090551">
      <w:bodyDiv w:val="1"/>
      <w:marLeft w:val="0"/>
      <w:marRight w:val="0"/>
      <w:marTop w:val="0"/>
      <w:marBottom w:val="0"/>
      <w:divBdr>
        <w:top w:val="none" w:sz="0" w:space="0" w:color="auto"/>
        <w:left w:val="none" w:sz="0" w:space="0" w:color="auto"/>
        <w:bottom w:val="none" w:sz="0" w:space="0" w:color="auto"/>
        <w:right w:val="none" w:sz="0" w:space="0" w:color="auto"/>
      </w:divBdr>
    </w:div>
    <w:div w:id="1119882575">
      <w:bodyDiv w:val="1"/>
      <w:marLeft w:val="0"/>
      <w:marRight w:val="0"/>
      <w:marTop w:val="0"/>
      <w:marBottom w:val="0"/>
      <w:divBdr>
        <w:top w:val="none" w:sz="0" w:space="0" w:color="auto"/>
        <w:left w:val="none" w:sz="0" w:space="0" w:color="auto"/>
        <w:bottom w:val="none" w:sz="0" w:space="0" w:color="auto"/>
        <w:right w:val="none" w:sz="0" w:space="0" w:color="auto"/>
      </w:divBdr>
    </w:div>
    <w:div w:id="1174030383">
      <w:bodyDiv w:val="1"/>
      <w:marLeft w:val="0"/>
      <w:marRight w:val="0"/>
      <w:marTop w:val="0"/>
      <w:marBottom w:val="0"/>
      <w:divBdr>
        <w:top w:val="none" w:sz="0" w:space="0" w:color="auto"/>
        <w:left w:val="none" w:sz="0" w:space="0" w:color="auto"/>
        <w:bottom w:val="none" w:sz="0" w:space="0" w:color="auto"/>
        <w:right w:val="none" w:sz="0" w:space="0" w:color="auto"/>
      </w:divBdr>
    </w:div>
    <w:div w:id="1187986435">
      <w:bodyDiv w:val="1"/>
      <w:marLeft w:val="0"/>
      <w:marRight w:val="0"/>
      <w:marTop w:val="0"/>
      <w:marBottom w:val="0"/>
      <w:divBdr>
        <w:top w:val="none" w:sz="0" w:space="0" w:color="auto"/>
        <w:left w:val="none" w:sz="0" w:space="0" w:color="auto"/>
        <w:bottom w:val="none" w:sz="0" w:space="0" w:color="auto"/>
        <w:right w:val="none" w:sz="0" w:space="0" w:color="auto"/>
      </w:divBdr>
    </w:div>
    <w:div w:id="1191534710">
      <w:bodyDiv w:val="1"/>
      <w:marLeft w:val="0"/>
      <w:marRight w:val="0"/>
      <w:marTop w:val="0"/>
      <w:marBottom w:val="0"/>
      <w:divBdr>
        <w:top w:val="none" w:sz="0" w:space="0" w:color="auto"/>
        <w:left w:val="none" w:sz="0" w:space="0" w:color="auto"/>
        <w:bottom w:val="none" w:sz="0" w:space="0" w:color="auto"/>
        <w:right w:val="none" w:sz="0" w:space="0" w:color="auto"/>
      </w:divBdr>
    </w:div>
    <w:div w:id="1213346408">
      <w:bodyDiv w:val="1"/>
      <w:marLeft w:val="0"/>
      <w:marRight w:val="0"/>
      <w:marTop w:val="0"/>
      <w:marBottom w:val="0"/>
      <w:divBdr>
        <w:top w:val="none" w:sz="0" w:space="0" w:color="auto"/>
        <w:left w:val="none" w:sz="0" w:space="0" w:color="auto"/>
        <w:bottom w:val="none" w:sz="0" w:space="0" w:color="auto"/>
        <w:right w:val="none" w:sz="0" w:space="0" w:color="auto"/>
      </w:divBdr>
    </w:div>
    <w:div w:id="1229800965">
      <w:bodyDiv w:val="1"/>
      <w:marLeft w:val="0"/>
      <w:marRight w:val="0"/>
      <w:marTop w:val="0"/>
      <w:marBottom w:val="0"/>
      <w:divBdr>
        <w:top w:val="none" w:sz="0" w:space="0" w:color="auto"/>
        <w:left w:val="none" w:sz="0" w:space="0" w:color="auto"/>
        <w:bottom w:val="none" w:sz="0" w:space="0" w:color="auto"/>
        <w:right w:val="none" w:sz="0" w:space="0" w:color="auto"/>
      </w:divBdr>
    </w:div>
    <w:div w:id="1239244111">
      <w:bodyDiv w:val="1"/>
      <w:marLeft w:val="0"/>
      <w:marRight w:val="0"/>
      <w:marTop w:val="0"/>
      <w:marBottom w:val="0"/>
      <w:divBdr>
        <w:top w:val="none" w:sz="0" w:space="0" w:color="auto"/>
        <w:left w:val="none" w:sz="0" w:space="0" w:color="auto"/>
        <w:bottom w:val="none" w:sz="0" w:space="0" w:color="auto"/>
        <w:right w:val="none" w:sz="0" w:space="0" w:color="auto"/>
      </w:divBdr>
    </w:div>
    <w:div w:id="1248076299">
      <w:bodyDiv w:val="1"/>
      <w:marLeft w:val="0"/>
      <w:marRight w:val="0"/>
      <w:marTop w:val="0"/>
      <w:marBottom w:val="0"/>
      <w:divBdr>
        <w:top w:val="none" w:sz="0" w:space="0" w:color="auto"/>
        <w:left w:val="none" w:sz="0" w:space="0" w:color="auto"/>
        <w:bottom w:val="none" w:sz="0" w:space="0" w:color="auto"/>
        <w:right w:val="none" w:sz="0" w:space="0" w:color="auto"/>
      </w:divBdr>
    </w:div>
    <w:div w:id="1255745258">
      <w:bodyDiv w:val="1"/>
      <w:marLeft w:val="0"/>
      <w:marRight w:val="0"/>
      <w:marTop w:val="0"/>
      <w:marBottom w:val="0"/>
      <w:divBdr>
        <w:top w:val="none" w:sz="0" w:space="0" w:color="auto"/>
        <w:left w:val="none" w:sz="0" w:space="0" w:color="auto"/>
        <w:bottom w:val="none" w:sz="0" w:space="0" w:color="auto"/>
        <w:right w:val="none" w:sz="0" w:space="0" w:color="auto"/>
      </w:divBdr>
    </w:div>
    <w:div w:id="1299605943">
      <w:bodyDiv w:val="1"/>
      <w:marLeft w:val="0"/>
      <w:marRight w:val="0"/>
      <w:marTop w:val="0"/>
      <w:marBottom w:val="0"/>
      <w:divBdr>
        <w:top w:val="none" w:sz="0" w:space="0" w:color="auto"/>
        <w:left w:val="none" w:sz="0" w:space="0" w:color="auto"/>
        <w:bottom w:val="none" w:sz="0" w:space="0" w:color="auto"/>
        <w:right w:val="none" w:sz="0" w:space="0" w:color="auto"/>
      </w:divBdr>
    </w:div>
    <w:div w:id="1309285968">
      <w:bodyDiv w:val="1"/>
      <w:marLeft w:val="0"/>
      <w:marRight w:val="0"/>
      <w:marTop w:val="0"/>
      <w:marBottom w:val="0"/>
      <w:divBdr>
        <w:top w:val="none" w:sz="0" w:space="0" w:color="auto"/>
        <w:left w:val="none" w:sz="0" w:space="0" w:color="auto"/>
        <w:bottom w:val="none" w:sz="0" w:space="0" w:color="auto"/>
        <w:right w:val="none" w:sz="0" w:space="0" w:color="auto"/>
      </w:divBdr>
    </w:div>
    <w:div w:id="1325813261">
      <w:bodyDiv w:val="1"/>
      <w:marLeft w:val="0"/>
      <w:marRight w:val="0"/>
      <w:marTop w:val="0"/>
      <w:marBottom w:val="0"/>
      <w:divBdr>
        <w:top w:val="none" w:sz="0" w:space="0" w:color="auto"/>
        <w:left w:val="none" w:sz="0" w:space="0" w:color="auto"/>
        <w:bottom w:val="none" w:sz="0" w:space="0" w:color="auto"/>
        <w:right w:val="none" w:sz="0" w:space="0" w:color="auto"/>
      </w:divBdr>
    </w:div>
    <w:div w:id="1342782220">
      <w:bodyDiv w:val="1"/>
      <w:marLeft w:val="0"/>
      <w:marRight w:val="0"/>
      <w:marTop w:val="0"/>
      <w:marBottom w:val="0"/>
      <w:divBdr>
        <w:top w:val="none" w:sz="0" w:space="0" w:color="auto"/>
        <w:left w:val="none" w:sz="0" w:space="0" w:color="auto"/>
        <w:bottom w:val="none" w:sz="0" w:space="0" w:color="auto"/>
        <w:right w:val="none" w:sz="0" w:space="0" w:color="auto"/>
      </w:divBdr>
    </w:div>
    <w:div w:id="1343700427">
      <w:bodyDiv w:val="1"/>
      <w:marLeft w:val="0"/>
      <w:marRight w:val="0"/>
      <w:marTop w:val="0"/>
      <w:marBottom w:val="0"/>
      <w:divBdr>
        <w:top w:val="none" w:sz="0" w:space="0" w:color="auto"/>
        <w:left w:val="none" w:sz="0" w:space="0" w:color="auto"/>
        <w:bottom w:val="none" w:sz="0" w:space="0" w:color="auto"/>
        <w:right w:val="none" w:sz="0" w:space="0" w:color="auto"/>
      </w:divBdr>
    </w:div>
    <w:div w:id="1357731505">
      <w:bodyDiv w:val="1"/>
      <w:marLeft w:val="0"/>
      <w:marRight w:val="0"/>
      <w:marTop w:val="0"/>
      <w:marBottom w:val="0"/>
      <w:divBdr>
        <w:top w:val="none" w:sz="0" w:space="0" w:color="auto"/>
        <w:left w:val="none" w:sz="0" w:space="0" w:color="auto"/>
        <w:bottom w:val="none" w:sz="0" w:space="0" w:color="auto"/>
        <w:right w:val="none" w:sz="0" w:space="0" w:color="auto"/>
      </w:divBdr>
    </w:div>
    <w:div w:id="1383406871">
      <w:bodyDiv w:val="1"/>
      <w:marLeft w:val="0"/>
      <w:marRight w:val="0"/>
      <w:marTop w:val="0"/>
      <w:marBottom w:val="0"/>
      <w:divBdr>
        <w:top w:val="none" w:sz="0" w:space="0" w:color="auto"/>
        <w:left w:val="none" w:sz="0" w:space="0" w:color="auto"/>
        <w:bottom w:val="none" w:sz="0" w:space="0" w:color="auto"/>
        <w:right w:val="none" w:sz="0" w:space="0" w:color="auto"/>
      </w:divBdr>
    </w:div>
    <w:div w:id="1389304601">
      <w:bodyDiv w:val="1"/>
      <w:marLeft w:val="0"/>
      <w:marRight w:val="0"/>
      <w:marTop w:val="0"/>
      <w:marBottom w:val="0"/>
      <w:divBdr>
        <w:top w:val="none" w:sz="0" w:space="0" w:color="auto"/>
        <w:left w:val="none" w:sz="0" w:space="0" w:color="auto"/>
        <w:bottom w:val="none" w:sz="0" w:space="0" w:color="auto"/>
        <w:right w:val="none" w:sz="0" w:space="0" w:color="auto"/>
      </w:divBdr>
    </w:div>
    <w:div w:id="1406878733">
      <w:bodyDiv w:val="1"/>
      <w:marLeft w:val="0"/>
      <w:marRight w:val="0"/>
      <w:marTop w:val="0"/>
      <w:marBottom w:val="0"/>
      <w:divBdr>
        <w:top w:val="none" w:sz="0" w:space="0" w:color="auto"/>
        <w:left w:val="none" w:sz="0" w:space="0" w:color="auto"/>
        <w:bottom w:val="none" w:sz="0" w:space="0" w:color="auto"/>
        <w:right w:val="none" w:sz="0" w:space="0" w:color="auto"/>
      </w:divBdr>
    </w:div>
    <w:div w:id="1421021007">
      <w:bodyDiv w:val="1"/>
      <w:marLeft w:val="0"/>
      <w:marRight w:val="0"/>
      <w:marTop w:val="0"/>
      <w:marBottom w:val="0"/>
      <w:divBdr>
        <w:top w:val="none" w:sz="0" w:space="0" w:color="auto"/>
        <w:left w:val="none" w:sz="0" w:space="0" w:color="auto"/>
        <w:bottom w:val="none" w:sz="0" w:space="0" w:color="auto"/>
        <w:right w:val="none" w:sz="0" w:space="0" w:color="auto"/>
      </w:divBdr>
    </w:div>
    <w:div w:id="1428426462">
      <w:bodyDiv w:val="1"/>
      <w:marLeft w:val="0"/>
      <w:marRight w:val="0"/>
      <w:marTop w:val="0"/>
      <w:marBottom w:val="0"/>
      <w:divBdr>
        <w:top w:val="none" w:sz="0" w:space="0" w:color="auto"/>
        <w:left w:val="none" w:sz="0" w:space="0" w:color="auto"/>
        <w:bottom w:val="none" w:sz="0" w:space="0" w:color="auto"/>
        <w:right w:val="none" w:sz="0" w:space="0" w:color="auto"/>
      </w:divBdr>
    </w:div>
    <w:div w:id="1447964357">
      <w:bodyDiv w:val="1"/>
      <w:marLeft w:val="0"/>
      <w:marRight w:val="0"/>
      <w:marTop w:val="0"/>
      <w:marBottom w:val="0"/>
      <w:divBdr>
        <w:top w:val="none" w:sz="0" w:space="0" w:color="auto"/>
        <w:left w:val="none" w:sz="0" w:space="0" w:color="auto"/>
        <w:bottom w:val="none" w:sz="0" w:space="0" w:color="auto"/>
        <w:right w:val="none" w:sz="0" w:space="0" w:color="auto"/>
      </w:divBdr>
    </w:div>
    <w:div w:id="1468548461">
      <w:bodyDiv w:val="1"/>
      <w:marLeft w:val="0"/>
      <w:marRight w:val="0"/>
      <w:marTop w:val="0"/>
      <w:marBottom w:val="0"/>
      <w:divBdr>
        <w:top w:val="none" w:sz="0" w:space="0" w:color="auto"/>
        <w:left w:val="none" w:sz="0" w:space="0" w:color="auto"/>
        <w:bottom w:val="none" w:sz="0" w:space="0" w:color="auto"/>
        <w:right w:val="none" w:sz="0" w:space="0" w:color="auto"/>
      </w:divBdr>
    </w:div>
    <w:div w:id="1491479027">
      <w:bodyDiv w:val="1"/>
      <w:marLeft w:val="0"/>
      <w:marRight w:val="0"/>
      <w:marTop w:val="0"/>
      <w:marBottom w:val="0"/>
      <w:divBdr>
        <w:top w:val="none" w:sz="0" w:space="0" w:color="auto"/>
        <w:left w:val="none" w:sz="0" w:space="0" w:color="auto"/>
        <w:bottom w:val="none" w:sz="0" w:space="0" w:color="auto"/>
        <w:right w:val="none" w:sz="0" w:space="0" w:color="auto"/>
      </w:divBdr>
    </w:div>
    <w:div w:id="1520968809">
      <w:bodyDiv w:val="1"/>
      <w:marLeft w:val="0"/>
      <w:marRight w:val="0"/>
      <w:marTop w:val="0"/>
      <w:marBottom w:val="0"/>
      <w:divBdr>
        <w:top w:val="none" w:sz="0" w:space="0" w:color="auto"/>
        <w:left w:val="none" w:sz="0" w:space="0" w:color="auto"/>
        <w:bottom w:val="none" w:sz="0" w:space="0" w:color="auto"/>
        <w:right w:val="none" w:sz="0" w:space="0" w:color="auto"/>
      </w:divBdr>
    </w:div>
    <w:div w:id="1527252994">
      <w:bodyDiv w:val="1"/>
      <w:marLeft w:val="0"/>
      <w:marRight w:val="0"/>
      <w:marTop w:val="0"/>
      <w:marBottom w:val="0"/>
      <w:divBdr>
        <w:top w:val="none" w:sz="0" w:space="0" w:color="auto"/>
        <w:left w:val="none" w:sz="0" w:space="0" w:color="auto"/>
        <w:bottom w:val="none" w:sz="0" w:space="0" w:color="auto"/>
        <w:right w:val="none" w:sz="0" w:space="0" w:color="auto"/>
      </w:divBdr>
    </w:div>
    <w:div w:id="1537548739">
      <w:bodyDiv w:val="1"/>
      <w:marLeft w:val="0"/>
      <w:marRight w:val="0"/>
      <w:marTop w:val="0"/>
      <w:marBottom w:val="0"/>
      <w:divBdr>
        <w:top w:val="none" w:sz="0" w:space="0" w:color="auto"/>
        <w:left w:val="none" w:sz="0" w:space="0" w:color="auto"/>
        <w:bottom w:val="none" w:sz="0" w:space="0" w:color="auto"/>
        <w:right w:val="none" w:sz="0" w:space="0" w:color="auto"/>
      </w:divBdr>
    </w:div>
    <w:div w:id="1541164045">
      <w:bodyDiv w:val="1"/>
      <w:marLeft w:val="0"/>
      <w:marRight w:val="0"/>
      <w:marTop w:val="0"/>
      <w:marBottom w:val="0"/>
      <w:divBdr>
        <w:top w:val="none" w:sz="0" w:space="0" w:color="auto"/>
        <w:left w:val="none" w:sz="0" w:space="0" w:color="auto"/>
        <w:bottom w:val="none" w:sz="0" w:space="0" w:color="auto"/>
        <w:right w:val="none" w:sz="0" w:space="0" w:color="auto"/>
      </w:divBdr>
    </w:div>
    <w:div w:id="1545483438">
      <w:bodyDiv w:val="1"/>
      <w:marLeft w:val="0"/>
      <w:marRight w:val="0"/>
      <w:marTop w:val="0"/>
      <w:marBottom w:val="0"/>
      <w:divBdr>
        <w:top w:val="none" w:sz="0" w:space="0" w:color="auto"/>
        <w:left w:val="none" w:sz="0" w:space="0" w:color="auto"/>
        <w:bottom w:val="none" w:sz="0" w:space="0" w:color="auto"/>
        <w:right w:val="none" w:sz="0" w:space="0" w:color="auto"/>
      </w:divBdr>
    </w:div>
    <w:div w:id="1594435755">
      <w:bodyDiv w:val="1"/>
      <w:marLeft w:val="0"/>
      <w:marRight w:val="0"/>
      <w:marTop w:val="0"/>
      <w:marBottom w:val="0"/>
      <w:divBdr>
        <w:top w:val="none" w:sz="0" w:space="0" w:color="auto"/>
        <w:left w:val="none" w:sz="0" w:space="0" w:color="auto"/>
        <w:bottom w:val="none" w:sz="0" w:space="0" w:color="auto"/>
        <w:right w:val="none" w:sz="0" w:space="0" w:color="auto"/>
      </w:divBdr>
    </w:div>
    <w:div w:id="1595892095">
      <w:bodyDiv w:val="1"/>
      <w:marLeft w:val="0"/>
      <w:marRight w:val="0"/>
      <w:marTop w:val="0"/>
      <w:marBottom w:val="0"/>
      <w:divBdr>
        <w:top w:val="none" w:sz="0" w:space="0" w:color="auto"/>
        <w:left w:val="none" w:sz="0" w:space="0" w:color="auto"/>
        <w:bottom w:val="none" w:sz="0" w:space="0" w:color="auto"/>
        <w:right w:val="none" w:sz="0" w:space="0" w:color="auto"/>
      </w:divBdr>
    </w:div>
    <w:div w:id="1607998066">
      <w:bodyDiv w:val="1"/>
      <w:marLeft w:val="0"/>
      <w:marRight w:val="0"/>
      <w:marTop w:val="0"/>
      <w:marBottom w:val="0"/>
      <w:divBdr>
        <w:top w:val="none" w:sz="0" w:space="0" w:color="auto"/>
        <w:left w:val="none" w:sz="0" w:space="0" w:color="auto"/>
        <w:bottom w:val="none" w:sz="0" w:space="0" w:color="auto"/>
        <w:right w:val="none" w:sz="0" w:space="0" w:color="auto"/>
      </w:divBdr>
    </w:div>
    <w:div w:id="1653217001">
      <w:bodyDiv w:val="1"/>
      <w:marLeft w:val="0"/>
      <w:marRight w:val="0"/>
      <w:marTop w:val="0"/>
      <w:marBottom w:val="0"/>
      <w:divBdr>
        <w:top w:val="none" w:sz="0" w:space="0" w:color="auto"/>
        <w:left w:val="none" w:sz="0" w:space="0" w:color="auto"/>
        <w:bottom w:val="none" w:sz="0" w:space="0" w:color="auto"/>
        <w:right w:val="none" w:sz="0" w:space="0" w:color="auto"/>
      </w:divBdr>
    </w:div>
    <w:div w:id="1657958455">
      <w:bodyDiv w:val="1"/>
      <w:marLeft w:val="0"/>
      <w:marRight w:val="0"/>
      <w:marTop w:val="0"/>
      <w:marBottom w:val="0"/>
      <w:divBdr>
        <w:top w:val="none" w:sz="0" w:space="0" w:color="auto"/>
        <w:left w:val="none" w:sz="0" w:space="0" w:color="auto"/>
        <w:bottom w:val="none" w:sz="0" w:space="0" w:color="auto"/>
        <w:right w:val="none" w:sz="0" w:space="0" w:color="auto"/>
      </w:divBdr>
    </w:div>
    <w:div w:id="1667827663">
      <w:bodyDiv w:val="1"/>
      <w:marLeft w:val="0"/>
      <w:marRight w:val="0"/>
      <w:marTop w:val="0"/>
      <w:marBottom w:val="0"/>
      <w:divBdr>
        <w:top w:val="none" w:sz="0" w:space="0" w:color="auto"/>
        <w:left w:val="none" w:sz="0" w:space="0" w:color="auto"/>
        <w:bottom w:val="none" w:sz="0" w:space="0" w:color="auto"/>
        <w:right w:val="none" w:sz="0" w:space="0" w:color="auto"/>
      </w:divBdr>
    </w:div>
    <w:div w:id="1671523326">
      <w:bodyDiv w:val="1"/>
      <w:marLeft w:val="0"/>
      <w:marRight w:val="0"/>
      <w:marTop w:val="0"/>
      <w:marBottom w:val="0"/>
      <w:divBdr>
        <w:top w:val="none" w:sz="0" w:space="0" w:color="auto"/>
        <w:left w:val="none" w:sz="0" w:space="0" w:color="auto"/>
        <w:bottom w:val="none" w:sz="0" w:space="0" w:color="auto"/>
        <w:right w:val="none" w:sz="0" w:space="0" w:color="auto"/>
      </w:divBdr>
    </w:div>
    <w:div w:id="1676224907">
      <w:bodyDiv w:val="1"/>
      <w:marLeft w:val="0"/>
      <w:marRight w:val="0"/>
      <w:marTop w:val="0"/>
      <w:marBottom w:val="0"/>
      <w:divBdr>
        <w:top w:val="none" w:sz="0" w:space="0" w:color="auto"/>
        <w:left w:val="none" w:sz="0" w:space="0" w:color="auto"/>
        <w:bottom w:val="none" w:sz="0" w:space="0" w:color="auto"/>
        <w:right w:val="none" w:sz="0" w:space="0" w:color="auto"/>
      </w:divBdr>
    </w:div>
    <w:div w:id="1682388775">
      <w:bodyDiv w:val="1"/>
      <w:marLeft w:val="0"/>
      <w:marRight w:val="0"/>
      <w:marTop w:val="0"/>
      <w:marBottom w:val="0"/>
      <w:divBdr>
        <w:top w:val="none" w:sz="0" w:space="0" w:color="auto"/>
        <w:left w:val="none" w:sz="0" w:space="0" w:color="auto"/>
        <w:bottom w:val="none" w:sz="0" w:space="0" w:color="auto"/>
        <w:right w:val="none" w:sz="0" w:space="0" w:color="auto"/>
      </w:divBdr>
    </w:div>
    <w:div w:id="1689065383">
      <w:bodyDiv w:val="1"/>
      <w:marLeft w:val="0"/>
      <w:marRight w:val="0"/>
      <w:marTop w:val="0"/>
      <w:marBottom w:val="0"/>
      <w:divBdr>
        <w:top w:val="none" w:sz="0" w:space="0" w:color="auto"/>
        <w:left w:val="none" w:sz="0" w:space="0" w:color="auto"/>
        <w:bottom w:val="none" w:sz="0" w:space="0" w:color="auto"/>
        <w:right w:val="none" w:sz="0" w:space="0" w:color="auto"/>
      </w:divBdr>
    </w:div>
    <w:div w:id="1719165822">
      <w:bodyDiv w:val="1"/>
      <w:marLeft w:val="0"/>
      <w:marRight w:val="0"/>
      <w:marTop w:val="0"/>
      <w:marBottom w:val="0"/>
      <w:divBdr>
        <w:top w:val="none" w:sz="0" w:space="0" w:color="auto"/>
        <w:left w:val="none" w:sz="0" w:space="0" w:color="auto"/>
        <w:bottom w:val="none" w:sz="0" w:space="0" w:color="auto"/>
        <w:right w:val="none" w:sz="0" w:space="0" w:color="auto"/>
      </w:divBdr>
    </w:div>
    <w:div w:id="1737631518">
      <w:bodyDiv w:val="1"/>
      <w:marLeft w:val="0"/>
      <w:marRight w:val="0"/>
      <w:marTop w:val="0"/>
      <w:marBottom w:val="0"/>
      <w:divBdr>
        <w:top w:val="none" w:sz="0" w:space="0" w:color="auto"/>
        <w:left w:val="none" w:sz="0" w:space="0" w:color="auto"/>
        <w:bottom w:val="none" w:sz="0" w:space="0" w:color="auto"/>
        <w:right w:val="none" w:sz="0" w:space="0" w:color="auto"/>
      </w:divBdr>
    </w:div>
    <w:div w:id="1747725866">
      <w:bodyDiv w:val="1"/>
      <w:marLeft w:val="0"/>
      <w:marRight w:val="0"/>
      <w:marTop w:val="0"/>
      <w:marBottom w:val="0"/>
      <w:divBdr>
        <w:top w:val="none" w:sz="0" w:space="0" w:color="auto"/>
        <w:left w:val="none" w:sz="0" w:space="0" w:color="auto"/>
        <w:bottom w:val="none" w:sz="0" w:space="0" w:color="auto"/>
        <w:right w:val="none" w:sz="0" w:space="0" w:color="auto"/>
      </w:divBdr>
    </w:div>
    <w:div w:id="1763574144">
      <w:bodyDiv w:val="1"/>
      <w:marLeft w:val="0"/>
      <w:marRight w:val="0"/>
      <w:marTop w:val="0"/>
      <w:marBottom w:val="0"/>
      <w:divBdr>
        <w:top w:val="none" w:sz="0" w:space="0" w:color="auto"/>
        <w:left w:val="none" w:sz="0" w:space="0" w:color="auto"/>
        <w:bottom w:val="none" w:sz="0" w:space="0" w:color="auto"/>
        <w:right w:val="none" w:sz="0" w:space="0" w:color="auto"/>
      </w:divBdr>
    </w:div>
    <w:div w:id="1768963337">
      <w:bodyDiv w:val="1"/>
      <w:marLeft w:val="0"/>
      <w:marRight w:val="0"/>
      <w:marTop w:val="0"/>
      <w:marBottom w:val="0"/>
      <w:divBdr>
        <w:top w:val="none" w:sz="0" w:space="0" w:color="auto"/>
        <w:left w:val="none" w:sz="0" w:space="0" w:color="auto"/>
        <w:bottom w:val="none" w:sz="0" w:space="0" w:color="auto"/>
        <w:right w:val="none" w:sz="0" w:space="0" w:color="auto"/>
      </w:divBdr>
    </w:div>
    <w:div w:id="1779183310">
      <w:bodyDiv w:val="1"/>
      <w:marLeft w:val="0"/>
      <w:marRight w:val="0"/>
      <w:marTop w:val="0"/>
      <w:marBottom w:val="0"/>
      <w:divBdr>
        <w:top w:val="none" w:sz="0" w:space="0" w:color="auto"/>
        <w:left w:val="none" w:sz="0" w:space="0" w:color="auto"/>
        <w:bottom w:val="none" w:sz="0" w:space="0" w:color="auto"/>
        <w:right w:val="none" w:sz="0" w:space="0" w:color="auto"/>
      </w:divBdr>
    </w:div>
    <w:div w:id="1798135470">
      <w:bodyDiv w:val="1"/>
      <w:marLeft w:val="0"/>
      <w:marRight w:val="0"/>
      <w:marTop w:val="0"/>
      <w:marBottom w:val="0"/>
      <w:divBdr>
        <w:top w:val="none" w:sz="0" w:space="0" w:color="auto"/>
        <w:left w:val="none" w:sz="0" w:space="0" w:color="auto"/>
        <w:bottom w:val="none" w:sz="0" w:space="0" w:color="auto"/>
        <w:right w:val="none" w:sz="0" w:space="0" w:color="auto"/>
      </w:divBdr>
    </w:div>
    <w:div w:id="1798451101">
      <w:bodyDiv w:val="1"/>
      <w:marLeft w:val="0"/>
      <w:marRight w:val="0"/>
      <w:marTop w:val="0"/>
      <w:marBottom w:val="0"/>
      <w:divBdr>
        <w:top w:val="none" w:sz="0" w:space="0" w:color="auto"/>
        <w:left w:val="none" w:sz="0" w:space="0" w:color="auto"/>
        <w:bottom w:val="none" w:sz="0" w:space="0" w:color="auto"/>
        <w:right w:val="none" w:sz="0" w:space="0" w:color="auto"/>
      </w:divBdr>
    </w:div>
    <w:div w:id="1809320807">
      <w:bodyDiv w:val="1"/>
      <w:marLeft w:val="0"/>
      <w:marRight w:val="0"/>
      <w:marTop w:val="0"/>
      <w:marBottom w:val="0"/>
      <w:divBdr>
        <w:top w:val="none" w:sz="0" w:space="0" w:color="auto"/>
        <w:left w:val="none" w:sz="0" w:space="0" w:color="auto"/>
        <w:bottom w:val="none" w:sz="0" w:space="0" w:color="auto"/>
        <w:right w:val="none" w:sz="0" w:space="0" w:color="auto"/>
      </w:divBdr>
    </w:div>
    <w:div w:id="1816948793">
      <w:bodyDiv w:val="1"/>
      <w:marLeft w:val="0"/>
      <w:marRight w:val="0"/>
      <w:marTop w:val="0"/>
      <w:marBottom w:val="0"/>
      <w:divBdr>
        <w:top w:val="none" w:sz="0" w:space="0" w:color="auto"/>
        <w:left w:val="none" w:sz="0" w:space="0" w:color="auto"/>
        <w:bottom w:val="none" w:sz="0" w:space="0" w:color="auto"/>
        <w:right w:val="none" w:sz="0" w:space="0" w:color="auto"/>
      </w:divBdr>
    </w:div>
    <w:div w:id="1820418810">
      <w:bodyDiv w:val="1"/>
      <w:marLeft w:val="0"/>
      <w:marRight w:val="0"/>
      <w:marTop w:val="0"/>
      <w:marBottom w:val="0"/>
      <w:divBdr>
        <w:top w:val="none" w:sz="0" w:space="0" w:color="auto"/>
        <w:left w:val="none" w:sz="0" w:space="0" w:color="auto"/>
        <w:bottom w:val="none" w:sz="0" w:space="0" w:color="auto"/>
        <w:right w:val="none" w:sz="0" w:space="0" w:color="auto"/>
      </w:divBdr>
    </w:div>
    <w:div w:id="1848054393">
      <w:bodyDiv w:val="1"/>
      <w:marLeft w:val="0"/>
      <w:marRight w:val="0"/>
      <w:marTop w:val="0"/>
      <w:marBottom w:val="0"/>
      <w:divBdr>
        <w:top w:val="none" w:sz="0" w:space="0" w:color="auto"/>
        <w:left w:val="none" w:sz="0" w:space="0" w:color="auto"/>
        <w:bottom w:val="none" w:sz="0" w:space="0" w:color="auto"/>
        <w:right w:val="none" w:sz="0" w:space="0" w:color="auto"/>
      </w:divBdr>
    </w:div>
    <w:div w:id="1868106170">
      <w:bodyDiv w:val="1"/>
      <w:marLeft w:val="0"/>
      <w:marRight w:val="0"/>
      <w:marTop w:val="0"/>
      <w:marBottom w:val="0"/>
      <w:divBdr>
        <w:top w:val="none" w:sz="0" w:space="0" w:color="auto"/>
        <w:left w:val="none" w:sz="0" w:space="0" w:color="auto"/>
        <w:bottom w:val="none" w:sz="0" w:space="0" w:color="auto"/>
        <w:right w:val="none" w:sz="0" w:space="0" w:color="auto"/>
      </w:divBdr>
    </w:div>
    <w:div w:id="1869832437">
      <w:bodyDiv w:val="1"/>
      <w:marLeft w:val="0"/>
      <w:marRight w:val="0"/>
      <w:marTop w:val="0"/>
      <w:marBottom w:val="0"/>
      <w:divBdr>
        <w:top w:val="none" w:sz="0" w:space="0" w:color="auto"/>
        <w:left w:val="none" w:sz="0" w:space="0" w:color="auto"/>
        <w:bottom w:val="none" w:sz="0" w:space="0" w:color="auto"/>
        <w:right w:val="none" w:sz="0" w:space="0" w:color="auto"/>
      </w:divBdr>
    </w:div>
    <w:div w:id="1870072557">
      <w:bodyDiv w:val="1"/>
      <w:marLeft w:val="0"/>
      <w:marRight w:val="0"/>
      <w:marTop w:val="0"/>
      <w:marBottom w:val="0"/>
      <w:divBdr>
        <w:top w:val="none" w:sz="0" w:space="0" w:color="auto"/>
        <w:left w:val="none" w:sz="0" w:space="0" w:color="auto"/>
        <w:bottom w:val="none" w:sz="0" w:space="0" w:color="auto"/>
        <w:right w:val="none" w:sz="0" w:space="0" w:color="auto"/>
      </w:divBdr>
    </w:div>
    <w:div w:id="1911651277">
      <w:bodyDiv w:val="1"/>
      <w:marLeft w:val="0"/>
      <w:marRight w:val="0"/>
      <w:marTop w:val="0"/>
      <w:marBottom w:val="0"/>
      <w:divBdr>
        <w:top w:val="none" w:sz="0" w:space="0" w:color="auto"/>
        <w:left w:val="none" w:sz="0" w:space="0" w:color="auto"/>
        <w:bottom w:val="none" w:sz="0" w:space="0" w:color="auto"/>
        <w:right w:val="none" w:sz="0" w:space="0" w:color="auto"/>
      </w:divBdr>
    </w:div>
    <w:div w:id="1913268637">
      <w:bodyDiv w:val="1"/>
      <w:marLeft w:val="0"/>
      <w:marRight w:val="0"/>
      <w:marTop w:val="0"/>
      <w:marBottom w:val="0"/>
      <w:divBdr>
        <w:top w:val="none" w:sz="0" w:space="0" w:color="auto"/>
        <w:left w:val="none" w:sz="0" w:space="0" w:color="auto"/>
        <w:bottom w:val="none" w:sz="0" w:space="0" w:color="auto"/>
        <w:right w:val="none" w:sz="0" w:space="0" w:color="auto"/>
      </w:divBdr>
    </w:div>
    <w:div w:id="1923026848">
      <w:bodyDiv w:val="1"/>
      <w:marLeft w:val="0"/>
      <w:marRight w:val="0"/>
      <w:marTop w:val="0"/>
      <w:marBottom w:val="0"/>
      <w:divBdr>
        <w:top w:val="none" w:sz="0" w:space="0" w:color="auto"/>
        <w:left w:val="none" w:sz="0" w:space="0" w:color="auto"/>
        <w:bottom w:val="none" w:sz="0" w:space="0" w:color="auto"/>
        <w:right w:val="none" w:sz="0" w:space="0" w:color="auto"/>
      </w:divBdr>
    </w:div>
    <w:div w:id="1936935892">
      <w:bodyDiv w:val="1"/>
      <w:marLeft w:val="0"/>
      <w:marRight w:val="0"/>
      <w:marTop w:val="0"/>
      <w:marBottom w:val="0"/>
      <w:divBdr>
        <w:top w:val="none" w:sz="0" w:space="0" w:color="auto"/>
        <w:left w:val="none" w:sz="0" w:space="0" w:color="auto"/>
        <w:bottom w:val="none" w:sz="0" w:space="0" w:color="auto"/>
        <w:right w:val="none" w:sz="0" w:space="0" w:color="auto"/>
      </w:divBdr>
    </w:div>
    <w:div w:id="1942104331">
      <w:bodyDiv w:val="1"/>
      <w:marLeft w:val="0"/>
      <w:marRight w:val="0"/>
      <w:marTop w:val="0"/>
      <w:marBottom w:val="0"/>
      <w:divBdr>
        <w:top w:val="none" w:sz="0" w:space="0" w:color="auto"/>
        <w:left w:val="none" w:sz="0" w:space="0" w:color="auto"/>
        <w:bottom w:val="none" w:sz="0" w:space="0" w:color="auto"/>
        <w:right w:val="none" w:sz="0" w:space="0" w:color="auto"/>
      </w:divBdr>
    </w:div>
    <w:div w:id="1956516090">
      <w:bodyDiv w:val="1"/>
      <w:marLeft w:val="0"/>
      <w:marRight w:val="0"/>
      <w:marTop w:val="0"/>
      <w:marBottom w:val="0"/>
      <w:divBdr>
        <w:top w:val="none" w:sz="0" w:space="0" w:color="auto"/>
        <w:left w:val="none" w:sz="0" w:space="0" w:color="auto"/>
        <w:bottom w:val="none" w:sz="0" w:space="0" w:color="auto"/>
        <w:right w:val="none" w:sz="0" w:space="0" w:color="auto"/>
      </w:divBdr>
    </w:div>
    <w:div w:id="1957129794">
      <w:bodyDiv w:val="1"/>
      <w:marLeft w:val="0"/>
      <w:marRight w:val="0"/>
      <w:marTop w:val="0"/>
      <w:marBottom w:val="0"/>
      <w:divBdr>
        <w:top w:val="none" w:sz="0" w:space="0" w:color="auto"/>
        <w:left w:val="none" w:sz="0" w:space="0" w:color="auto"/>
        <w:bottom w:val="none" w:sz="0" w:space="0" w:color="auto"/>
        <w:right w:val="none" w:sz="0" w:space="0" w:color="auto"/>
      </w:divBdr>
    </w:div>
    <w:div w:id="1961838896">
      <w:bodyDiv w:val="1"/>
      <w:marLeft w:val="0"/>
      <w:marRight w:val="0"/>
      <w:marTop w:val="0"/>
      <w:marBottom w:val="0"/>
      <w:divBdr>
        <w:top w:val="none" w:sz="0" w:space="0" w:color="auto"/>
        <w:left w:val="none" w:sz="0" w:space="0" w:color="auto"/>
        <w:bottom w:val="none" w:sz="0" w:space="0" w:color="auto"/>
        <w:right w:val="none" w:sz="0" w:space="0" w:color="auto"/>
      </w:divBdr>
    </w:div>
    <w:div w:id="1963270415">
      <w:bodyDiv w:val="1"/>
      <w:marLeft w:val="0"/>
      <w:marRight w:val="0"/>
      <w:marTop w:val="0"/>
      <w:marBottom w:val="0"/>
      <w:divBdr>
        <w:top w:val="none" w:sz="0" w:space="0" w:color="auto"/>
        <w:left w:val="none" w:sz="0" w:space="0" w:color="auto"/>
        <w:bottom w:val="none" w:sz="0" w:space="0" w:color="auto"/>
        <w:right w:val="none" w:sz="0" w:space="0" w:color="auto"/>
      </w:divBdr>
    </w:div>
    <w:div w:id="1964727430">
      <w:bodyDiv w:val="1"/>
      <w:marLeft w:val="0"/>
      <w:marRight w:val="0"/>
      <w:marTop w:val="0"/>
      <w:marBottom w:val="0"/>
      <w:divBdr>
        <w:top w:val="none" w:sz="0" w:space="0" w:color="auto"/>
        <w:left w:val="none" w:sz="0" w:space="0" w:color="auto"/>
        <w:bottom w:val="none" w:sz="0" w:space="0" w:color="auto"/>
        <w:right w:val="none" w:sz="0" w:space="0" w:color="auto"/>
      </w:divBdr>
    </w:div>
    <w:div w:id="1996910342">
      <w:bodyDiv w:val="1"/>
      <w:marLeft w:val="0"/>
      <w:marRight w:val="0"/>
      <w:marTop w:val="0"/>
      <w:marBottom w:val="0"/>
      <w:divBdr>
        <w:top w:val="none" w:sz="0" w:space="0" w:color="auto"/>
        <w:left w:val="none" w:sz="0" w:space="0" w:color="auto"/>
        <w:bottom w:val="none" w:sz="0" w:space="0" w:color="auto"/>
        <w:right w:val="none" w:sz="0" w:space="0" w:color="auto"/>
      </w:divBdr>
    </w:div>
    <w:div w:id="2045474533">
      <w:bodyDiv w:val="1"/>
      <w:marLeft w:val="0"/>
      <w:marRight w:val="0"/>
      <w:marTop w:val="0"/>
      <w:marBottom w:val="0"/>
      <w:divBdr>
        <w:top w:val="none" w:sz="0" w:space="0" w:color="auto"/>
        <w:left w:val="none" w:sz="0" w:space="0" w:color="auto"/>
        <w:bottom w:val="none" w:sz="0" w:space="0" w:color="auto"/>
        <w:right w:val="none" w:sz="0" w:space="0" w:color="auto"/>
      </w:divBdr>
    </w:div>
    <w:div w:id="2081754408">
      <w:bodyDiv w:val="1"/>
      <w:marLeft w:val="0"/>
      <w:marRight w:val="0"/>
      <w:marTop w:val="0"/>
      <w:marBottom w:val="0"/>
      <w:divBdr>
        <w:top w:val="none" w:sz="0" w:space="0" w:color="auto"/>
        <w:left w:val="none" w:sz="0" w:space="0" w:color="auto"/>
        <w:bottom w:val="none" w:sz="0" w:space="0" w:color="auto"/>
        <w:right w:val="none" w:sz="0" w:space="0" w:color="auto"/>
      </w:divBdr>
    </w:div>
    <w:div w:id="2082634008">
      <w:bodyDiv w:val="1"/>
      <w:marLeft w:val="0"/>
      <w:marRight w:val="0"/>
      <w:marTop w:val="0"/>
      <w:marBottom w:val="0"/>
      <w:divBdr>
        <w:top w:val="none" w:sz="0" w:space="0" w:color="auto"/>
        <w:left w:val="none" w:sz="0" w:space="0" w:color="auto"/>
        <w:bottom w:val="none" w:sz="0" w:space="0" w:color="auto"/>
        <w:right w:val="none" w:sz="0" w:space="0" w:color="auto"/>
      </w:divBdr>
    </w:div>
    <w:div w:id="2124491136">
      <w:bodyDiv w:val="1"/>
      <w:marLeft w:val="0"/>
      <w:marRight w:val="0"/>
      <w:marTop w:val="0"/>
      <w:marBottom w:val="0"/>
      <w:divBdr>
        <w:top w:val="none" w:sz="0" w:space="0" w:color="auto"/>
        <w:left w:val="none" w:sz="0" w:space="0" w:color="auto"/>
        <w:bottom w:val="none" w:sz="0" w:space="0" w:color="auto"/>
        <w:right w:val="none" w:sz="0" w:space="0" w:color="auto"/>
      </w:divBdr>
    </w:div>
    <w:div w:id="2142846903">
      <w:bodyDiv w:val="1"/>
      <w:marLeft w:val="0"/>
      <w:marRight w:val="0"/>
      <w:marTop w:val="0"/>
      <w:marBottom w:val="0"/>
      <w:divBdr>
        <w:top w:val="none" w:sz="0" w:space="0" w:color="auto"/>
        <w:left w:val="none" w:sz="0" w:space="0" w:color="auto"/>
        <w:bottom w:val="none" w:sz="0" w:space="0" w:color="auto"/>
        <w:right w:val="none" w:sz="0" w:space="0" w:color="auto"/>
      </w:divBdr>
    </w:div>
    <w:div w:id="214388731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eader" Target="header1.xml"/><Relationship Id="rId18" Type="http://schemas.openxmlformats.org/officeDocument/2006/relationships/image" Target="media/image3.emf"/><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header" Target="header3.xml"/><Relationship Id="rId7" Type="http://schemas.openxmlformats.org/officeDocument/2006/relationships/settings" Target="settings.xml"/><Relationship Id="rId12" Type="http://schemas.openxmlformats.org/officeDocument/2006/relationships/hyperlink" Target="http://www.3gpp.org/ftp/Specs/html-info/21900.htm" TargetMode="External"/><Relationship Id="rId17" Type="http://schemas.openxmlformats.org/officeDocument/2006/relationships/image" Target="media/image2.png"/><Relationship Id="rId25" Type="http://schemas.microsoft.com/office/2011/relationships/people" Target="people.xml"/><Relationship Id="rId2" Type="http://schemas.openxmlformats.org/officeDocument/2006/relationships/customXml" Target="../customXml/item2.xml"/><Relationship Id="rId16" Type="http://schemas.openxmlformats.org/officeDocument/2006/relationships/image" Target="media/image1.png"/><Relationship Id="rId20" Type="http://schemas.openxmlformats.org/officeDocument/2006/relationships/image" Target="media/image4.emf"/><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www.3gpp.org/3G_Specs/CRs.htm" TargetMode="External"/><Relationship Id="rId24"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footer" Target="footer1.xml"/><Relationship Id="rId23" Type="http://schemas.openxmlformats.org/officeDocument/2006/relationships/header" Target="header5.xml"/><Relationship Id="rId10" Type="http://schemas.openxmlformats.org/officeDocument/2006/relationships/endnotes" Target="endnotes.xml"/><Relationship Id="rId19" Type="http://schemas.openxmlformats.org/officeDocument/2006/relationships/package" Target="embeddings/Microsoft_Visio_Drawing.vsdx"/><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2.xml"/><Relationship Id="rId22" Type="http://schemas.openxmlformats.org/officeDocument/2006/relationships/header" Target="header4.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p:properties xmlns:p="http://schemas.microsoft.com/office/2006/metadata/properties" xmlns:xsi="http://www.w3.org/2001/XMLSchema-instance" xmlns:pc="http://schemas.microsoft.com/office/infopath/2007/PartnerControls">
  <documentManagement>
    <TaxCatchAll xmlns="cf87e25c-bc50-48f1-ac42-bbb0a7c748c0" xsi:nil="true"/>
    <lcf76f155ced4ddcb4097134ff3c332f xmlns="26f0bbf1-011d-41ad-a97e-d4443fa4eb83">
      <Terms xmlns="http://schemas.microsoft.com/office/infopath/2007/PartnerControls"/>
    </lcf76f155ced4ddcb4097134ff3c332f>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AA98A4A2AA94834B850239CD82EF333E" ma:contentTypeVersion="15" ma:contentTypeDescription="Create a new document." ma:contentTypeScope="" ma:versionID="274256625a36001e170dcd4cd9eb015e">
  <xsd:schema xmlns:xsd="http://www.w3.org/2001/XMLSchema" xmlns:xs="http://www.w3.org/2001/XMLSchema" xmlns:p="http://schemas.microsoft.com/office/2006/metadata/properties" xmlns:ns2="26f0bbf1-011d-41ad-a97e-d4443fa4eb83" xmlns:ns3="cf87e25c-bc50-48f1-ac42-bbb0a7c748c0" targetNamespace="http://schemas.microsoft.com/office/2006/metadata/properties" ma:root="true" ma:fieldsID="6dfc76572d35960edfac6bcf3e7409ab" ns2:_="" ns3:_="">
    <xsd:import namespace="26f0bbf1-011d-41ad-a97e-d4443fa4eb83"/>
    <xsd:import namespace="cf87e25c-bc50-48f1-ac42-bbb0a7c748c0"/>
    <xsd:element name="properties">
      <xsd:complexType>
        <xsd:sequence>
          <xsd:element name="documentManagement">
            <xsd:complexType>
              <xsd:all>
                <xsd:element ref="ns2:MediaServiceMetadata" minOccurs="0"/>
                <xsd:element ref="ns2:MediaServiceFastMetadata" minOccurs="0"/>
                <xsd:element ref="ns2:MediaServiceObjectDetectorVersions" minOccurs="0"/>
                <xsd:element ref="ns3:SharedWithUsers" minOccurs="0"/>
                <xsd:element ref="ns3:SharedWithDetails" minOccurs="0"/>
                <xsd:element ref="ns2:MediaServiceGenerationTime" minOccurs="0"/>
                <xsd:element ref="ns2:MediaServiceEventHashCode" minOccurs="0"/>
                <xsd:element ref="ns2:MediaLengthInSeconds" minOccurs="0"/>
                <xsd:element ref="ns2:lcf76f155ced4ddcb4097134ff3c332f" minOccurs="0"/>
                <xsd:element ref="ns3:TaxCatchAll" minOccurs="0"/>
                <xsd:element ref="ns2:MediaServiceSearchProperties" minOccurs="0"/>
                <xsd:element ref="ns2:MediaServiceDateTaken" minOccurs="0"/>
                <xsd:element ref="ns2:MediaServiceOCR" minOccurs="0"/>
                <xsd:element ref="ns2:MediaServiceBillingMetadat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6f0bbf1-011d-41ad-a97e-d4443fa4eb83"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ObjectDetectorVersions" ma:index="10" nillable="true" ma:displayName="MediaServiceObjectDetectorVersions" ma:hidden="true" ma:indexed="true" ma:internalName="MediaServiceObjectDetectorVersions"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LengthInSeconds" ma:index="15" nillable="true" ma:displayName="MediaLengthInSeconds" ma:hidden="true" ma:internalName="MediaLengthInSeconds" ma:readOnly="true">
      <xsd:simpleType>
        <xsd:restriction base="dms:Unknown"/>
      </xsd:simpleType>
    </xsd:element>
    <xsd:element name="lcf76f155ced4ddcb4097134ff3c332f" ma:index="17"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SearchProperties" ma:index="19" nillable="true" ma:displayName="MediaServiceSearchProperties" ma:hidden="true" ma:internalName="MediaServiceSearchProperties" ma:readOnly="true">
      <xsd:simpleType>
        <xsd:restriction base="dms:Note"/>
      </xsd:simpleType>
    </xsd:element>
    <xsd:element name="MediaServiceDateTaken" ma:index="20" nillable="true" ma:displayName="MediaServiceDateTaken" ma:hidden="true" ma:indexed="true" ma:internalName="MediaServiceDateTaken" ma:readOnly="true">
      <xsd:simpleType>
        <xsd:restriction base="dms:Text"/>
      </xsd:simpleType>
    </xsd:element>
    <xsd:element name="MediaServiceOCR" ma:index="21" nillable="true" ma:displayName="Extracted Text" ma:internalName="MediaServiceOCR" ma:readOnly="true">
      <xsd:simpleType>
        <xsd:restriction base="dms:Note">
          <xsd:maxLength value="255"/>
        </xsd:restriction>
      </xsd:simpleType>
    </xsd:element>
    <xsd:element name="MediaServiceBillingMetadata" ma:index="22" nillable="true" ma:displayName="MediaServiceBillingMetadata" ma:hidden="true" ma:internalName="MediaServiceBillingMetadata"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cf87e25c-bc50-48f1-ac42-bbb0a7c748c0" elementFormDefault="qualified">
    <xsd:import namespace="http://schemas.microsoft.com/office/2006/documentManagement/types"/>
    <xsd:import namespace="http://schemas.microsoft.com/office/infopath/2007/PartnerControls"/>
    <xsd:element name="SharedWithUsers" ma:index="11"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2" nillable="true" ma:displayName="Shared With Details" ma:internalName="SharedWithDetails" ma:readOnly="true">
      <xsd:simpleType>
        <xsd:restriction base="dms:Note">
          <xsd:maxLength value="255"/>
        </xsd:restriction>
      </xsd:simpleType>
    </xsd:element>
    <xsd:element name="TaxCatchAll" ma:index="18" nillable="true" ma:displayName="Taxonomy Catch All Column" ma:hidden="true" ma:list="{970ef94a-703b-4d6d-a2a9-757b03ce98ce}" ma:internalName="TaxCatchAll" ma:showField="CatchAllData" ma:web="cf87e25c-bc50-48f1-ac42-bbb0a7c748c0">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customXml/itemProps2.xml><?xml version="1.0" encoding="utf-8"?>
<ds:datastoreItem xmlns:ds="http://schemas.openxmlformats.org/officeDocument/2006/customXml" ds:itemID="{A9364F77-9433-4170-AB47-31E22FCA91CC}">
  <ds:schemaRefs>
    <ds:schemaRef ds:uri="http://schemas.microsoft.com/office/2006/metadata/properties"/>
    <ds:schemaRef ds:uri="http://schemas.microsoft.com/office/infopath/2007/PartnerControls"/>
    <ds:schemaRef ds:uri="cf87e25c-bc50-48f1-ac42-bbb0a7c748c0"/>
    <ds:schemaRef ds:uri="26f0bbf1-011d-41ad-a97e-d4443fa4eb83"/>
  </ds:schemaRefs>
</ds:datastoreItem>
</file>

<file path=customXml/itemProps3.xml><?xml version="1.0" encoding="utf-8"?>
<ds:datastoreItem xmlns:ds="http://schemas.openxmlformats.org/officeDocument/2006/customXml" ds:itemID="{81D01C5A-BC27-444D-B940-FB502EDDDDD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6f0bbf1-011d-41ad-a97e-d4443fa4eb83"/>
    <ds:schemaRef ds:uri="cf87e25c-bc50-48f1-ac42-bbb0a7c748c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A6196170-103E-4120-B55A-BC1CFC06EC8D}">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C:\Users\kimdodongw\AppData\Roaming\Microsoft\Templates\3gpp_70.dot</Template>
  <TotalTime>0</TotalTime>
  <Pages>50</Pages>
  <Words>18434</Words>
  <Characters>105079</Characters>
  <Application>Microsoft Office Word</Application>
  <DocSecurity>0</DocSecurity>
  <Lines>875</Lines>
  <Paragraphs>246</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23267</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Lauros Pajunen (Nokia)</cp:lastModifiedBy>
  <cp:revision>2</cp:revision>
  <cp:lastPrinted>1900-01-01T06:00:00Z</cp:lastPrinted>
  <dcterms:created xsi:type="dcterms:W3CDTF">2025-11-17T18:55:00Z</dcterms:created>
  <dcterms:modified xsi:type="dcterms:W3CDTF">2025-11-17T18: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4</vt:lpwstr>
  </property>
  <property fmtid="{D5CDD505-2E9C-101B-9397-08002B2CF9AE}" pid="3" name="MtgSeq">
    <vt:lpwstr>134</vt:lpwstr>
  </property>
  <property fmtid="{D5CDD505-2E9C-101B-9397-08002B2CF9AE}" pid="4" name="MtgTitle">
    <vt:lpwstr/>
  </property>
  <property fmtid="{D5CDD505-2E9C-101B-9397-08002B2CF9AE}" pid="5" name="Location">
    <vt:lpwstr>Dallas</vt:lpwstr>
  </property>
  <property fmtid="{D5CDD505-2E9C-101B-9397-08002B2CF9AE}" pid="6" name="Country">
    <vt:lpwstr>United States</vt:lpwstr>
  </property>
  <property fmtid="{D5CDD505-2E9C-101B-9397-08002B2CF9AE}" pid="7" name="StartDate">
    <vt:lpwstr>17th Nov 2025</vt:lpwstr>
  </property>
  <property fmtid="{D5CDD505-2E9C-101B-9397-08002B2CF9AE}" pid="8" name="EndDate">
    <vt:lpwstr>21st Nov 2025</vt:lpwstr>
  </property>
  <property fmtid="{D5CDD505-2E9C-101B-9397-08002B2CF9AE}" pid="9" name="Tdoc#">
    <vt:lpwstr>S4-251882</vt:lpwstr>
  </property>
  <property fmtid="{D5CDD505-2E9C-101B-9397-08002B2CF9AE}" pid="10" name="Spec#">
    <vt:lpwstr>26.253</vt:lpwstr>
  </property>
  <property fmtid="{D5CDD505-2E9C-101B-9397-08002B2CF9AE}" pid="11" name="Cr#">
    <vt:lpwstr>0016</vt:lpwstr>
  </property>
  <property fmtid="{D5CDD505-2E9C-101B-9397-08002B2CF9AE}" pid="12" name="Revision">
    <vt:lpwstr>3</vt:lpwstr>
  </property>
  <property fmtid="{D5CDD505-2E9C-101B-9397-08002B2CF9AE}" pid="13" name="Version">
    <vt:lpwstr>18.6.0</vt:lpwstr>
  </property>
  <property fmtid="{D5CDD505-2E9C-101B-9397-08002B2CF9AE}" pid="14" name="CrTitle">
    <vt:lpwstr>Further corrections to Annex A</vt:lpwstr>
  </property>
  <property fmtid="{D5CDD505-2E9C-101B-9397-08002B2CF9AE}" pid="15" name="SourceIfWg">
    <vt:lpwstr>Nokia, Fraunhofer IIS, Ericsson LM, Dolby Laboratories Inc., Orange</vt:lpwstr>
  </property>
  <property fmtid="{D5CDD505-2E9C-101B-9397-08002B2CF9AE}" pid="16" name="SourceIfTsg">
    <vt:lpwstr/>
  </property>
  <property fmtid="{D5CDD505-2E9C-101B-9397-08002B2CF9AE}" pid="17" name="RelatedWis">
    <vt:lpwstr>IVAS_Codec</vt:lpwstr>
  </property>
  <property fmtid="{D5CDD505-2E9C-101B-9397-08002B2CF9AE}" pid="18" name="Cat">
    <vt:lpwstr>F</vt:lpwstr>
  </property>
  <property fmtid="{D5CDD505-2E9C-101B-9397-08002B2CF9AE}" pid="19" name="ResDate">
    <vt:lpwstr>2025-11-11</vt:lpwstr>
  </property>
  <property fmtid="{D5CDD505-2E9C-101B-9397-08002B2CF9AE}" pid="20" name="Release">
    <vt:lpwstr>Rel-18</vt:lpwstr>
  </property>
  <property fmtid="{D5CDD505-2E9C-101B-9397-08002B2CF9AE}" pid="21" name="ContentTypeId">
    <vt:lpwstr>0x010100AA98A4A2AA94834B850239CD82EF333E</vt:lpwstr>
  </property>
  <property fmtid="{D5CDD505-2E9C-101B-9397-08002B2CF9AE}" pid="22" name="ComplianceAssetId">
    <vt:lpwstr/>
  </property>
  <property fmtid="{D5CDD505-2E9C-101B-9397-08002B2CF9AE}" pid="23" name="_ExtendedDescription">
    <vt:lpwstr/>
  </property>
  <property fmtid="{D5CDD505-2E9C-101B-9397-08002B2CF9AE}" pid="24" name="TriggerFlowInfo">
    <vt:lpwstr/>
  </property>
  <property fmtid="{D5CDD505-2E9C-101B-9397-08002B2CF9AE}" pid="25" name="_dlc_DocIdItemGuid">
    <vt:lpwstr>36acdf3e-0ddb-4bdb-8fec-df11fcc85c10</vt:lpwstr>
  </property>
  <property fmtid="{D5CDD505-2E9C-101B-9397-08002B2CF9AE}" pid="26" name="MediaServiceImageTags">
    <vt:lpwstr/>
  </property>
  <property fmtid="{D5CDD505-2E9C-101B-9397-08002B2CF9AE}" pid="27" name="lcf76f155ced4ddcb4097134ff3c332f">
    <vt:lpwstr/>
  </property>
  <property fmtid="{D5CDD505-2E9C-101B-9397-08002B2CF9AE}" pid="28" name="TaxCatchAll">
    <vt:lpwstr/>
  </property>
</Properties>
</file>